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5" r:id="rId2"/>
    <p:sldMasterId id="2147483682" r:id="rId3"/>
  </p:sldMasterIdLst>
  <p:notesMasterIdLst>
    <p:notesMasterId r:id="rId34"/>
  </p:notesMasterIdLst>
  <p:sldIdLst>
    <p:sldId id="452" r:id="rId4"/>
    <p:sldId id="402" r:id="rId5"/>
    <p:sldId id="382" r:id="rId6"/>
    <p:sldId id="369" r:id="rId7"/>
    <p:sldId id="400" r:id="rId8"/>
    <p:sldId id="455" r:id="rId9"/>
    <p:sldId id="457" r:id="rId10"/>
    <p:sldId id="459" r:id="rId11"/>
    <p:sldId id="411" r:id="rId12"/>
    <p:sldId id="439" r:id="rId13"/>
    <p:sldId id="460" r:id="rId14"/>
    <p:sldId id="461" r:id="rId15"/>
    <p:sldId id="462" r:id="rId16"/>
    <p:sldId id="463" r:id="rId17"/>
    <p:sldId id="466" r:id="rId18"/>
    <p:sldId id="467" r:id="rId19"/>
    <p:sldId id="464" r:id="rId20"/>
    <p:sldId id="468" r:id="rId21"/>
    <p:sldId id="465" r:id="rId22"/>
    <p:sldId id="471" r:id="rId23"/>
    <p:sldId id="473" r:id="rId24"/>
    <p:sldId id="474" r:id="rId25"/>
    <p:sldId id="475" r:id="rId26"/>
    <p:sldId id="476" r:id="rId27"/>
    <p:sldId id="403" r:id="rId28"/>
    <p:sldId id="408" r:id="rId29"/>
    <p:sldId id="470" r:id="rId30"/>
    <p:sldId id="469" r:id="rId31"/>
    <p:sldId id="454" r:id="rId32"/>
    <p:sldId id="453" r:id="rId33"/>
  </p:sldIdLst>
  <p:sldSz cx="12190413" cy="7218363"/>
  <p:notesSz cx="6858000" cy="9144000"/>
  <p:defaultTextStyle>
    <a:defPPr>
      <a:defRPr lang="zh-CN"/>
    </a:defPPr>
    <a:lvl1pPr marL="0" algn="l" defTabSz="1242121" rtl="0" eaLnBrk="1" latinLnBrk="0" hangingPunct="1">
      <a:defRPr sz="2400" kern="1200">
        <a:solidFill>
          <a:schemeClr val="tx1"/>
        </a:solidFill>
        <a:latin typeface="+mn-lt"/>
        <a:ea typeface="+mn-ea"/>
        <a:cs typeface="+mn-cs"/>
      </a:defRPr>
    </a:lvl1pPr>
    <a:lvl2pPr marL="621060" algn="l" defTabSz="1242121" rtl="0" eaLnBrk="1" latinLnBrk="0" hangingPunct="1">
      <a:defRPr sz="2400" kern="1200">
        <a:solidFill>
          <a:schemeClr val="tx1"/>
        </a:solidFill>
        <a:latin typeface="+mn-lt"/>
        <a:ea typeface="+mn-ea"/>
        <a:cs typeface="+mn-cs"/>
      </a:defRPr>
    </a:lvl2pPr>
    <a:lvl3pPr marL="1242121" algn="l" defTabSz="1242121" rtl="0" eaLnBrk="1" latinLnBrk="0" hangingPunct="1">
      <a:defRPr sz="2400" kern="1200">
        <a:solidFill>
          <a:schemeClr val="tx1"/>
        </a:solidFill>
        <a:latin typeface="+mn-lt"/>
        <a:ea typeface="+mn-ea"/>
        <a:cs typeface="+mn-cs"/>
      </a:defRPr>
    </a:lvl3pPr>
    <a:lvl4pPr marL="1863181" algn="l" defTabSz="1242121" rtl="0" eaLnBrk="1" latinLnBrk="0" hangingPunct="1">
      <a:defRPr sz="2400" kern="1200">
        <a:solidFill>
          <a:schemeClr val="tx1"/>
        </a:solidFill>
        <a:latin typeface="+mn-lt"/>
        <a:ea typeface="+mn-ea"/>
        <a:cs typeface="+mn-cs"/>
      </a:defRPr>
    </a:lvl4pPr>
    <a:lvl5pPr marL="2484242" algn="l" defTabSz="1242121" rtl="0" eaLnBrk="1" latinLnBrk="0" hangingPunct="1">
      <a:defRPr sz="2400" kern="1200">
        <a:solidFill>
          <a:schemeClr val="tx1"/>
        </a:solidFill>
        <a:latin typeface="+mn-lt"/>
        <a:ea typeface="+mn-ea"/>
        <a:cs typeface="+mn-cs"/>
      </a:defRPr>
    </a:lvl5pPr>
    <a:lvl6pPr marL="3105302" algn="l" defTabSz="1242121" rtl="0" eaLnBrk="1" latinLnBrk="0" hangingPunct="1">
      <a:defRPr sz="2400" kern="1200">
        <a:solidFill>
          <a:schemeClr val="tx1"/>
        </a:solidFill>
        <a:latin typeface="+mn-lt"/>
        <a:ea typeface="+mn-ea"/>
        <a:cs typeface="+mn-cs"/>
      </a:defRPr>
    </a:lvl6pPr>
    <a:lvl7pPr marL="3726363" algn="l" defTabSz="1242121" rtl="0" eaLnBrk="1" latinLnBrk="0" hangingPunct="1">
      <a:defRPr sz="2400" kern="1200">
        <a:solidFill>
          <a:schemeClr val="tx1"/>
        </a:solidFill>
        <a:latin typeface="+mn-lt"/>
        <a:ea typeface="+mn-ea"/>
        <a:cs typeface="+mn-cs"/>
      </a:defRPr>
    </a:lvl7pPr>
    <a:lvl8pPr marL="4347423" algn="l" defTabSz="1242121" rtl="0" eaLnBrk="1" latinLnBrk="0" hangingPunct="1">
      <a:defRPr sz="2400" kern="1200">
        <a:solidFill>
          <a:schemeClr val="tx1"/>
        </a:solidFill>
        <a:latin typeface="+mn-lt"/>
        <a:ea typeface="+mn-ea"/>
        <a:cs typeface="+mn-cs"/>
      </a:defRPr>
    </a:lvl8pPr>
    <a:lvl9pPr marL="4968484" algn="l" defTabSz="1242121" rtl="0" eaLnBrk="1" latinLnBrk="0" hangingPunct="1">
      <a:defRPr sz="24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274">
          <p15:clr>
            <a:srgbClr val="A4A3A4"/>
          </p15:clr>
        </p15:guide>
        <p15:guide id="2" pos="384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W" initials="L" lastIdx="2" clrIdx="0">
    <p:extLst>
      <p:ext uri="{19B8F6BF-5375-455C-9EA6-DF929625EA0E}">
        <p15:presenceInfo xmlns:p15="http://schemas.microsoft.com/office/powerpoint/2012/main" userId="LW"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93CDDD"/>
    <a:srgbClr val="AADB1E"/>
    <a:srgbClr val="0000FF"/>
    <a:srgbClr val="0000CC"/>
    <a:srgbClr val="99CC00"/>
    <a:srgbClr val="F3A839"/>
    <a:srgbClr val="99FF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D27102A9-8310-4765-A935-A1911B00CA55}" styleName="浅色样式 1 - 强调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0E3FDE45-AF77-4B5C-9715-49D594BDF05E}" styleName="浅色样式 1 - 强调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912C8C85-51F0-491E-9774-3900AFEF0FD7}" styleName="浅色样式 2 - 强调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85BE263C-DBD7-4A20-BB59-AAB30ACAA65A}" styleName="中度样式 3 - 强调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74C1A8A3-306A-4EB7-A6B1-4F7E0EB9C5D6}" styleName="中度样式 3 - 强调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6471" autoAdjust="0"/>
    <p:restoredTop sz="51913" autoAdjust="0"/>
  </p:normalViewPr>
  <p:slideViewPr>
    <p:cSldViewPr>
      <p:cViewPr varScale="1">
        <p:scale>
          <a:sx n="41" d="100"/>
          <a:sy n="41" d="100"/>
        </p:scale>
        <p:origin x="1315" y="48"/>
      </p:cViewPr>
      <p:guideLst>
        <p:guide orient="horz" pos="2274"/>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856"/>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tableStyles" Target="tableStyles.xml"/><Relationship Id="rId21" Type="http://schemas.openxmlformats.org/officeDocument/2006/relationships/slide" Target="slides/slide18.xml"/><Relationship Id="rId34" Type="http://schemas.openxmlformats.org/officeDocument/2006/relationships/notesMaster" Target="notesMasters/notesMaster1.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viewProps" Target="viewProp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presProps" Target="presProps.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commentAuthors" Target="commentAuthors.xml"/><Relationship Id="rId8" Type="http://schemas.openxmlformats.org/officeDocument/2006/relationships/slide" Target="slides/slide5.xml"/><Relationship Id="rId3" Type="http://schemas.openxmlformats.org/officeDocument/2006/relationships/slideMaster" Target="slideMasters/slideMaster3.xml"/></Relationships>
</file>

<file path=ppt/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169FBEF-DF71-40A2-8C67-1AB66289C051}" type="doc">
      <dgm:prSet loTypeId="urn:microsoft.com/office/officeart/2005/8/layout/orgChart1" loCatId="hierarchy" qsTypeId="urn:microsoft.com/office/officeart/2005/8/quickstyle/simple1" qsCatId="simple" csTypeId="urn:microsoft.com/office/officeart/2005/8/colors/accent2_2" csCatId="accent2" phldr="1"/>
      <dgm:spPr/>
      <dgm:t>
        <a:bodyPr/>
        <a:lstStyle/>
        <a:p>
          <a:endParaRPr lang="zh-CN" altLang="en-US"/>
        </a:p>
      </dgm:t>
    </dgm:pt>
    <dgm:pt modelId="{1C213D4C-9D60-44DF-8687-BBD741BF000B}">
      <dgm:prSet phldrT="[文本]" custT="1"/>
      <dgm:spPr/>
      <dgm:t>
        <a:bodyPr/>
        <a:lstStyle/>
        <a:p>
          <a:r>
            <a:rPr lang="zh-CN" altLang="en-US" sz="2000" b="1" kern="1200" dirty="0">
              <a:solidFill>
                <a:schemeClr val="tx1"/>
              </a:solidFill>
              <a:latin typeface="+mn-ea"/>
              <a:ea typeface="+mn-ea"/>
            </a:rPr>
            <a:t>公司级</a:t>
          </a:r>
          <a:endParaRPr lang="en-US" altLang="zh-CN" sz="2000" b="1" kern="1200" dirty="0">
            <a:solidFill>
              <a:schemeClr val="tx1"/>
            </a:solidFill>
            <a:latin typeface="+mn-ea"/>
            <a:ea typeface="+mn-ea"/>
          </a:endParaRPr>
        </a:p>
        <a:p>
          <a:r>
            <a:rPr lang="zh-CN" altLang="en-US" sz="2000" b="1" kern="1200" dirty="0">
              <a:solidFill>
                <a:schemeClr val="tx1"/>
              </a:solidFill>
              <a:latin typeface="+mn-ea"/>
              <a:ea typeface="+mn-ea"/>
            </a:rPr>
            <a:t>中联重科物料条码总则</a:t>
          </a:r>
          <a:endParaRPr lang="en-US" altLang="zh-CN" sz="2000" b="1" kern="1200" dirty="0">
            <a:solidFill>
              <a:schemeClr val="tx1"/>
            </a:solidFill>
            <a:latin typeface="+mn-ea"/>
            <a:ea typeface="+mn-ea"/>
          </a:endParaRPr>
        </a:p>
        <a:p>
          <a:r>
            <a:rPr lang="zh-CN" altLang="en-US" sz="1800" b="0" i="1" kern="1200" dirty="0">
              <a:solidFill>
                <a:srgbClr val="000000"/>
              </a:solidFill>
              <a:latin typeface="+mn-ea"/>
              <a:ea typeface="+mn-ea"/>
              <a:cs typeface="+mn-cs"/>
            </a:rPr>
            <a:t>（统一条码规则和规范条码内容）</a:t>
          </a:r>
        </a:p>
      </dgm:t>
    </dgm:pt>
    <dgm:pt modelId="{111E706B-7C7B-4DC6-9C55-FBB955D0D454}" type="parTrans" cxnId="{AFDF51BB-195C-443C-BFF5-0AA5172742C5}">
      <dgm:prSet/>
      <dgm:spPr/>
      <dgm:t>
        <a:bodyPr/>
        <a:lstStyle/>
        <a:p>
          <a:endParaRPr lang="zh-CN" altLang="en-US" sz="1800">
            <a:solidFill>
              <a:schemeClr val="tx1"/>
            </a:solidFill>
            <a:latin typeface="+mn-ea"/>
            <a:ea typeface="+mn-ea"/>
          </a:endParaRPr>
        </a:p>
      </dgm:t>
    </dgm:pt>
    <dgm:pt modelId="{F57BCAB9-EA22-40D1-9FB2-E46293343E4D}" type="sibTrans" cxnId="{AFDF51BB-195C-443C-BFF5-0AA5172742C5}">
      <dgm:prSet/>
      <dgm:spPr/>
      <dgm:t>
        <a:bodyPr/>
        <a:lstStyle/>
        <a:p>
          <a:endParaRPr lang="zh-CN" altLang="en-US" sz="1800">
            <a:solidFill>
              <a:schemeClr val="tx1"/>
            </a:solidFill>
            <a:latin typeface="+mn-ea"/>
            <a:ea typeface="+mn-ea"/>
          </a:endParaRPr>
        </a:p>
      </dgm:t>
    </dgm:pt>
    <dgm:pt modelId="{BE23029A-71CE-44F3-8BCB-DDEB87F16114}">
      <dgm:prSet phldrT="[文本]" custT="1"/>
      <dgm:spPr/>
      <dgm:t>
        <a:bodyPr/>
        <a:lstStyle/>
        <a:p>
          <a:r>
            <a:rPr lang="zh-CN" altLang="en-US" sz="1800" kern="1200" dirty="0">
              <a:solidFill>
                <a:schemeClr val="tx1"/>
              </a:solidFill>
              <a:latin typeface="+mn-ea"/>
              <a:ea typeface="+mn-ea"/>
            </a:rPr>
            <a:t>公司级</a:t>
          </a:r>
          <a:endParaRPr lang="en-US" altLang="zh-CN" sz="1800" kern="1200" dirty="0">
            <a:solidFill>
              <a:schemeClr val="tx1"/>
            </a:solidFill>
            <a:latin typeface="+mn-ea"/>
            <a:ea typeface="+mn-ea"/>
          </a:endParaRPr>
        </a:p>
        <a:p>
          <a:r>
            <a:rPr lang="zh-CN" altLang="en-US" sz="1800" kern="1200" dirty="0">
              <a:solidFill>
                <a:schemeClr val="tx1"/>
              </a:solidFill>
              <a:latin typeface="+mn-ea"/>
              <a:ea typeface="+mn-ea"/>
            </a:rPr>
            <a:t>中联重科物料</a:t>
          </a:r>
          <a:r>
            <a:rPr lang="zh-CN" altLang="en-US" sz="1800" b="0" i="0" kern="1200" dirty="0">
              <a:solidFill>
                <a:schemeClr val="tx1"/>
              </a:solidFill>
              <a:latin typeface="+mn-ea"/>
              <a:ea typeface="+mn-ea"/>
            </a:rPr>
            <a:t>条码标签实施细则</a:t>
          </a:r>
          <a:endParaRPr lang="en-US" altLang="zh-CN" sz="1800" b="0" i="0" kern="1200" dirty="0">
            <a:solidFill>
              <a:schemeClr val="tx1"/>
            </a:solidFill>
            <a:latin typeface="+mn-ea"/>
            <a:ea typeface="+mn-ea"/>
          </a:endParaRPr>
        </a:p>
        <a:p>
          <a:r>
            <a:rPr lang="zh-CN" altLang="en-US" sz="1800" b="0" i="1" kern="1200" dirty="0">
              <a:solidFill>
                <a:srgbClr val="000000"/>
              </a:solidFill>
              <a:latin typeface="+mn-ea"/>
              <a:ea typeface="+mn-ea"/>
              <a:cs typeface="+mn-cs"/>
            </a:rPr>
            <a:t>（统一和规范条码标签，比如：尺寸、打印、材质等）</a:t>
          </a:r>
          <a:endParaRPr lang="en-US" altLang="zh-CN" sz="1800" b="0" i="1" kern="1200" dirty="0">
            <a:solidFill>
              <a:srgbClr val="000000"/>
            </a:solidFill>
            <a:latin typeface="+mn-ea"/>
            <a:ea typeface="+mn-ea"/>
            <a:cs typeface="+mn-cs"/>
          </a:endParaRPr>
        </a:p>
      </dgm:t>
    </dgm:pt>
    <dgm:pt modelId="{2F6C7319-3AA5-43BB-9EF5-01B967D1B862}" type="parTrans" cxnId="{8ADA29A0-CBDB-43F6-A420-4870D0A8CEA8}">
      <dgm:prSet/>
      <dgm:spPr/>
      <dgm:t>
        <a:bodyPr/>
        <a:lstStyle/>
        <a:p>
          <a:endParaRPr lang="zh-CN" altLang="en-US" sz="1800">
            <a:solidFill>
              <a:schemeClr val="tx1"/>
            </a:solidFill>
            <a:latin typeface="+mn-ea"/>
            <a:ea typeface="+mn-ea"/>
          </a:endParaRPr>
        </a:p>
      </dgm:t>
    </dgm:pt>
    <dgm:pt modelId="{03534F40-B9E9-4B56-8D82-310354C46D64}" type="sibTrans" cxnId="{8ADA29A0-CBDB-43F6-A420-4870D0A8CEA8}">
      <dgm:prSet/>
      <dgm:spPr/>
      <dgm:t>
        <a:bodyPr/>
        <a:lstStyle/>
        <a:p>
          <a:endParaRPr lang="zh-CN" altLang="en-US" sz="1800">
            <a:solidFill>
              <a:schemeClr val="tx1"/>
            </a:solidFill>
            <a:latin typeface="+mn-ea"/>
            <a:ea typeface="+mn-ea"/>
          </a:endParaRPr>
        </a:p>
      </dgm:t>
    </dgm:pt>
    <dgm:pt modelId="{E9028BEC-5834-4810-914C-CA17C91E3943}">
      <dgm:prSet phldrT="[文本]" custT="1"/>
      <dgm:spPr/>
      <dgm:t>
        <a:bodyPr/>
        <a:lstStyle/>
        <a:p>
          <a:pPr algn="ctr"/>
          <a:r>
            <a:rPr lang="zh-CN" altLang="en-US" sz="1800" b="0" i="0" dirty="0">
              <a:solidFill>
                <a:schemeClr val="tx1"/>
              </a:solidFill>
              <a:latin typeface="+mn-ea"/>
              <a:ea typeface="+mn-ea"/>
            </a:rPr>
            <a:t>经营单元级</a:t>
          </a:r>
          <a:endParaRPr lang="en-US" altLang="zh-CN" sz="1800" b="0" i="0" dirty="0">
            <a:solidFill>
              <a:schemeClr val="tx1"/>
            </a:solidFill>
            <a:latin typeface="+mn-ea"/>
            <a:ea typeface="+mn-ea"/>
          </a:endParaRPr>
        </a:p>
        <a:p>
          <a:pPr algn="ctr"/>
          <a:r>
            <a:rPr lang="en-US" altLang="zh-CN" sz="1800" dirty="0">
              <a:solidFill>
                <a:schemeClr val="tx1"/>
              </a:solidFill>
              <a:latin typeface="+mn-ea"/>
              <a:ea typeface="+mn-ea"/>
            </a:rPr>
            <a:t>XX</a:t>
          </a:r>
          <a:r>
            <a:rPr lang="zh-CN" altLang="en-US" sz="1800" dirty="0">
              <a:solidFill>
                <a:schemeClr val="tx1"/>
              </a:solidFill>
              <a:latin typeface="+mn-ea"/>
              <a:ea typeface="+mn-ea"/>
            </a:rPr>
            <a:t>公司物料</a:t>
          </a:r>
          <a:r>
            <a:rPr lang="zh-CN" altLang="en-US" sz="1800" b="0" i="0" dirty="0">
              <a:solidFill>
                <a:schemeClr val="tx1"/>
              </a:solidFill>
              <a:latin typeface="+mn-ea"/>
              <a:ea typeface="+mn-ea"/>
            </a:rPr>
            <a:t>条码标签应用细则</a:t>
          </a:r>
          <a:endParaRPr lang="en-US" altLang="zh-CN" sz="1800" b="0" i="0" dirty="0">
            <a:solidFill>
              <a:schemeClr val="tx1"/>
            </a:solidFill>
            <a:latin typeface="+mn-ea"/>
            <a:ea typeface="+mn-ea"/>
          </a:endParaRPr>
        </a:p>
        <a:p>
          <a:pPr algn="ctr"/>
          <a:r>
            <a:rPr lang="zh-CN" altLang="en-US" sz="1800" b="0" i="1" dirty="0">
              <a:solidFill>
                <a:schemeClr val="tx1"/>
              </a:solidFill>
              <a:latin typeface="+mn-ea"/>
              <a:ea typeface="+mn-ea"/>
            </a:rPr>
            <a:t>（条码标签的应用规范，比如：粘贴、扫描、销毁等）</a:t>
          </a:r>
        </a:p>
      </dgm:t>
    </dgm:pt>
    <dgm:pt modelId="{BCE38A81-BFE3-41FD-92E5-6DAE4B7C4594}" type="parTrans" cxnId="{178C9759-CA49-4D47-96D2-1348D61382B4}">
      <dgm:prSet/>
      <dgm:spPr/>
      <dgm:t>
        <a:bodyPr/>
        <a:lstStyle/>
        <a:p>
          <a:endParaRPr lang="zh-CN" altLang="en-US" sz="1800">
            <a:solidFill>
              <a:schemeClr val="tx1"/>
            </a:solidFill>
            <a:latin typeface="+mn-ea"/>
            <a:ea typeface="+mn-ea"/>
          </a:endParaRPr>
        </a:p>
      </dgm:t>
    </dgm:pt>
    <dgm:pt modelId="{A363386F-A732-4110-BAAD-12940D1EE86A}" type="sibTrans" cxnId="{178C9759-CA49-4D47-96D2-1348D61382B4}">
      <dgm:prSet/>
      <dgm:spPr/>
      <dgm:t>
        <a:bodyPr/>
        <a:lstStyle/>
        <a:p>
          <a:endParaRPr lang="zh-CN" altLang="en-US" sz="1800">
            <a:solidFill>
              <a:schemeClr val="tx1"/>
            </a:solidFill>
            <a:latin typeface="+mn-ea"/>
            <a:ea typeface="+mn-ea"/>
          </a:endParaRPr>
        </a:p>
      </dgm:t>
    </dgm:pt>
    <dgm:pt modelId="{C63A4E75-FD51-42DB-9B16-EC6959D4F0D5}">
      <dgm:prSet phldrT="[文本]" custT="1"/>
      <dgm:spPr/>
      <dgm:t>
        <a:bodyPr/>
        <a:lstStyle/>
        <a:p>
          <a:pPr algn="ctr"/>
          <a:r>
            <a:rPr lang="zh-CN" altLang="en-US" sz="1800" b="0" i="0" kern="1200" dirty="0">
              <a:solidFill>
                <a:srgbClr val="000000"/>
              </a:solidFill>
              <a:latin typeface="微软雅黑"/>
              <a:ea typeface="微软雅黑"/>
              <a:cs typeface="+mn-cs"/>
            </a:rPr>
            <a:t>公司级</a:t>
          </a:r>
          <a:endParaRPr lang="en-US" altLang="zh-CN" sz="1800" b="0" i="0" kern="1200" dirty="0">
            <a:solidFill>
              <a:srgbClr val="000000"/>
            </a:solidFill>
            <a:latin typeface="微软雅黑"/>
            <a:ea typeface="微软雅黑"/>
            <a:cs typeface="+mn-cs"/>
          </a:endParaRPr>
        </a:p>
        <a:p>
          <a:pPr algn="l"/>
          <a:r>
            <a:rPr lang="zh-CN" altLang="en-US" sz="1800" b="0" i="0" kern="1200" dirty="0">
              <a:solidFill>
                <a:srgbClr val="000000"/>
              </a:solidFill>
              <a:latin typeface="微软雅黑"/>
              <a:ea typeface="微软雅黑"/>
              <a:cs typeface="+mn-cs"/>
            </a:rPr>
            <a:t>中联重科条码管理平台管理细则</a:t>
          </a:r>
          <a:endParaRPr lang="en-US" altLang="zh-CN" sz="1800" b="0" i="0" kern="1200" dirty="0">
            <a:solidFill>
              <a:srgbClr val="000000"/>
            </a:solidFill>
            <a:latin typeface="微软雅黑"/>
            <a:ea typeface="微软雅黑"/>
            <a:cs typeface="+mn-cs"/>
          </a:endParaRPr>
        </a:p>
        <a:p>
          <a:pPr algn="l"/>
          <a:r>
            <a:rPr lang="zh-CN" altLang="en-US" sz="1800" b="0" i="1" kern="1200" dirty="0">
              <a:solidFill>
                <a:srgbClr val="000000"/>
              </a:solidFill>
              <a:latin typeface="微软雅黑"/>
              <a:ea typeface="微软雅黑"/>
              <a:cs typeface="+mn-cs"/>
            </a:rPr>
            <a:t>（条码管理平台的建设、实施、运维、使用）</a:t>
          </a:r>
        </a:p>
      </dgm:t>
    </dgm:pt>
    <dgm:pt modelId="{E61A028F-2FF7-4CE4-9633-67AE5511CF42}" type="parTrans" cxnId="{BB3CB69C-8F86-4085-8E6B-D508896065E0}">
      <dgm:prSet/>
      <dgm:spPr/>
      <dgm:t>
        <a:bodyPr/>
        <a:lstStyle/>
        <a:p>
          <a:endParaRPr lang="zh-CN" altLang="en-US" sz="1800">
            <a:latin typeface="+mn-ea"/>
            <a:ea typeface="+mn-ea"/>
          </a:endParaRPr>
        </a:p>
      </dgm:t>
    </dgm:pt>
    <dgm:pt modelId="{0AF5D05F-A522-4F30-85FE-434EA8FB8D19}" type="sibTrans" cxnId="{BB3CB69C-8F86-4085-8E6B-D508896065E0}">
      <dgm:prSet/>
      <dgm:spPr/>
      <dgm:t>
        <a:bodyPr/>
        <a:lstStyle/>
        <a:p>
          <a:endParaRPr lang="zh-CN" altLang="en-US" sz="1800">
            <a:latin typeface="+mn-ea"/>
            <a:ea typeface="+mn-ea"/>
          </a:endParaRPr>
        </a:p>
      </dgm:t>
    </dgm:pt>
    <dgm:pt modelId="{4D0CCACC-CDEC-477E-8A63-90AB970FF0EB}" type="pres">
      <dgm:prSet presAssocID="{0169FBEF-DF71-40A2-8C67-1AB66289C051}" presName="hierChild1" presStyleCnt="0">
        <dgm:presLayoutVars>
          <dgm:orgChart val="1"/>
          <dgm:chPref val="1"/>
          <dgm:dir/>
          <dgm:animOne val="branch"/>
          <dgm:animLvl val="lvl"/>
          <dgm:resizeHandles/>
        </dgm:presLayoutVars>
      </dgm:prSet>
      <dgm:spPr/>
    </dgm:pt>
    <dgm:pt modelId="{991E99E6-ADE3-47F4-9F3E-29B2069634C3}" type="pres">
      <dgm:prSet presAssocID="{1C213D4C-9D60-44DF-8687-BBD741BF000B}" presName="hierRoot1" presStyleCnt="0">
        <dgm:presLayoutVars>
          <dgm:hierBranch val="init"/>
        </dgm:presLayoutVars>
      </dgm:prSet>
      <dgm:spPr/>
    </dgm:pt>
    <dgm:pt modelId="{FA2B3BF3-1C9C-43D3-8914-9DE0368FD03A}" type="pres">
      <dgm:prSet presAssocID="{1C213D4C-9D60-44DF-8687-BBD741BF000B}" presName="rootComposite1" presStyleCnt="0"/>
      <dgm:spPr/>
    </dgm:pt>
    <dgm:pt modelId="{A34B6D96-8C2A-4CE0-BC91-40F5BF92EF80}" type="pres">
      <dgm:prSet presAssocID="{1C213D4C-9D60-44DF-8687-BBD741BF000B}" presName="rootText1" presStyleLbl="node0" presStyleIdx="0" presStyleCnt="1" custScaleX="152251" custScaleY="160203" custLinFactNeighborX="8662">
        <dgm:presLayoutVars>
          <dgm:chPref val="3"/>
        </dgm:presLayoutVars>
      </dgm:prSet>
      <dgm:spPr/>
    </dgm:pt>
    <dgm:pt modelId="{09DCE1ED-1F68-4A57-9BA2-E09FBC579509}" type="pres">
      <dgm:prSet presAssocID="{1C213D4C-9D60-44DF-8687-BBD741BF000B}" presName="rootConnector1" presStyleLbl="node1" presStyleIdx="0" presStyleCnt="0"/>
      <dgm:spPr/>
    </dgm:pt>
    <dgm:pt modelId="{E4C794DF-9712-4E81-8DE3-B29F777047D8}" type="pres">
      <dgm:prSet presAssocID="{1C213D4C-9D60-44DF-8687-BBD741BF000B}" presName="hierChild2" presStyleCnt="0"/>
      <dgm:spPr/>
    </dgm:pt>
    <dgm:pt modelId="{CE682A40-2C2A-4505-9DF6-AE7AA8848B8E}" type="pres">
      <dgm:prSet presAssocID="{2F6C7319-3AA5-43BB-9EF5-01B967D1B862}" presName="Name37" presStyleLbl="parChTrans1D2" presStyleIdx="0" presStyleCnt="3"/>
      <dgm:spPr/>
    </dgm:pt>
    <dgm:pt modelId="{957ED9A8-0177-4B0E-A74F-14C4E9B8ABBE}" type="pres">
      <dgm:prSet presAssocID="{BE23029A-71CE-44F3-8BCB-DDEB87F16114}" presName="hierRoot2" presStyleCnt="0">
        <dgm:presLayoutVars>
          <dgm:hierBranch val="init"/>
        </dgm:presLayoutVars>
      </dgm:prSet>
      <dgm:spPr/>
    </dgm:pt>
    <dgm:pt modelId="{B3CB8221-9BE8-44F0-A84F-12AB36AAB2DF}" type="pres">
      <dgm:prSet presAssocID="{BE23029A-71CE-44F3-8BCB-DDEB87F16114}" presName="rootComposite" presStyleCnt="0"/>
      <dgm:spPr/>
    </dgm:pt>
    <dgm:pt modelId="{02F3B153-57EA-47AC-869F-07C975DE01CB}" type="pres">
      <dgm:prSet presAssocID="{BE23029A-71CE-44F3-8BCB-DDEB87F16114}" presName="rootText" presStyleLbl="node2" presStyleIdx="0" presStyleCnt="3" custScaleX="149241" custScaleY="169937">
        <dgm:presLayoutVars>
          <dgm:chPref val="3"/>
        </dgm:presLayoutVars>
      </dgm:prSet>
      <dgm:spPr/>
    </dgm:pt>
    <dgm:pt modelId="{8326678E-4EEA-476F-AE13-E4668C1C93BD}" type="pres">
      <dgm:prSet presAssocID="{BE23029A-71CE-44F3-8BCB-DDEB87F16114}" presName="rootConnector" presStyleLbl="node2" presStyleIdx="0" presStyleCnt="3"/>
      <dgm:spPr/>
    </dgm:pt>
    <dgm:pt modelId="{28034BE1-0C95-4594-BA34-D4BF1F1A2DED}" type="pres">
      <dgm:prSet presAssocID="{BE23029A-71CE-44F3-8BCB-DDEB87F16114}" presName="hierChild4" presStyleCnt="0"/>
      <dgm:spPr/>
    </dgm:pt>
    <dgm:pt modelId="{2FD5CC50-977A-4686-83E0-9AC331C1F170}" type="pres">
      <dgm:prSet presAssocID="{BE23029A-71CE-44F3-8BCB-DDEB87F16114}" presName="hierChild5" presStyleCnt="0"/>
      <dgm:spPr/>
    </dgm:pt>
    <dgm:pt modelId="{A9E8F11A-87BF-43E5-A91D-92E1961742EC}" type="pres">
      <dgm:prSet presAssocID="{BCE38A81-BFE3-41FD-92E5-6DAE4B7C4594}" presName="Name37" presStyleLbl="parChTrans1D2" presStyleIdx="1" presStyleCnt="3"/>
      <dgm:spPr/>
    </dgm:pt>
    <dgm:pt modelId="{EA968651-35DB-46F8-A5F0-8F7583A37035}" type="pres">
      <dgm:prSet presAssocID="{E9028BEC-5834-4810-914C-CA17C91E3943}" presName="hierRoot2" presStyleCnt="0">
        <dgm:presLayoutVars>
          <dgm:hierBranch val="init"/>
        </dgm:presLayoutVars>
      </dgm:prSet>
      <dgm:spPr/>
    </dgm:pt>
    <dgm:pt modelId="{E9B865C4-2248-4772-A880-7A033AEE91A4}" type="pres">
      <dgm:prSet presAssocID="{E9028BEC-5834-4810-914C-CA17C91E3943}" presName="rootComposite" presStyleCnt="0"/>
      <dgm:spPr/>
    </dgm:pt>
    <dgm:pt modelId="{9D679337-0743-4735-9460-624A213B471F}" type="pres">
      <dgm:prSet presAssocID="{E9028BEC-5834-4810-914C-CA17C91E3943}" presName="rootText" presStyleLbl="node2" presStyleIdx="1" presStyleCnt="3" custScaleX="144677" custScaleY="169937">
        <dgm:presLayoutVars>
          <dgm:chPref val="3"/>
        </dgm:presLayoutVars>
      </dgm:prSet>
      <dgm:spPr/>
    </dgm:pt>
    <dgm:pt modelId="{04E3C63A-4C26-4E40-B3F3-BFFD18E322E1}" type="pres">
      <dgm:prSet presAssocID="{E9028BEC-5834-4810-914C-CA17C91E3943}" presName="rootConnector" presStyleLbl="node2" presStyleIdx="1" presStyleCnt="3"/>
      <dgm:spPr/>
    </dgm:pt>
    <dgm:pt modelId="{3A225BEA-4362-45CC-A770-1F40A6501434}" type="pres">
      <dgm:prSet presAssocID="{E9028BEC-5834-4810-914C-CA17C91E3943}" presName="hierChild4" presStyleCnt="0"/>
      <dgm:spPr/>
    </dgm:pt>
    <dgm:pt modelId="{BB0E602B-E701-40ED-BD0E-99F58D58EFFA}" type="pres">
      <dgm:prSet presAssocID="{E9028BEC-5834-4810-914C-CA17C91E3943}" presName="hierChild5" presStyleCnt="0"/>
      <dgm:spPr/>
    </dgm:pt>
    <dgm:pt modelId="{B216BA65-5702-4067-8E84-1EE8B9361F5F}" type="pres">
      <dgm:prSet presAssocID="{E61A028F-2FF7-4CE4-9633-67AE5511CF42}" presName="Name37" presStyleLbl="parChTrans1D2" presStyleIdx="2" presStyleCnt="3"/>
      <dgm:spPr/>
    </dgm:pt>
    <dgm:pt modelId="{146BC2CD-0575-4B36-9D96-19D2B61F6611}" type="pres">
      <dgm:prSet presAssocID="{C63A4E75-FD51-42DB-9B16-EC6959D4F0D5}" presName="hierRoot2" presStyleCnt="0">
        <dgm:presLayoutVars>
          <dgm:hierBranch val="init"/>
        </dgm:presLayoutVars>
      </dgm:prSet>
      <dgm:spPr/>
    </dgm:pt>
    <dgm:pt modelId="{173DBE1E-F2DA-4B0C-88C8-E3B60122A521}" type="pres">
      <dgm:prSet presAssocID="{C63A4E75-FD51-42DB-9B16-EC6959D4F0D5}" presName="rootComposite" presStyleCnt="0"/>
      <dgm:spPr/>
    </dgm:pt>
    <dgm:pt modelId="{9DA672C7-BF55-4CA0-B38A-173BE5F0101F}" type="pres">
      <dgm:prSet presAssocID="{C63A4E75-FD51-42DB-9B16-EC6959D4F0D5}" presName="rootText" presStyleLbl="node2" presStyleIdx="2" presStyleCnt="3" custScaleX="131660" custScaleY="169937">
        <dgm:presLayoutVars>
          <dgm:chPref val="3"/>
        </dgm:presLayoutVars>
      </dgm:prSet>
      <dgm:spPr/>
    </dgm:pt>
    <dgm:pt modelId="{16A831B2-4E99-4D00-81DB-7647F00E8431}" type="pres">
      <dgm:prSet presAssocID="{C63A4E75-FD51-42DB-9B16-EC6959D4F0D5}" presName="rootConnector" presStyleLbl="node2" presStyleIdx="2" presStyleCnt="3"/>
      <dgm:spPr/>
    </dgm:pt>
    <dgm:pt modelId="{916381C6-6265-40B4-9640-BF36C0D21CFF}" type="pres">
      <dgm:prSet presAssocID="{C63A4E75-FD51-42DB-9B16-EC6959D4F0D5}" presName="hierChild4" presStyleCnt="0"/>
      <dgm:spPr/>
    </dgm:pt>
    <dgm:pt modelId="{6DDF9D53-9488-425A-81A1-F62A573B26DB}" type="pres">
      <dgm:prSet presAssocID="{C63A4E75-FD51-42DB-9B16-EC6959D4F0D5}" presName="hierChild5" presStyleCnt="0"/>
      <dgm:spPr/>
    </dgm:pt>
    <dgm:pt modelId="{86C30198-7AFD-48D9-9BC5-34B92873C31F}" type="pres">
      <dgm:prSet presAssocID="{1C213D4C-9D60-44DF-8687-BBD741BF000B}" presName="hierChild3" presStyleCnt="0"/>
      <dgm:spPr/>
    </dgm:pt>
  </dgm:ptLst>
  <dgm:cxnLst>
    <dgm:cxn modelId="{56033212-6C53-43A1-8520-EFBEEEDB0093}" type="presOf" srcId="{2F6C7319-3AA5-43BB-9EF5-01B967D1B862}" destId="{CE682A40-2C2A-4505-9DF6-AE7AA8848B8E}" srcOrd="0" destOrd="0" presId="urn:microsoft.com/office/officeart/2005/8/layout/orgChart1"/>
    <dgm:cxn modelId="{AB2BF93F-418B-4450-869B-C42BBA8BBB0A}" type="presOf" srcId="{E9028BEC-5834-4810-914C-CA17C91E3943}" destId="{04E3C63A-4C26-4E40-B3F3-BFFD18E322E1}" srcOrd="1" destOrd="0" presId="urn:microsoft.com/office/officeart/2005/8/layout/orgChart1"/>
    <dgm:cxn modelId="{CE552851-86E7-4683-AD9C-BDCB7552CAD6}" type="presOf" srcId="{0169FBEF-DF71-40A2-8C67-1AB66289C051}" destId="{4D0CCACC-CDEC-477E-8A63-90AB970FF0EB}" srcOrd="0" destOrd="0" presId="urn:microsoft.com/office/officeart/2005/8/layout/orgChart1"/>
    <dgm:cxn modelId="{2ADB6377-4D3D-472F-B722-2B41AEB5C068}" type="presOf" srcId="{C63A4E75-FD51-42DB-9B16-EC6959D4F0D5}" destId="{9DA672C7-BF55-4CA0-B38A-173BE5F0101F}" srcOrd="0" destOrd="0" presId="urn:microsoft.com/office/officeart/2005/8/layout/orgChart1"/>
    <dgm:cxn modelId="{178C9759-CA49-4D47-96D2-1348D61382B4}" srcId="{1C213D4C-9D60-44DF-8687-BBD741BF000B}" destId="{E9028BEC-5834-4810-914C-CA17C91E3943}" srcOrd="1" destOrd="0" parTransId="{BCE38A81-BFE3-41FD-92E5-6DAE4B7C4594}" sibTransId="{A363386F-A732-4110-BAAD-12940D1EE86A}"/>
    <dgm:cxn modelId="{B5C99B89-B38C-45C3-B078-95EC14E01453}" type="presOf" srcId="{C63A4E75-FD51-42DB-9B16-EC6959D4F0D5}" destId="{16A831B2-4E99-4D00-81DB-7647F00E8431}" srcOrd="1" destOrd="0" presId="urn:microsoft.com/office/officeart/2005/8/layout/orgChart1"/>
    <dgm:cxn modelId="{08F3ED8B-B871-4890-80F5-B7DE786D16C2}" type="presOf" srcId="{E9028BEC-5834-4810-914C-CA17C91E3943}" destId="{9D679337-0743-4735-9460-624A213B471F}" srcOrd="0" destOrd="0" presId="urn:microsoft.com/office/officeart/2005/8/layout/orgChart1"/>
    <dgm:cxn modelId="{BB3CB69C-8F86-4085-8E6B-D508896065E0}" srcId="{1C213D4C-9D60-44DF-8687-BBD741BF000B}" destId="{C63A4E75-FD51-42DB-9B16-EC6959D4F0D5}" srcOrd="2" destOrd="0" parTransId="{E61A028F-2FF7-4CE4-9633-67AE5511CF42}" sibTransId="{0AF5D05F-A522-4F30-85FE-434EA8FB8D19}"/>
    <dgm:cxn modelId="{618F0B9F-726B-4B30-B03E-1ECF0674B396}" type="presOf" srcId="{BE23029A-71CE-44F3-8BCB-DDEB87F16114}" destId="{02F3B153-57EA-47AC-869F-07C975DE01CB}" srcOrd="0" destOrd="0" presId="urn:microsoft.com/office/officeart/2005/8/layout/orgChart1"/>
    <dgm:cxn modelId="{66819C9F-D1EF-4008-9C9F-8EE99C06B2C3}" type="presOf" srcId="{BCE38A81-BFE3-41FD-92E5-6DAE4B7C4594}" destId="{A9E8F11A-87BF-43E5-A91D-92E1961742EC}" srcOrd="0" destOrd="0" presId="urn:microsoft.com/office/officeart/2005/8/layout/orgChart1"/>
    <dgm:cxn modelId="{8ADA29A0-CBDB-43F6-A420-4870D0A8CEA8}" srcId="{1C213D4C-9D60-44DF-8687-BBD741BF000B}" destId="{BE23029A-71CE-44F3-8BCB-DDEB87F16114}" srcOrd="0" destOrd="0" parTransId="{2F6C7319-3AA5-43BB-9EF5-01B967D1B862}" sibTransId="{03534F40-B9E9-4B56-8D82-310354C46D64}"/>
    <dgm:cxn modelId="{C876B5B9-777D-4360-8EFC-F52CFDCF64DA}" type="presOf" srcId="{1C213D4C-9D60-44DF-8687-BBD741BF000B}" destId="{09DCE1ED-1F68-4A57-9BA2-E09FBC579509}" srcOrd="1" destOrd="0" presId="urn:microsoft.com/office/officeart/2005/8/layout/orgChart1"/>
    <dgm:cxn modelId="{AFDF51BB-195C-443C-BFF5-0AA5172742C5}" srcId="{0169FBEF-DF71-40A2-8C67-1AB66289C051}" destId="{1C213D4C-9D60-44DF-8687-BBD741BF000B}" srcOrd="0" destOrd="0" parTransId="{111E706B-7C7B-4DC6-9C55-FBB955D0D454}" sibTransId="{F57BCAB9-EA22-40D1-9FB2-E46293343E4D}"/>
    <dgm:cxn modelId="{07C084E1-C0BF-497F-BEDB-0AE90F29CF3C}" type="presOf" srcId="{E61A028F-2FF7-4CE4-9633-67AE5511CF42}" destId="{B216BA65-5702-4067-8E84-1EE8B9361F5F}" srcOrd="0" destOrd="0" presId="urn:microsoft.com/office/officeart/2005/8/layout/orgChart1"/>
    <dgm:cxn modelId="{AA73F9E8-6E95-4FE0-8ABF-69DEA88CC1F3}" type="presOf" srcId="{1C213D4C-9D60-44DF-8687-BBD741BF000B}" destId="{A34B6D96-8C2A-4CE0-BC91-40F5BF92EF80}" srcOrd="0" destOrd="0" presId="urn:microsoft.com/office/officeart/2005/8/layout/orgChart1"/>
    <dgm:cxn modelId="{1C3B4BF2-31F1-4BC6-9E53-0EAD744B075D}" type="presOf" srcId="{BE23029A-71CE-44F3-8BCB-DDEB87F16114}" destId="{8326678E-4EEA-476F-AE13-E4668C1C93BD}" srcOrd="1" destOrd="0" presId="urn:microsoft.com/office/officeart/2005/8/layout/orgChart1"/>
    <dgm:cxn modelId="{092232DA-3851-4D82-9565-35D2E8D0DFC6}" type="presParOf" srcId="{4D0CCACC-CDEC-477E-8A63-90AB970FF0EB}" destId="{991E99E6-ADE3-47F4-9F3E-29B2069634C3}" srcOrd="0" destOrd="0" presId="urn:microsoft.com/office/officeart/2005/8/layout/orgChart1"/>
    <dgm:cxn modelId="{9BDD16D7-7577-43B4-8B7D-F115F57804B0}" type="presParOf" srcId="{991E99E6-ADE3-47F4-9F3E-29B2069634C3}" destId="{FA2B3BF3-1C9C-43D3-8914-9DE0368FD03A}" srcOrd="0" destOrd="0" presId="urn:microsoft.com/office/officeart/2005/8/layout/orgChart1"/>
    <dgm:cxn modelId="{CF36D7A9-ABB2-4E79-A7EB-55AF0673A884}" type="presParOf" srcId="{FA2B3BF3-1C9C-43D3-8914-9DE0368FD03A}" destId="{A34B6D96-8C2A-4CE0-BC91-40F5BF92EF80}" srcOrd="0" destOrd="0" presId="urn:microsoft.com/office/officeart/2005/8/layout/orgChart1"/>
    <dgm:cxn modelId="{A05B5E9C-0735-4EA1-ADC4-A075A8A20D72}" type="presParOf" srcId="{FA2B3BF3-1C9C-43D3-8914-9DE0368FD03A}" destId="{09DCE1ED-1F68-4A57-9BA2-E09FBC579509}" srcOrd="1" destOrd="0" presId="urn:microsoft.com/office/officeart/2005/8/layout/orgChart1"/>
    <dgm:cxn modelId="{91EC747D-3FE2-47CB-8505-96836F3F8B32}" type="presParOf" srcId="{991E99E6-ADE3-47F4-9F3E-29B2069634C3}" destId="{E4C794DF-9712-4E81-8DE3-B29F777047D8}" srcOrd="1" destOrd="0" presId="urn:microsoft.com/office/officeart/2005/8/layout/orgChart1"/>
    <dgm:cxn modelId="{3A74A663-7ED5-4BE8-A1A2-462B6334F121}" type="presParOf" srcId="{E4C794DF-9712-4E81-8DE3-B29F777047D8}" destId="{CE682A40-2C2A-4505-9DF6-AE7AA8848B8E}" srcOrd="0" destOrd="0" presId="urn:microsoft.com/office/officeart/2005/8/layout/orgChart1"/>
    <dgm:cxn modelId="{D2820D9C-9E7E-424E-BC06-6AA746C5F57D}" type="presParOf" srcId="{E4C794DF-9712-4E81-8DE3-B29F777047D8}" destId="{957ED9A8-0177-4B0E-A74F-14C4E9B8ABBE}" srcOrd="1" destOrd="0" presId="urn:microsoft.com/office/officeart/2005/8/layout/orgChart1"/>
    <dgm:cxn modelId="{4A203ED6-BD21-4FBE-B1A6-3B3E00DB58DF}" type="presParOf" srcId="{957ED9A8-0177-4B0E-A74F-14C4E9B8ABBE}" destId="{B3CB8221-9BE8-44F0-A84F-12AB36AAB2DF}" srcOrd="0" destOrd="0" presId="urn:microsoft.com/office/officeart/2005/8/layout/orgChart1"/>
    <dgm:cxn modelId="{A25BFC62-9FBC-4200-81BB-3C4B180EBEE8}" type="presParOf" srcId="{B3CB8221-9BE8-44F0-A84F-12AB36AAB2DF}" destId="{02F3B153-57EA-47AC-869F-07C975DE01CB}" srcOrd="0" destOrd="0" presId="urn:microsoft.com/office/officeart/2005/8/layout/orgChart1"/>
    <dgm:cxn modelId="{E0DE8F3E-CED4-4936-B56F-062D203E6F3D}" type="presParOf" srcId="{B3CB8221-9BE8-44F0-A84F-12AB36AAB2DF}" destId="{8326678E-4EEA-476F-AE13-E4668C1C93BD}" srcOrd="1" destOrd="0" presId="urn:microsoft.com/office/officeart/2005/8/layout/orgChart1"/>
    <dgm:cxn modelId="{DEEBBB57-CD5C-4544-AD64-B95C33E34616}" type="presParOf" srcId="{957ED9A8-0177-4B0E-A74F-14C4E9B8ABBE}" destId="{28034BE1-0C95-4594-BA34-D4BF1F1A2DED}" srcOrd="1" destOrd="0" presId="urn:microsoft.com/office/officeart/2005/8/layout/orgChart1"/>
    <dgm:cxn modelId="{39E6C0ED-5384-499B-B874-05D6F103FE41}" type="presParOf" srcId="{957ED9A8-0177-4B0E-A74F-14C4E9B8ABBE}" destId="{2FD5CC50-977A-4686-83E0-9AC331C1F170}" srcOrd="2" destOrd="0" presId="urn:microsoft.com/office/officeart/2005/8/layout/orgChart1"/>
    <dgm:cxn modelId="{D71FF7DB-6C03-4D6E-9E12-17FED36C8566}" type="presParOf" srcId="{E4C794DF-9712-4E81-8DE3-B29F777047D8}" destId="{A9E8F11A-87BF-43E5-A91D-92E1961742EC}" srcOrd="2" destOrd="0" presId="urn:microsoft.com/office/officeart/2005/8/layout/orgChart1"/>
    <dgm:cxn modelId="{B80E9260-17F3-4C01-AF71-A060CE0FAB8C}" type="presParOf" srcId="{E4C794DF-9712-4E81-8DE3-B29F777047D8}" destId="{EA968651-35DB-46F8-A5F0-8F7583A37035}" srcOrd="3" destOrd="0" presId="urn:microsoft.com/office/officeart/2005/8/layout/orgChart1"/>
    <dgm:cxn modelId="{659018AE-D614-4B57-BEFC-526EC62A2463}" type="presParOf" srcId="{EA968651-35DB-46F8-A5F0-8F7583A37035}" destId="{E9B865C4-2248-4772-A880-7A033AEE91A4}" srcOrd="0" destOrd="0" presId="urn:microsoft.com/office/officeart/2005/8/layout/orgChart1"/>
    <dgm:cxn modelId="{B5C0B125-E6D5-4C6E-BAE9-1D833FA84105}" type="presParOf" srcId="{E9B865C4-2248-4772-A880-7A033AEE91A4}" destId="{9D679337-0743-4735-9460-624A213B471F}" srcOrd="0" destOrd="0" presId="urn:microsoft.com/office/officeart/2005/8/layout/orgChart1"/>
    <dgm:cxn modelId="{37C6794B-C6B2-45D3-9DBE-15E0D5BA28AC}" type="presParOf" srcId="{E9B865C4-2248-4772-A880-7A033AEE91A4}" destId="{04E3C63A-4C26-4E40-B3F3-BFFD18E322E1}" srcOrd="1" destOrd="0" presId="urn:microsoft.com/office/officeart/2005/8/layout/orgChart1"/>
    <dgm:cxn modelId="{E356E426-57A7-41C9-A71B-61343C880A2B}" type="presParOf" srcId="{EA968651-35DB-46F8-A5F0-8F7583A37035}" destId="{3A225BEA-4362-45CC-A770-1F40A6501434}" srcOrd="1" destOrd="0" presId="urn:microsoft.com/office/officeart/2005/8/layout/orgChart1"/>
    <dgm:cxn modelId="{29D9F1B3-B973-410E-8BC6-E5764E7D3A5F}" type="presParOf" srcId="{EA968651-35DB-46F8-A5F0-8F7583A37035}" destId="{BB0E602B-E701-40ED-BD0E-99F58D58EFFA}" srcOrd="2" destOrd="0" presId="urn:microsoft.com/office/officeart/2005/8/layout/orgChart1"/>
    <dgm:cxn modelId="{7822A83F-545C-4737-863B-4B7CF136D0AB}" type="presParOf" srcId="{E4C794DF-9712-4E81-8DE3-B29F777047D8}" destId="{B216BA65-5702-4067-8E84-1EE8B9361F5F}" srcOrd="4" destOrd="0" presId="urn:microsoft.com/office/officeart/2005/8/layout/orgChart1"/>
    <dgm:cxn modelId="{692B397F-4407-489D-BF41-E1C3135FFEDC}" type="presParOf" srcId="{E4C794DF-9712-4E81-8DE3-B29F777047D8}" destId="{146BC2CD-0575-4B36-9D96-19D2B61F6611}" srcOrd="5" destOrd="0" presId="urn:microsoft.com/office/officeart/2005/8/layout/orgChart1"/>
    <dgm:cxn modelId="{18AB0D8A-BD7B-4058-AA9B-D6BE30D2E83C}" type="presParOf" srcId="{146BC2CD-0575-4B36-9D96-19D2B61F6611}" destId="{173DBE1E-F2DA-4B0C-88C8-E3B60122A521}" srcOrd="0" destOrd="0" presId="urn:microsoft.com/office/officeart/2005/8/layout/orgChart1"/>
    <dgm:cxn modelId="{ECEBEF18-B197-4976-AE4D-A023BA58928C}" type="presParOf" srcId="{173DBE1E-F2DA-4B0C-88C8-E3B60122A521}" destId="{9DA672C7-BF55-4CA0-B38A-173BE5F0101F}" srcOrd="0" destOrd="0" presId="urn:microsoft.com/office/officeart/2005/8/layout/orgChart1"/>
    <dgm:cxn modelId="{40020D14-23BA-4E74-9489-D8E89CB9ACAA}" type="presParOf" srcId="{173DBE1E-F2DA-4B0C-88C8-E3B60122A521}" destId="{16A831B2-4E99-4D00-81DB-7647F00E8431}" srcOrd="1" destOrd="0" presId="urn:microsoft.com/office/officeart/2005/8/layout/orgChart1"/>
    <dgm:cxn modelId="{B756C952-DA58-43D6-9A1E-5964B650ED79}" type="presParOf" srcId="{146BC2CD-0575-4B36-9D96-19D2B61F6611}" destId="{916381C6-6265-40B4-9640-BF36C0D21CFF}" srcOrd="1" destOrd="0" presId="urn:microsoft.com/office/officeart/2005/8/layout/orgChart1"/>
    <dgm:cxn modelId="{5F6CF867-EE08-41DF-8060-3D17807B3EBB}" type="presParOf" srcId="{146BC2CD-0575-4B36-9D96-19D2B61F6611}" destId="{6DDF9D53-9488-425A-81A1-F62A573B26DB}" srcOrd="2" destOrd="0" presId="urn:microsoft.com/office/officeart/2005/8/layout/orgChart1"/>
    <dgm:cxn modelId="{2E86E26F-070B-40C5-988D-5BBE6A6A2652}" type="presParOf" srcId="{991E99E6-ADE3-47F4-9F3E-29B2069634C3}" destId="{86C30198-7AFD-48D9-9BC5-34B92873C31F}"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16BA65-5702-4067-8E84-1EE8B9361F5F}">
      <dsp:nvSpPr>
        <dsp:cNvPr id="0" name=""/>
        <dsp:cNvSpPr/>
      </dsp:nvSpPr>
      <dsp:spPr>
        <a:xfrm>
          <a:off x="6011578" y="2415971"/>
          <a:ext cx="3945409" cy="520120"/>
        </a:xfrm>
        <a:custGeom>
          <a:avLst/>
          <a:gdLst/>
          <a:ahLst/>
          <a:cxnLst/>
          <a:rect l="0" t="0" r="0" b="0"/>
          <a:pathLst>
            <a:path>
              <a:moveTo>
                <a:pt x="0" y="0"/>
              </a:moveTo>
              <a:lnTo>
                <a:pt x="0" y="260060"/>
              </a:lnTo>
              <a:lnTo>
                <a:pt x="3945409" y="260060"/>
              </a:lnTo>
              <a:lnTo>
                <a:pt x="3945409" y="520120"/>
              </a:lnTo>
            </a:path>
          </a:pathLst>
        </a:custGeom>
        <a:noFill/>
        <a:ln w="25400"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9E8F11A-87BF-43E5-A91D-92E1961742EC}">
      <dsp:nvSpPr>
        <dsp:cNvPr id="0" name=""/>
        <dsp:cNvSpPr/>
      </dsp:nvSpPr>
      <dsp:spPr>
        <a:xfrm>
          <a:off x="5965858" y="2415971"/>
          <a:ext cx="91440" cy="520120"/>
        </a:xfrm>
        <a:custGeom>
          <a:avLst/>
          <a:gdLst/>
          <a:ahLst/>
          <a:cxnLst/>
          <a:rect l="0" t="0" r="0" b="0"/>
          <a:pathLst>
            <a:path>
              <a:moveTo>
                <a:pt x="45720" y="0"/>
              </a:moveTo>
              <a:lnTo>
                <a:pt x="45720" y="260060"/>
              </a:lnTo>
              <a:lnTo>
                <a:pt x="48902" y="260060"/>
              </a:lnTo>
              <a:lnTo>
                <a:pt x="48902" y="520120"/>
              </a:lnTo>
            </a:path>
          </a:pathLst>
        </a:custGeom>
        <a:noFill/>
        <a:ln w="25400"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E682A40-2C2A-4505-9DF6-AE7AA8848B8E}">
      <dsp:nvSpPr>
        <dsp:cNvPr id="0" name=""/>
        <dsp:cNvSpPr/>
      </dsp:nvSpPr>
      <dsp:spPr>
        <a:xfrm>
          <a:off x="1854814" y="2415971"/>
          <a:ext cx="4156763" cy="520120"/>
        </a:xfrm>
        <a:custGeom>
          <a:avLst/>
          <a:gdLst/>
          <a:ahLst/>
          <a:cxnLst/>
          <a:rect l="0" t="0" r="0" b="0"/>
          <a:pathLst>
            <a:path>
              <a:moveTo>
                <a:pt x="4156763" y="0"/>
              </a:moveTo>
              <a:lnTo>
                <a:pt x="4156763" y="260060"/>
              </a:lnTo>
              <a:lnTo>
                <a:pt x="0" y="260060"/>
              </a:lnTo>
              <a:lnTo>
                <a:pt x="0" y="520120"/>
              </a:lnTo>
            </a:path>
          </a:pathLst>
        </a:custGeom>
        <a:noFill/>
        <a:ln w="25400"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4B6D96-8C2A-4CE0-BC91-40F5BF92EF80}">
      <dsp:nvSpPr>
        <dsp:cNvPr id="0" name=""/>
        <dsp:cNvSpPr/>
      </dsp:nvSpPr>
      <dsp:spPr>
        <a:xfrm>
          <a:off x="4126129" y="432047"/>
          <a:ext cx="3770896" cy="1983924"/>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solidFill>
                <a:schemeClr val="tx1"/>
              </a:solidFill>
              <a:latin typeface="+mn-ea"/>
              <a:ea typeface="+mn-ea"/>
            </a:rPr>
            <a:t>公司级</a:t>
          </a:r>
          <a:endParaRPr lang="en-US" altLang="zh-CN" sz="2000" b="1" kern="1200" dirty="0">
            <a:solidFill>
              <a:schemeClr val="tx1"/>
            </a:solidFill>
            <a:latin typeface="+mn-ea"/>
            <a:ea typeface="+mn-ea"/>
          </a:endParaRPr>
        </a:p>
        <a:p>
          <a:pPr marL="0" lvl="0" indent="0" algn="ctr" defTabSz="889000">
            <a:lnSpc>
              <a:spcPct val="90000"/>
            </a:lnSpc>
            <a:spcBef>
              <a:spcPct val="0"/>
            </a:spcBef>
            <a:spcAft>
              <a:spcPct val="35000"/>
            </a:spcAft>
            <a:buNone/>
          </a:pPr>
          <a:r>
            <a:rPr lang="zh-CN" altLang="en-US" sz="2000" b="1" kern="1200" dirty="0">
              <a:solidFill>
                <a:schemeClr val="tx1"/>
              </a:solidFill>
              <a:latin typeface="+mn-ea"/>
              <a:ea typeface="+mn-ea"/>
            </a:rPr>
            <a:t>中联重科物料条码总则</a:t>
          </a:r>
          <a:endParaRPr lang="en-US" altLang="zh-CN" sz="2000" b="1" kern="1200" dirty="0">
            <a:solidFill>
              <a:schemeClr val="tx1"/>
            </a:solidFill>
            <a:latin typeface="+mn-ea"/>
            <a:ea typeface="+mn-ea"/>
          </a:endParaRPr>
        </a:p>
        <a:p>
          <a:pPr marL="0" lvl="0" indent="0" algn="ctr" defTabSz="889000">
            <a:lnSpc>
              <a:spcPct val="90000"/>
            </a:lnSpc>
            <a:spcBef>
              <a:spcPct val="0"/>
            </a:spcBef>
            <a:spcAft>
              <a:spcPct val="35000"/>
            </a:spcAft>
            <a:buNone/>
          </a:pPr>
          <a:r>
            <a:rPr lang="zh-CN" altLang="en-US" sz="1800" b="0" i="1" kern="1200" dirty="0">
              <a:solidFill>
                <a:srgbClr val="000000"/>
              </a:solidFill>
              <a:latin typeface="+mn-ea"/>
              <a:ea typeface="+mn-ea"/>
              <a:cs typeface="+mn-cs"/>
            </a:rPr>
            <a:t>（统一条码规则和规范条码内容）</a:t>
          </a:r>
        </a:p>
      </dsp:txBody>
      <dsp:txXfrm>
        <a:off x="4126129" y="432047"/>
        <a:ext cx="3770896" cy="1983924"/>
      </dsp:txXfrm>
    </dsp:sp>
    <dsp:sp modelId="{02F3B153-57EA-47AC-869F-07C975DE01CB}">
      <dsp:nvSpPr>
        <dsp:cNvPr id="0" name=""/>
        <dsp:cNvSpPr/>
      </dsp:nvSpPr>
      <dsp:spPr>
        <a:xfrm>
          <a:off x="6641" y="2936092"/>
          <a:ext cx="3696346" cy="2104468"/>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chemeClr val="tx1"/>
              </a:solidFill>
              <a:latin typeface="+mn-ea"/>
              <a:ea typeface="+mn-ea"/>
            </a:rPr>
            <a:t>公司级</a:t>
          </a:r>
          <a:endParaRPr lang="en-US" altLang="zh-CN" sz="1800" kern="1200" dirty="0">
            <a:solidFill>
              <a:schemeClr val="tx1"/>
            </a:solidFill>
            <a:latin typeface="+mn-ea"/>
            <a:ea typeface="+mn-ea"/>
          </a:endParaRPr>
        </a:p>
        <a:p>
          <a:pPr marL="0" lvl="0" indent="0" algn="ctr" defTabSz="800100">
            <a:lnSpc>
              <a:spcPct val="90000"/>
            </a:lnSpc>
            <a:spcBef>
              <a:spcPct val="0"/>
            </a:spcBef>
            <a:spcAft>
              <a:spcPct val="35000"/>
            </a:spcAft>
            <a:buNone/>
          </a:pPr>
          <a:r>
            <a:rPr lang="zh-CN" altLang="en-US" sz="1800" kern="1200" dirty="0">
              <a:solidFill>
                <a:schemeClr val="tx1"/>
              </a:solidFill>
              <a:latin typeface="+mn-ea"/>
              <a:ea typeface="+mn-ea"/>
            </a:rPr>
            <a:t>中联重科物料</a:t>
          </a:r>
          <a:r>
            <a:rPr lang="zh-CN" altLang="en-US" sz="1800" b="0" i="0" kern="1200" dirty="0">
              <a:solidFill>
                <a:schemeClr val="tx1"/>
              </a:solidFill>
              <a:latin typeface="+mn-ea"/>
              <a:ea typeface="+mn-ea"/>
            </a:rPr>
            <a:t>条码标签实施细则</a:t>
          </a:r>
          <a:endParaRPr lang="en-US" altLang="zh-CN" sz="1800" b="0" i="0" kern="1200" dirty="0">
            <a:solidFill>
              <a:schemeClr val="tx1"/>
            </a:solidFill>
            <a:latin typeface="+mn-ea"/>
            <a:ea typeface="+mn-ea"/>
          </a:endParaRPr>
        </a:p>
        <a:p>
          <a:pPr marL="0" lvl="0" indent="0" algn="ctr" defTabSz="800100">
            <a:lnSpc>
              <a:spcPct val="90000"/>
            </a:lnSpc>
            <a:spcBef>
              <a:spcPct val="0"/>
            </a:spcBef>
            <a:spcAft>
              <a:spcPct val="35000"/>
            </a:spcAft>
            <a:buNone/>
          </a:pPr>
          <a:r>
            <a:rPr lang="zh-CN" altLang="en-US" sz="1800" b="0" i="1" kern="1200" dirty="0">
              <a:solidFill>
                <a:srgbClr val="000000"/>
              </a:solidFill>
              <a:latin typeface="+mn-ea"/>
              <a:ea typeface="+mn-ea"/>
              <a:cs typeface="+mn-cs"/>
            </a:rPr>
            <a:t>（统一和规范条码标签，比如：尺寸、打印、材质等）</a:t>
          </a:r>
          <a:endParaRPr lang="en-US" altLang="zh-CN" sz="1800" b="0" i="1" kern="1200" dirty="0">
            <a:solidFill>
              <a:srgbClr val="000000"/>
            </a:solidFill>
            <a:latin typeface="+mn-ea"/>
            <a:ea typeface="+mn-ea"/>
            <a:cs typeface="+mn-cs"/>
          </a:endParaRPr>
        </a:p>
      </dsp:txBody>
      <dsp:txXfrm>
        <a:off x="6641" y="2936092"/>
        <a:ext cx="3696346" cy="2104468"/>
      </dsp:txXfrm>
    </dsp:sp>
    <dsp:sp modelId="{9D679337-0743-4735-9460-624A213B471F}">
      <dsp:nvSpPr>
        <dsp:cNvPr id="0" name=""/>
        <dsp:cNvSpPr/>
      </dsp:nvSpPr>
      <dsp:spPr>
        <a:xfrm>
          <a:off x="4223107" y="2936092"/>
          <a:ext cx="3583306" cy="2104468"/>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b="0" i="0" kern="1200" dirty="0">
              <a:solidFill>
                <a:schemeClr val="tx1"/>
              </a:solidFill>
              <a:latin typeface="+mn-ea"/>
              <a:ea typeface="+mn-ea"/>
            </a:rPr>
            <a:t>经营单元级</a:t>
          </a:r>
          <a:endParaRPr lang="en-US" altLang="zh-CN" sz="1800" b="0" i="0" kern="1200" dirty="0">
            <a:solidFill>
              <a:schemeClr val="tx1"/>
            </a:solidFill>
            <a:latin typeface="+mn-ea"/>
            <a:ea typeface="+mn-ea"/>
          </a:endParaRPr>
        </a:p>
        <a:p>
          <a:pPr marL="0" lvl="0" indent="0" algn="ctr" defTabSz="800100">
            <a:lnSpc>
              <a:spcPct val="90000"/>
            </a:lnSpc>
            <a:spcBef>
              <a:spcPct val="0"/>
            </a:spcBef>
            <a:spcAft>
              <a:spcPct val="35000"/>
            </a:spcAft>
            <a:buNone/>
          </a:pPr>
          <a:r>
            <a:rPr lang="en-US" altLang="zh-CN" sz="1800" kern="1200" dirty="0">
              <a:solidFill>
                <a:schemeClr val="tx1"/>
              </a:solidFill>
              <a:latin typeface="+mn-ea"/>
              <a:ea typeface="+mn-ea"/>
            </a:rPr>
            <a:t>XX</a:t>
          </a:r>
          <a:r>
            <a:rPr lang="zh-CN" altLang="en-US" sz="1800" kern="1200" dirty="0">
              <a:solidFill>
                <a:schemeClr val="tx1"/>
              </a:solidFill>
              <a:latin typeface="+mn-ea"/>
              <a:ea typeface="+mn-ea"/>
            </a:rPr>
            <a:t>公司物料</a:t>
          </a:r>
          <a:r>
            <a:rPr lang="zh-CN" altLang="en-US" sz="1800" b="0" i="0" kern="1200" dirty="0">
              <a:solidFill>
                <a:schemeClr val="tx1"/>
              </a:solidFill>
              <a:latin typeface="+mn-ea"/>
              <a:ea typeface="+mn-ea"/>
            </a:rPr>
            <a:t>条码标签应用细则</a:t>
          </a:r>
          <a:endParaRPr lang="en-US" altLang="zh-CN" sz="1800" b="0" i="0" kern="1200" dirty="0">
            <a:solidFill>
              <a:schemeClr val="tx1"/>
            </a:solidFill>
            <a:latin typeface="+mn-ea"/>
            <a:ea typeface="+mn-ea"/>
          </a:endParaRPr>
        </a:p>
        <a:p>
          <a:pPr marL="0" lvl="0" indent="0" algn="ctr" defTabSz="800100">
            <a:lnSpc>
              <a:spcPct val="90000"/>
            </a:lnSpc>
            <a:spcBef>
              <a:spcPct val="0"/>
            </a:spcBef>
            <a:spcAft>
              <a:spcPct val="35000"/>
            </a:spcAft>
            <a:buNone/>
          </a:pPr>
          <a:r>
            <a:rPr lang="zh-CN" altLang="en-US" sz="1800" b="0" i="1" kern="1200" dirty="0">
              <a:solidFill>
                <a:schemeClr val="tx1"/>
              </a:solidFill>
              <a:latin typeface="+mn-ea"/>
              <a:ea typeface="+mn-ea"/>
            </a:rPr>
            <a:t>（条码标签的应用规范，比如：粘贴、扫描、销毁等）</a:t>
          </a:r>
        </a:p>
      </dsp:txBody>
      <dsp:txXfrm>
        <a:off x="4223107" y="2936092"/>
        <a:ext cx="3583306" cy="2104468"/>
      </dsp:txXfrm>
    </dsp:sp>
    <dsp:sp modelId="{9DA672C7-BF55-4CA0-B38A-173BE5F0101F}">
      <dsp:nvSpPr>
        <dsp:cNvPr id="0" name=""/>
        <dsp:cNvSpPr/>
      </dsp:nvSpPr>
      <dsp:spPr>
        <a:xfrm>
          <a:off x="8326534" y="2936092"/>
          <a:ext cx="3260906" cy="2104468"/>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b="0" i="0" kern="1200" dirty="0">
              <a:solidFill>
                <a:srgbClr val="000000"/>
              </a:solidFill>
              <a:latin typeface="微软雅黑"/>
              <a:ea typeface="微软雅黑"/>
              <a:cs typeface="+mn-cs"/>
            </a:rPr>
            <a:t>公司级</a:t>
          </a:r>
          <a:endParaRPr lang="en-US" altLang="zh-CN" sz="1800" b="0" i="0" kern="1200" dirty="0">
            <a:solidFill>
              <a:srgbClr val="000000"/>
            </a:solidFill>
            <a:latin typeface="微软雅黑"/>
            <a:ea typeface="微软雅黑"/>
            <a:cs typeface="+mn-cs"/>
          </a:endParaRPr>
        </a:p>
        <a:p>
          <a:pPr marL="0" lvl="0" indent="0" algn="l" defTabSz="800100">
            <a:lnSpc>
              <a:spcPct val="90000"/>
            </a:lnSpc>
            <a:spcBef>
              <a:spcPct val="0"/>
            </a:spcBef>
            <a:spcAft>
              <a:spcPct val="35000"/>
            </a:spcAft>
            <a:buNone/>
          </a:pPr>
          <a:r>
            <a:rPr lang="zh-CN" altLang="en-US" sz="1800" b="0" i="0" kern="1200" dirty="0">
              <a:solidFill>
                <a:srgbClr val="000000"/>
              </a:solidFill>
              <a:latin typeface="微软雅黑"/>
              <a:ea typeface="微软雅黑"/>
              <a:cs typeface="+mn-cs"/>
            </a:rPr>
            <a:t>中联重科条码管理平台管理细则</a:t>
          </a:r>
          <a:endParaRPr lang="en-US" altLang="zh-CN" sz="1800" b="0" i="0" kern="1200" dirty="0">
            <a:solidFill>
              <a:srgbClr val="000000"/>
            </a:solidFill>
            <a:latin typeface="微软雅黑"/>
            <a:ea typeface="微软雅黑"/>
            <a:cs typeface="+mn-cs"/>
          </a:endParaRPr>
        </a:p>
        <a:p>
          <a:pPr marL="0" lvl="0" indent="0" algn="l" defTabSz="800100">
            <a:lnSpc>
              <a:spcPct val="90000"/>
            </a:lnSpc>
            <a:spcBef>
              <a:spcPct val="0"/>
            </a:spcBef>
            <a:spcAft>
              <a:spcPct val="35000"/>
            </a:spcAft>
            <a:buNone/>
          </a:pPr>
          <a:r>
            <a:rPr lang="zh-CN" altLang="en-US" sz="1800" b="0" i="1" kern="1200" dirty="0">
              <a:solidFill>
                <a:srgbClr val="000000"/>
              </a:solidFill>
              <a:latin typeface="微软雅黑"/>
              <a:ea typeface="微软雅黑"/>
              <a:cs typeface="+mn-cs"/>
            </a:rPr>
            <a:t>（条码管理平台的建设、实施、运维、使用）</a:t>
          </a:r>
        </a:p>
      </dsp:txBody>
      <dsp:txXfrm>
        <a:off x="8326534" y="2936092"/>
        <a:ext cx="3260906" cy="2104468"/>
      </dsp:txXfrm>
    </dsp:sp>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5056A2F-E88E-4280-BB7F-2E87213AEFC5}" type="datetimeFigureOut">
              <a:rPr lang="zh-CN" altLang="en-US" smtClean="0"/>
              <a:pPr/>
              <a:t>2022/5/20</a:t>
            </a:fld>
            <a:endParaRPr lang="zh-CN" altLang="en-US"/>
          </a:p>
        </p:txBody>
      </p:sp>
      <p:sp>
        <p:nvSpPr>
          <p:cNvPr id="4" name="幻灯片图像占位符 3"/>
          <p:cNvSpPr>
            <a:spLocks noGrp="1" noRot="1" noChangeAspect="1"/>
          </p:cNvSpPr>
          <p:nvPr>
            <p:ph type="sldImg" idx="2"/>
          </p:nvPr>
        </p:nvSpPr>
        <p:spPr>
          <a:xfrm>
            <a:off x="533400" y="685800"/>
            <a:ext cx="57912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6406500-A6F1-495C-B960-05F68917216F}" type="slidenum">
              <a:rPr lang="zh-CN" altLang="en-US" smtClean="0"/>
              <a:pPr/>
              <a:t>‹#›</a:t>
            </a:fld>
            <a:endParaRPr lang="zh-CN" altLang="en-US"/>
          </a:p>
        </p:txBody>
      </p:sp>
    </p:spTree>
    <p:extLst>
      <p:ext uri="{BB962C8B-B14F-4D97-AF65-F5344CB8AC3E}">
        <p14:creationId xmlns:p14="http://schemas.microsoft.com/office/powerpoint/2010/main" val="595599426"/>
      </p:ext>
    </p:extLst>
  </p:cSld>
  <p:clrMap bg1="lt1" tx1="dk1" bg2="lt2" tx2="dk2" accent1="accent1" accent2="accent2" accent3="accent3" accent4="accent4" accent5="accent5" accent6="accent6" hlink="hlink" folHlink="folHlink"/>
  <p:notesStyle>
    <a:lvl1pPr marL="0" algn="l" defTabSz="1242121" rtl="0" eaLnBrk="1" latinLnBrk="0" hangingPunct="1">
      <a:defRPr sz="1600" kern="1200">
        <a:solidFill>
          <a:schemeClr val="tx1"/>
        </a:solidFill>
        <a:latin typeface="+mn-lt"/>
        <a:ea typeface="+mn-ea"/>
        <a:cs typeface="+mn-cs"/>
      </a:defRPr>
    </a:lvl1pPr>
    <a:lvl2pPr marL="621060" algn="l" defTabSz="1242121" rtl="0" eaLnBrk="1" latinLnBrk="0" hangingPunct="1">
      <a:defRPr sz="1600" kern="1200">
        <a:solidFill>
          <a:schemeClr val="tx1"/>
        </a:solidFill>
        <a:latin typeface="+mn-lt"/>
        <a:ea typeface="+mn-ea"/>
        <a:cs typeface="+mn-cs"/>
      </a:defRPr>
    </a:lvl2pPr>
    <a:lvl3pPr marL="1242121" algn="l" defTabSz="1242121" rtl="0" eaLnBrk="1" latinLnBrk="0" hangingPunct="1">
      <a:defRPr sz="1600" kern="1200">
        <a:solidFill>
          <a:schemeClr val="tx1"/>
        </a:solidFill>
        <a:latin typeface="+mn-lt"/>
        <a:ea typeface="+mn-ea"/>
        <a:cs typeface="+mn-cs"/>
      </a:defRPr>
    </a:lvl3pPr>
    <a:lvl4pPr marL="1863181" algn="l" defTabSz="1242121" rtl="0" eaLnBrk="1" latinLnBrk="0" hangingPunct="1">
      <a:defRPr sz="1600" kern="1200">
        <a:solidFill>
          <a:schemeClr val="tx1"/>
        </a:solidFill>
        <a:latin typeface="+mn-lt"/>
        <a:ea typeface="+mn-ea"/>
        <a:cs typeface="+mn-cs"/>
      </a:defRPr>
    </a:lvl4pPr>
    <a:lvl5pPr marL="2484242" algn="l" defTabSz="1242121" rtl="0" eaLnBrk="1" latinLnBrk="0" hangingPunct="1">
      <a:defRPr sz="1600" kern="1200">
        <a:solidFill>
          <a:schemeClr val="tx1"/>
        </a:solidFill>
        <a:latin typeface="+mn-lt"/>
        <a:ea typeface="+mn-ea"/>
        <a:cs typeface="+mn-cs"/>
      </a:defRPr>
    </a:lvl5pPr>
    <a:lvl6pPr marL="3105302" algn="l" defTabSz="1242121" rtl="0" eaLnBrk="1" latinLnBrk="0" hangingPunct="1">
      <a:defRPr sz="1600" kern="1200">
        <a:solidFill>
          <a:schemeClr val="tx1"/>
        </a:solidFill>
        <a:latin typeface="+mn-lt"/>
        <a:ea typeface="+mn-ea"/>
        <a:cs typeface="+mn-cs"/>
      </a:defRPr>
    </a:lvl6pPr>
    <a:lvl7pPr marL="3726363" algn="l" defTabSz="1242121" rtl="0" eaLnBrk="1" latinLnBrk="0" hangingPunct="1">
      <a:defRPr sz="1600" kern="1200">
        <a:solidFill>
          <a:schemeClr val="tx1"/>
        </a:solidFill>
        <a:latin typeface="+mn-lt"/>
        <a:ea typeface="+mn-ea"/>
        <a:cs typeface="+mn-cs"/>
      </a:defRPr>
    </a:lvl7pPr>
    <a:lvl8pPr marL="4347423" algn="l" defTabSz="1242121" rtl="0" eaLnBrk="1" latinLnBrk="0" hangingPunct="1">
      <a:defRPr sz="1600" kern="1200">
        <a:solidFill>
          <a:schemeClr val="tx1"/>
        </a:solidFill>
        <a:latin typeface="+mn-lt"/>
        <a:ea typeface="+mn-ea"/>
        <a:cs typeface="+mn-cs"/>
      </a:defRPr>
    </a:lvl8pPr>
    <a:lvl9pPr marL="4968484" algn="l" defTabSz="1242121"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6406500-A6F1-495C-B960-05F68917216F}" type="slidenum">
              <a:rPr lang="zh-CN" altLang="en-US" smtClean="0"/>
              <a:pPr/>
              <a:t>1</a:t>
            </a:fld>
            <a:endParaRPr lang="zh-CN" altLang="en-US"/>
          </a:p>
        </p:txBody>
      </p:sp>
    </p:spTree>
    <p:extLst>
      <p:ext uri="{BB962C8B-B14F-4D97-AF65-F5344CB8AC3E}">
        <p14:creationId xmlns:p14="http://schemas.microsoft.com/office/powerpoint/2010/main" val="345390745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a:t>
            </a:r>
            <a:r>
              <a:rPr lang="zh-CN" altLang="en-US" dirty="0"/>
              <a:t>、确保物料和条码的一一对应。</a:t>
            </a:r>
            <a:endParaRPr lang="en-US" altLang="zh-CN" dirty="0"/>
          </a:p>
          <a:p>
            <a:r>
              <a:rPr lang="en-US" altLang="zh-CN" dirty="0"/>
              <a:t>2</a:t>
            </a:r>
            <a:r>
              <a:rPr lang="zh-CN" altLang="en-US" dirty="0"/>
              <a:t>、确保条码的可识别。</a:t>
            </a:r>
          </a:p>
        </p:txBody>
      </p:sp>
      <p:sp>
        <p:nvSpPr>
          <p:cNvPr id="4" name="灯片编号占位符 3"/>
          <p:cNvSpPr>
            <a:spLocks noGrp="1"/>
          </p:cNvSpPr>
          <p:nvPr>
            <p:ph type="sldNum" sz="quarter" idx="5"/>
          </p:nvPr>
        </p:nvSpPr>
        <p:spPr/>
        <p:txBody>
          <a:bodyPr/>
          <a:lstStyle/>
          <a:p>
            <a:fld id="{16406500-A6F1-495C-B960-05F68917216F}" type="slidenum">
              <a:rPr lang="zh-CN" altLang="en-US" smtClean="0"/>
              <a:pPr/>
              <a:t>24</a:t>
            </a:fld>
            <a:endParaRPr lang="zh-CN" altLang="en-US"/>
          </a:p>
        </p:txBody>
      </p:sp>
    </p:spTree>
    <p:extLst>
      <p:ext uri="{BB962C8B-B14F-4D97-AF65-F5344CB8AC3E}">
        <p14:creationId xmlns:p14="http://schemas.microsoft.com/office/powerpoint/2010/main" val="26525793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16406500-A6F1-495C-B960-05F68917216F}" type="slidenum">
              <a:rPr lang="zh-CN" altLang="en-US" smtClean="0"/>
              <a:pPr/>
              <a:t>28</a:t>
            </a:fld>
            <a:endParaRPr lang="zh-CN" altLang="en-US"/>
          </a:p>
        </p:txBody>
      </p:sp>
    </p:spTree>
    <p:extLst>
      <p:ext uri="{BB962C8B-B14F-4D97-AF65-F5344CB8AC3E}">
        <p14:creationId xmlns:p14="http://schemas.microsoft.com/office/powerpoint/2010/main" val="86538730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16406500-A6F1-495C-B960-05F68917216F}" type="slidenum">
              <a:rPr lang="zh-CN" altLang="en-US" smtClean="0"/>
              <a:pPr/>
              <a:t>29</a:t>
            </a:fld>
            <a:endParaRPr lang="zh-CN" altLang="en-US"/>
          </a:p>
        </p:txBody>
      </p:sp>
    </p:spTree>
    <p:extLst>
      <p:ext uri="{BB962C8B-B14F-4D97-AF65-F5344CB8AC3E}">
        <p14:creationId xmlns:p14="http://schemas.microsoft.com/office/powerpoint/2010/main" val="26901842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6406500-A6F1-495C-B960-05F68917216F}" type="slidenum">
              <a:rPr lang="zh-CN" altLang="en-US" smtClean="0"/>
              <a:pPr/>
              <a:t>30</a:t>
            </a:fld>
            <a:endParaRPr lang="zh-CN" altLang="en-US"/>
          </a:p>
        </p:txBody>
      </p:sp>
    </p:spTree>
    <p:extLst>
      <p:ext uri="{BB962C8B-B14F-4D97-AF65-F5344CB8AC3E}">
        <p14:creationId xmlns:p14="http://schemas.microsoft.com/office/powerpoint/2010/main" val="30002165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16406500-A6F1-495C-B960-05F68917216F}" type="slidenum">
              <a:rPr lang="zh-CN" altLang="en-US" smtClean="0"/>
              <a:pPr/>
              <a:t>2</a:t>
            </a:fld>
            <a:endParaRPr lang="zh-CN" altLang="en-US"/>
          </a:p>
        </p:txBody>
      </p:sp>
    </p:spTree>
    <p:extLst>
      <p:ext uri="{BB962C8B-B14F-4D97-AF65-F5344CB8AC3E}">
        <p14:creationId xmlns:p14="http://schemas.microsoft.com/office/powerpoint/2010/main" val="20030991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16406500-A6F1-495C-B960-05F68917216F}" type="slidenum">
              <a:rPr lang="zh-CN" altLang="en-US" smtClean="0"/>
              <a:pPr/>
              <a:t>4</a:t>
            </a:fld>
            <a:endParaRPr lang="zh-CN" altLang="en-US"/>
          </a:p>
        </p:txBody>
      </p:sp>
    </p:spTree>
    <p:extLst>
      <p:ext uri="{BB962C8B-B14F-4D97-AF65-F5344CB8AC3E}">
        <p14:creationId xmlns:p14="http://schemas.microsoft.com/office/powerpoint/2010/main" val="86538730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定义了</a:t>
            </a:r>
            <a:r>
              <a:rPr lang="en-US" altLang="zh-CN" dirty="0"/>
              <a:t>6</a:t>
            </a:r>
            <a:r>
              <a:rPr lang="zh-CN" altLang="en-US" dirty="0"/>
              <a:t>个流程活动节点</a:t>
            </a:r>
          </a:p>
        </p:txBody>
      </p:sp>
      <p:sp>
        <p:nvSpPr>
          <p:cNvPr id="4" name="灯片编号占位符 3"/>
          <p:cNvSpPr>
            <a:spLocks noGrp="1"/>
          </p:cNvSpPr>
          <p:nvPr>
            <p:ph type="sldNum" sz="quarter" idx="5"/>
          </p:nvPr>
        </p:nvSpPr>
        <p:spPr/>
        <p:txBody>
          <a:bodyPr/>
          <a:lstStyle/>
          <a:p>
            <a:fld id="{16406500-A6F1-495C-B960-05F68917216F}" type="slidenum">
              <a:rPr lang="zh-CN" altLang="en-US" smtClean="0"/>
              <a:pPr/>
              <a:t>13</a:t>
            </a:fld>
            <a:endParaRPr lang="zh-CN" altLang="en-US"/>
          </a:p>
        </p:txBody>
      </p:sp>
    </p:spTree>
    <p:extLst>
      <p:ext uri="{BB962C8B-B14F-4D97-AF65-F5344CB8AC3E}">
        <p14:creationId xmlns:p14="http://schemas.microsoft.com/office/powerpoint/2010/main" val="331274181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本标准，也是对条码内容的定义进行了一个统一和创新。</a:t>
            </a:r>
          </a:p>
        </p:txBody>
      </p:sp>
      <p:sp>
        <p:nvSpPr>
          <p:cNvPr id="4" name="灯片编号占位符 3"/>
          <p:cNvSpPr>
            <a:spLocks noGrp="1"/>
          </p:cNvSpPr>
          <p:nvPr>
            <p:ph type="sldNum" sz="quarter" idx="5"/>
          </p:nvPr>
        </p:nvSpPr>
        <p:spPr/>
        <p:txBody>
          <a:bodyPr/>
          <a:lstStyle/>
          <a:p>
            <a:fld id="{16406500-A6F1-495C-B960-05F68917216F}" type="slidenum">
              <a:rPr lang="zh-CN" altLang="en-US" smtClean="0"/>
              <a:pPr/>
              <a:t>14</a:t>
            </a:fld>
            <a:endParaRPr lang="zh-CN" altLang="en-US"/>
          </a:p>
        </p:txBody>
      </p:sp>
    </p:spTree>
    <p:extLst>
      <p:ext uri="{BB962C8B-B14F-4D97-AF65-F5344CB8AC3E}">
        <p14:creationId xmlns:p14="http://schemas.microsoft.com/office/powerpoint/2010/main" val="8128451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6406500-A6F1-495C-B960-05F68917216F}" type="slidenum">
              <a:rPr lang="zh-CN" altLang="en-US" smtClean="0"/>
              <a:pPr/>
              <a:t>19</a:t>
            </a:fld>
            <a:endParaRPr lang="zh-CN" altLang="en-US"/>
          </a:p>
        </p:txBody>
      </p:sp>
    </p:spTree>
    <p:extLst>
      <p:ext uri="{BB962C8B-B14F-4D97-AF65-F5344CB8AC3E}">
        <p14:creationId xmlns:p14="http://schemas.microsoft.com/office/powerpoint/2010/main" val="14544718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a:t>
            </a:r>
            <a:r>
              <a:rPr lang="en-US" altLang="zh-CN" dirty="0"/>
              <a:t>2</a:t>
            </a:r>
            <a:r>
              <a:rPr lang="zh-CN" altLang="en-US" dirty="0"/>
              <a:t>点，</a:t>
            </a:r>
          </a:p>
        </p:txBody>
      </p:sp>
      <p:sp>
        <p:nvSpPr>
          <p:cNvPr id="4" name="灯片编号占位符 3"/>
          <p:cNvSpPr>
            <a:spLocks noGrp="1"/>
          </p:cNvSpPr>
          <p:nvPr>
            <p:ph type="sldNum" sz="quarter" idx="5"/>
          </p:nvPr>
        </p:nvSpPr>
        <p:spPr/>
        <p:txBody>
          <a:bodyPr/>
          <a:lstStyle/>
          <a:p>
            <a:fld id="{16406500-A6F1-495C-B960-05F68917216F}" type="slidenum">
              <a:rPr lang="zh-CN" altLang="en-US" smtClean="0"/>
              <a:pPr/>
              <a:t>20</a:t>
            </a:fld>
            <a:endParaRPr lang="zh-CN" altLang="en-US"/>
          </a:p>
        </p:txBody>
      </p:sp>
    </p:spTree>
    <p:extLst>
      <p:ext uri="{BB962C8B-B14F-4D97-AF65-F5344CB8AC3E}">
        <p14:creationId xmlns:p14="http://schemas.microsoft.com/office/powerpoint/2010/main" val="107606753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五点，</a:t>
            </a:r>
          </a:p>
        </p:txBody>
      </p:sp>
      <p:sp>
        <p:nvSpPr>
          <p:cNvPr id="4" name="灯片编号占位符 3"/>
          <p:cNvSpPr>
            <a:spLocks noGrp="1"/>
          </p:cNvSpPr>
          <p:nvPr>
            <p:ph type="sldNum" sz="quarter" idx="5"/>
          </p:nvPr>
        </p:nvSpPr>
        <p:spPr/>
        <p:txBody>
          <a:bodyPr/>
          <a:lstStyle/>
          <a:p>
            <a:fld id="{16406500-A6F1-495C-B960-05F68917216F}" type="slidenum">
              <a:rPr lang="zh-CN" altLang="en-US" smtClean="0"/>
              <a:pPr/>
              <a:t>21</a:t>
            </a:fld>
            <a:endParaRPr lang="zh-CN" altLang="en-US"/>
          </a:p>
        </p:txBody>
      </p:sp>
    </p:spTree>
    <p:extLst>
      <p:ext uri="{BB962C8B-B14F-4D97-AF65-F5344CB8AC3E}">
        <p14:creationId xmlns:p14="http://schemas.microsoft.com/office/powerpoint/2010/main" val="280533320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6406500-A6F1-495C-B960-05F68917216F}" type="slidenum">
              <a:rPr lang="zh-CN" altLang="en-US" smtClean="0"/>
              <a:pPr/>
              <a:t>23</a:t>
            </a:fld>
            <a:endParaRPr lang="zh-CN" altLang="en-US"/>
          </a:p>
        </p:txBody>
      </p:sp>
    </p:spTree>
    <p:extLst>
      <p:ext uri="{BB962C8B-B14F-4D97-AF65-F5344CB8AC3E}">
        <p14:creationId xmlns:p14="http://schemas.microsoft.com/office/powerpoint/2010/main" val="259371902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jpeg"/></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3.xml"/><Relationship Id="rId4" Type="http://schemas.openxmlformats.org/officeDocument/2006/relationships/image" Target="../media/image5.jpe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封面">
    <p:spTree>
      <p:nvGrpSpPr>
        <p:cNvPr id="1" name=""/>
        <p:cNvGrpSpPr/>
        <p:nvPr/>
      </p:nvGrpSpPr>
      <p:grpSpPr>
        <a:xfrm>
          <a:off x="0" y="0"/>
          <a:ext cx="0" cy="0"/>
          <a:chOff x="0" y="0"/>
          <a:chExt cx="0" cy="0"/>
        </a:xfrm>
      </p:grpSpPr>
      <p:sp>
        <p:nvSpPr>
          <p:cNvPr id="2" name="矩形 1"/>
          <p:cNvSpPr/>
          <p:nvPr userDrawn="1"/>
        </p:nvSpPr>
        <p:spPr>
          <a:xfrm>
            <a:off x="0" y="0"/>
            <a:ext cx="12190413" cy="7218363"/>
          </a:xfrm>
          <a:prstGeom prst="rect">
            <a:avLst/>
          </a:prstGeom>
          <a:gradFill>
            <a:gsLst>
              <a:gs pos="100000">
                <a:schemeClr val="tx2">
                  <a:shade val="30000"/>
                  <a:satMod val="115000"/>
                </a:schemeClr>
              </a:gs>
              <a:gs pos="50000">
                <a:schemeClr val="tx2">
                  <a:shade val="67500"/>
                  <a:satMod val="115000"/>
                </a:schemeClr>
              </a:gs>
              <a:gs pos="100000">
                <a:schemeClr val="tx2">
                  <a:shade val="100000"/>
                  <a:satMod val="115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lIns="124212" tIns="62106" rIns="124212" bIns="62106" rtlCol="0" anchor="ctr"/>
          <a:lstStyle/>
          <a:p>
            <a:pPr algn="ctr"/>
            <a:endParaRPr lang="zh-CN" altLang="en-US" sz="3300" dirty="0">
              <a:solidFill>
                <a:srgbClr val="AADB1E"/>
              </a:solidFill>
            </a:endParaRPr>
          </a:p>
        </p:txBody>
      </p:sp>
      <p:sp>
        <p:nvSpPr>
          <p:cNvPr id="18" name="Rectangle 10"/>
          <p:cNvSpPr>
            <a:spLocks noChangeArrowheads="1"/>
          </p:cNvSpPr>
          <p:nvPr userDrawn="1"/>
        </p:nvSpPr>
        <p:spPr bwMode="auto">
          <a:xfrm>
            <a:off x="0" y="5901680"/>
            <a:ext cx="12190413" cy="1316684"/>
          </a:xfrm>
          <a:prstGeom prst="rect">
            <a:avLst/>
          </a:prstGeom>
          <a:solidFill>
            <a:schemeClr val="accent2"/>
          </a:solidFill>
          <a:ln>
            <a:noFill/>
          </a:ln>
        </p:spPr>
        <p:txBody>
          <a:bodyPr vert="horz" wrap="square" lIns="124212" tIns="62106" rIns="124212" bIns="62106" numCol="1" anchor="t" anchorCtr="0" compatLnSpc="1">
            <a:prstTxWarp prst="textNoShape">
              <a:avLst/>
            </a:prstTxWarp>
          </a:bodyPr>
          <a:lstStyle/>
          <a:p>
            <a:endParaRPr lang="zh-CN" altLang="en-US">
              <a:solidFill>
                <a:srgbClr val="000000"/>
              </a:solidFill>
            </a:endParaRPr>
          </a:p>
        </p:txBody>
      </p:sp>
      <p:grpSp>
        <p:nvGrpSpPr>
          <p:cNvPr id="4" name="组合 3"/>
          <p:cNvGrpSpPr/>
          <p:nvPr userDrawn="1"/>
        </p:nvGrpSpPr>
        <p:grpSpPr>
          <a:xfrm>
            <a:off x="9119151" y="6397944"/>
            <a:ext cx="2649192" cy="351281"/>
            <a:chOff x="4862761" y="7633173"/>
            <a:chExt cx="4411562" cy="555695"/>
          </a:xfrm>
        </p:grpSpPr>
        <p:sp>
          <p:nvSpPr>
            <p:cNvPr id="111" name="Freeform 87"/>
            <p:cNvSpPr>
              <a:spLocks noEditPoints="1"/>
            </p:cNvSpPr>
            <p:nvPr userDrawn="1"/>
          </p:nvSpPr>
          <p:spPr bwMode="auto">
            <a:xfrm>
              <a:off x="7965773" y="7633176"/>
              <a:ext cx="165623" cy="302500"/>
            </a:xfrm>
            <a:custGeom>
              <a:avLst/>
              <a:gdLst>
                <a:gd name="T0" fmla="*/ 0 w 121"/>
                <a:gd name="T1" fmla="*/ 221 h 221"/>
                <a:gd name="T2" fmla="*/ 52 w 121"/>
                <a:gd name="T3" fmla="*/ 221 h 221"/>
                <a:gd name="T4" fmla="*/ 52 w 121"/>
                <a:gd name="T5" fmla="*/ 192 h 221"/>
                <a:gd name="T6" fmla="*/ 121 w 121"/>
                <a:gd name="T7" fmla="*/ 192 h 221"/>
                <a:gd name="T8" fmla="*/ 121 w 121"/>
                <a:gd name="T9" fmla="*/ 0 h 221"/>
                <a:gd name="T10" fmla="*/ 0 w 121"/>
                <a:gd name="T11" fmla="*/ 0 h 221"/>
                <a:gd name="T12" fmla="*/ 0 w 121"/>
                <a:gd name="T13" fmla="*/ 221 h 221"/>
                <a:gd name="T14" fmla="*/ 52 w 121"/>
                <a:gd name="T15" fmla="*/ 29 h 221"/>
                <a:gd name="T16" fmla="*/ 74 w 121"/>
                <a:gd name="T17" fmla="*/ 29 h 221"/>
                <a:gd name="T18" fmla="*/ 74 w 121"/>
                <a:gd name="T19" fmla="*/ 77 h 221"/>
                <a:gd name="T20" fmla="*/ 52 w 121"/>
                <a:gd name="T21" fmla="*/ 77 h 221"/>
                <a:gd name="T22" fmla="*/ 52 w 121"/>
                <a:gd name="T23" fmla="*/ 29 h 221"/>
                <a:gd name="T24" fmla="*/ 52 w 121"/>
                <a:gd name="T25" fmla="*/ 94 h 221"/>
                <a:gd name="T26" fmla="*/ 74 w 121"/>
                <a:gd name="T27" fmla="*/ 94 h 221"/>
                <a:gd name="T28" fmla="*/ 74 w 121"/>
                <a:gd name="T29" fmla="*/ 170 h 221"/>
                <a:gd name="T30" fmla="*/ 52 w 121"/>
                <a:gd name="T31" fmla="*/ 170 h 221"/>
                <a:gd name="T32" fmla="*/ 52 w 121"/>
                <a:gd name="T33" fmla="*/ 94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1" h="221">
                  <a:moveTo>
                    <a:pt x="0" y="221"/>
                  </a:moveTo>
                  <a:lnTo>
                    <a:pt x="52" y="221"/>
                  </a:lnTo>
                  <a:lnTo>
                    <a:pt x="52" y="192"/>
                  </a:lnTo>
                  <a:lnTo>
                    <a:pt x="121" y="192"/>
                  </a:lnTo>
                  <a:lnTo>
                    <a:pt x="121" y="0"/>
                  </a:lnTo>
                  <a:lnTo>
                    <a:pt x="0" y="0"/>
                  </a:lnTo>
                  <a:lnTo>
                    <a:pt x="0" y="221"/>
                  </a:lnTo>
                  <a:close/>
                  <a:moveTo>
                    <a:pt x="52" y="29"/>
                  </a:moveTo>
                  <a:lnTo>
                    <a:pt x="74" y="29"/>
                  </a:lnTo>
                  <a:lnTo>
                    <a:pt x="74" y="77"/>
                  </a:lnTo>
                  <a:lnTo>
                    <a:pt x="52" y="77"/>
                  </a:lnTo>
                  <a:lnTo>
                    <a:pt x="52" y="29"/>
                  </a:lnTo>
                  <a:close/>
                  <a:moveTo>
                    <a:pt x="52" y="94"/>
                  </a:moveTo>
                  <a:lnTo>
                    <a:pt x="74" y="94"/>
                  </a:lnTo>
                  <a:lnTo>
                    <a:pt x="74" y="170"/>
                  </a:lnTo>
                  <a:lnTo>
                    <a:pt x="52" y="170"/>
                  </a:lnTo>
                  <a:lnTo>
                    <a:pt x="52" y="94"/>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12" name="Freeform 88"/>
            <p:cNvSpPr>
              <a:spLocks/>
            </p:cNvSpPr>
            <p:nvPr userDrawn="1"/>
          </p:nvSpPr>
          <p:spPr bwMode="auto">
            <a:xfrm>
              <a:off x="8238160" y="7800167"/>
              <a:ext cx="149197" cy="135510"/>
            </a:xfrm>
            <a:custGeom>
              <a:avLst/>
              <a:gdLst>
                <a:gd name="T0" fmla="*/ 64 w 109"/>
                <a:gd name="T1" fmla="*/ 0 h 99"/>
                <a:gd name="T2" fmla="*/ 54 w 109"/>
                <a:gd name="T3" fmla="*/ 24 h 99"/>
                <a:gd name="T4" fmla="*/ 45 w 109"/>
                <a:gd name="T5" fmla="*/ 0 h 99"/>
                <a:gd name="T6" fmla="*/ 0 w 109"/>
                <a:gd name="T7" fmla="*/ 0 h 99"/>
                <a:gd name="T8" fmla="*/ 40 w 109"/>
                <a:gd name="T9" fmla="*/ 99 h 99"/>
                <a:gd name="T10" fmla="*/ 109 w 109"/>
                <a:gd name="T11" fmla="*/ 99 h 99"/>
                <a:gd name="T12" fmla="*/ 109 w 109"/>
                <a:gd name="T13" fmla="*/ 70 h 99"/>
                <a:gd name="T14" fmla="*/ 90 w 109"/>
                <a:gd name="T15" fmla="*/ 70 h 99"/>
                <a:gd name="T16" fmla="*/ 80 w 109"/>
                <a:gd name="T17" fmla="*/ 70 h 99"/>
                <a:gd name="T18" fmla="*/ 109 w 109"/>
                <a:gd name="T19" fmla="*/ 0 h 99"/>
                <a:gd name="T20" fmla="*/ 64 w 109"/>
                <a:gd name="T21" fmla="*/ 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9" h="99">
                  <a:moveTo>
                    <a:pt x="64" y="0"/>
                  </a:moveTo>
                  <a:lnTo>
                    <a:pt x="54" y="24"/>
                  </a:lnTo>
                  <a:lnTo>
                    <a:pt x="45" y="0"/>
                  </a:lnTo>
                  <a:lnTo>
                    <a:pt x="0" y="0"/>
                  </a:lnTo>
                  <a:lnTo>
                    <a:pt x="40" y="99"/>
                  </a:lnTo>
                  <a:lnTo>
                    <a:pt x="109" y="99"/>
                  </a:lnTo>
                  <a:lnTo>
                    <a:pt x="109" y="70"/>
                  </a:lnTo>
                  <a:lnTo>
                    <a:pt x="90" y="70"/>
                  </a:lnTo>
                  <a:lnTo>
                    <a:pt x="80" y="70"/>
                  </a:lnTo>
                  <a:lnTo>
                    <a:pt x="109" y="0"/>
                  </a:lnTo>
                  <a:lnTo>
                    <a:pt x="64" y="0"/>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13" name="Freeform 89"/>
            <p:cNvSpPr>
              <a:spLocks noEditPoints="1"/>
            </p:cNvSpPr>
            <p:nvPr userDrawn="1"/>
          </p:nvSpPr>
          <p:spPr bwMode="auto">
            <a:xfrm>
              <a:off x="8150558" y="7633176"/>
              <a:ext cx="236798" cy="302500"/>
            </a:xfrm>
            <a:custGeom>
              <a:avLst/>
              <a:gdLst>
                <a:gd name="T0" fmla="*/ 0 w 173"/>
                <a:gd name="T1" fmla="*/ 0 h 221"/>
                <a:gd name="T2" fmla="*/ 0 w 173"/>
                <a:gd name="T3" fmla="*/ 221 h 221"/>
                <a:gd name="T4" fmla="*/ 83 w 173"/>
                <a:gd name="T5" fmla="*/ 221 h 221"/>
                <a:gd name="T6" fmla="*/ 71 w 173"/>
                <a:gd name="T7" fmla="*/ 192 h 221"/>
                <a:gd name="T8" fmla="*/ 52 w 173"/>
                <a:gd name="T9" fmla="*/ 192 h 221"/>
                <a:gd name="T10" fmla="*/ 52 w 173"/>
                <a:gd name="T11" fmla="*/ 101 h 221"/>
                <a:gd name="T12" fmla="*/ 121 w 173"/>
                <a:gd name="T13" fmla="*/ 101 h 221"/>
                <a:gd name="T14" fmla="*/ 135 w 173"/>
                <a:gd name="T15" fmla="*/ 101 h 221"/>
                <a:gd name="T16" fmla="*/ 173 w 173"/>
                <a:gd name="T17" fmla="*/ 101 h 221"/>
                <a:gd name="T18" fmla="*/ 173 w 173"/>
                <a:gd name="T19" fmla="*/ 0 h 221"/>
                <a:gd name="T20" fmla="*/ 0 w 173"/>
                <a:gd name="T21" fmla="*/ 0 h 221"/>
                <a:gd name="T22" fmla="*/ 121 w 173"/>
                <a:gd name="T23" fmla="*/ 77 h 221"/>
                <a:gd name="T24" fmla="*/ 52 w 173"/>
                <a:gd name="T25" fmla="*/ 77 h 221"/>
                <a:gd name="T26" fmla="*/ 52 w 173"/>
                <a:gd name="T27" fmla="*/ 60 h 221"/>
                <a:gd name="T28" fmla="*/ 121 w 173"/>
                <a:gd name="T29" fmla="*/ 60 h 221"/>
                <a:gd name="T30" fmla="*/ 121 w 173"/>
                <a:gd name="T31" fmla="*/ 77 h 221"/>
                <a:gd name="T32" fmla="*/ 121 w 173"/>
                <a:gd name="T33" fmla="*/ 43 h 221"/>
                <a:gd name="T34" fmla="*/ 52 w 173"/>
                <a:gd name="T35" fmla="*/ 43 h 221"/>
                <a:gd name="T36" fmla="*/ 52 w 173"/>
                <a:gd name="T37" fmla="*/ 29 h 221"/>
                <a:gd name="T38" fmla="*/ 121 w 173"/>
                <a:gd name="T39" fmla="*/ 29 h 221"/>
                <a:gd name="T40" fmla="*/ 121 w 173"/>
                <a:gd name="T41" fmla="*/ 43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73" h="221">
                  <a:moveTo>
                    <a:pt x="0" y="0"/>
                  </a:moveTo>
                  <a:lnTo>
                    <a:pt x="0" y="221"/>
                  </a:lnTo>
                  <a:lnTo>
                    <a:pt x="83" y="221"/>
                  </a:lnTo>
                  <a:lnTo>
                    <a:pt x="71" y="192"/>
                  </a:lnTo>
                  <a:lnTo>
                    <a:pt x="52" y="192"/>
                  </a:lnTo>
                  <a:lnTo>
                    <a:pt x="52" y="101"/>
                  </a:lnTo>
                  <a:lnTo>
                    <a:pt x="121" y="101"/>
                  </a:lnTo>
                  <a:lnTo>
                    <a:pt x="135" y="101"/>
                  </a:lnTo>
                  <a:lnTo>
                    <a:pt x="173" y="101"/>
                  </a:lnTo>
                  <a:lnTo>
                    <a:pt x="173" y="0"/>
                  </a:lnTo>
                  <a:lnTo>
                    <a:pt x="0" y="0"/>
                  </a:lnTo>
                  <a:close/>
                  <a:moveTo>
                    <a:pt x="121" y="77"/>
                  </a:moveTo>
                  <a:lnTo>
                    <a:pt x="52" y="77"/>
                  </a:lnTo>
                  <a:lnTo>
                    <a:pt x="52" y="60"/>
                  </a:lnTo>
                  <a:lnTo>
                    <a:pt x="121" y="60"/>
                  </a:lnTo>
                  <a:lnTo>
                    <a:pt x="121" y="77"/>
                  </a:lnTo>
                  <a:close/>
                  <a:moveTo>
                    <a:pt x="121" y="43"/>
                  </a:moveTo>
                  <a:lnTo>
                    <a:pt x="52" y="43"/>
                  </a:lnTo>
                  <a:lnTo>
                    <a:pt x="52" y="29"/>
                  </a:lnTo>
                  <a:lnTo>
                    <a:pt x="121" y="29"/>
                  </a:lnTo>
                  <a:lnTo>
                    <a:pt x="121" y="43"/>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14" name="Freeform 90"/>
            <p:cNvSpPr>
              <a:spLocks/>
            </p:cNvSpPr>
            <p:nvPr userDrawn="1"/>
          </p:nvSpPr>
          <p:spPr bwMode="auto">
            <a:xfrm>
              <a:off x="8409256" y="7738573"/>
              <a:ext cx="421583" cy="197103"/>
            </a:xfrm>
            <a:custGeom>
              <a:avLst/>
              <a:gdLst>
                <a:gd name="T0" fmla="*/ 256 w 308"/>
                <a:gd name="T1" fmla="*/ 24 h 144"/>
                <a:gd name="T2" fmla="*/ 192 w 308"/>
                <a:gd name="T3" fmla="*/ 24 h 144"/>
                <a:gd name="T4" fmla="*/ 230 w 308"/>
                <a:gd name="T5" fmla="*/ 115 h 144"/>
                <a:gd name="T6" fmla="*/ 107 w 308"/>
                <a:gd name="T7" fmla="*/ 115 h 144"/>
                <a:gd name="T8" fmla="*/ 154 w 308"/>
                <a:gd name="T9" fmla="*/ 0 h 144"/>
                <a:gd name="T10" fmla="*/ 90 w 308"/>
                <a:gd name="T11" fmla="*/ 0 h 144"/>
                <a:gd name="T12" fmla="*/ 41 w 308"/>
                <a:gd name="T13" fmla="*/ 115 h 144"/>
                <a:gd name="T14" fmla="*/ 10 w 308"/>
                <a:gd name="T15" fmla="*/ 115 h 144"/>
                <a:gd name="T16" fmla="*/ 0 w 308"/>
                <a:gd name="T17" fmla="*/ 144 h 144"/>
                <a:gd name="T18" fmla="*/ 242 w 308"/>
                <a:gd name="T19" fmla="*/ 144 h 144"/>
                <a:gd name="T20" fmla="*/ 256 w 308"/>
                <a:gd name="T21" fmla="*/ 144 h 144"/>
                <a:gd name="T22" fmla="*/ 308 w 308"/>
                <a:gd name="T23" fmla="*/ 144 h 144"/>
                <a:gd name="T24" fmla="*/ 256 w 308"/>
                <a:gd name="T25" fmla="*/ 2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8" h="144">
                  <a:moveTo>
                    <a:pt x="256" y="24"/>
                  </a:moveTo>
                  <a:lnTo>
                    <a:pt x="192" y="24"/>
                  </a:lnTo>
                  <a:lnTo>
                    <a:pt x="230" y="115"/>
                  </a:lnTo>
                  <a:lnTo>
                    <a:pt x="107" y="115"/>
                  </a:lnTo>
                  <a:lnTo>
                    <a:pt x="154" y="0"/>
                  </a:lnTo>
                  <a:lnTo>
                    <a:pt x="90" y="0"/>
                  </a:lnTo>
                  <a:lnTo>
                    <a:pt x="41" y="115"/>
                  </a:lnTo>
                  <a:lnTo>
                    <a:pt x="10" y="115"/>
                  </a:lnTo>
                  <a:lnTo>
                    <a:pt x="0" y="144"/>
                  </a:lnTo>
                  <a:lnTo>
                    <a:pt x="242" y="144"/>
                  </a:lnTo>
                  <a:lnTo>
                    <a:pt x="256" y="144"/>
                  </a:lnTo>
                  <a:lnTo>
                    <a:pt x="308" y="144"/>
                  </a:lnTo>
                  <a:lnTo>
                    <a:pt x="256" y="24"/>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15" name="Freeform 91"/>
            <p:cNvSpPr>
              <a:spLocks/>
            </p:cNvSpPr>
            <p:nvPr userDrawn="1"/>
          </p:nvSpPr>
          <p:spPr bwMode="auto">
            <a:xfrm>
              <a:off x="8409256" y="7633176"/>
              <a:ext cx="421583" cy="124559"/>
            </a:xfrm>
            <a:custGeom>
              <a:avLst/>
              <a:gdLst>
                <a:gd name="T0" fmla="*/ 93 w 308"/>
                <a:gd name="T1" fmla="*/ 29 h 91"/>
                <a:gd name="T2" fmla="*/ 216 w 308"/>
                <a:gd name="T3" fmla="*/ 29 h 91"/>
                <a:gd name="T4" fmla="*/ 242 w 308"/>
                <a:gd name="T5" fmla="*/ 91 h 91"/>
                <a:gd name="T6" fmla="*/ 308 w 308"/>
                <a:gd name="T7" fmla="*/ 91 h 91"/>
                <a:gd name="T8" fmla="*/ 270 w 308"/>
                <a:gd name="T9" fmla="*/ 0 h 91"/>
                <a:gd name="T10" fmla="*/ 105 w 308"/>
                <a:gd name="T11" fmla="*/ 0 h 91"/>
                <a:gd name="T12" fmla="*/ 93 w 308"/>
                <a:gd name="T13" fmla="*/ 0 h 91"/>
                <a:gd name="T14" fmla="*/ 38 w 308"/>
                <a:gd name="T15" fmla="*/ 0 h 91"/>
                <a:gd name="T16" fmla="*/ 0 w 308"/>
                <a:gd name="T17" fmla="*/ 91 h 91"/>
                <a:gd name="T18" fmla="*/ 67 w 308"/>
                <a:gd name="T19" fmla="*/ 91 h 91"/>
                <a:gd name="T20" fmla="*/ 93 w 308"/>
                <a:gd name="T21" fmla="*/ 2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8" h="91">
                  <a:moveTo>
                    <a:pt x="93" y="29"/>
                  </a:moveTo>
                  <a:lnTo>
                    <a:pt x="216" y="29"/>
                  </a:lnTo>
                  <a:lnTo>
                    <a:pt x="242" y="91"/>
                  </a:lnTo>
                  <a:lnTo>
                    <a:pt x="308" y="91"/>
                  </a:lnTo>
                  <a:lnTo>
                    <a:pt x="270" y="0"/>
                  </a:lnTo>
                  <a:lnTo>
                    <a:pt x="105" y="0"/>
                  </a:lnTo>
                  <a:lnTo>
                    <a:pt x="93" y="0"/>
                  </a:lnTo>
                  <a:lnTo>
                    <a:pt x="38" y="0"/>
                  </a:lnTo>
                  <a:lnTo>
                    <a:pt x="0" y="91"/>
                  </a:lnTo>
                  <a:lnTo>
                    <a:pt x="67" y="91"/>
                  </a:lnTo>
                  <a:lnTo>
                    <a:pt x="93" y="29"/>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16" name="Freeform 92"/>
            <p:cNvSpPr>
              <a:spLocks/>
            </p:cNvSpPr>
            <p:nvPr userDrawn="1"/>
          </p:nvSpPr>
          <p:spPr bwMode="auto">
            <a:xfrm>
              <a:off x="8854109" y="7633176"/>
              <a:ext cx="420214" cy="302500"/>
            </a:xfrm>
            <a:custGeom>
              <a:avLst/>
              <a:gdLst>
                <a:gd name="T0" fmla="*/ 12 w 307"/>
                <a:gd name="T1" fmla="*/ 0 h 221"/>
                <a:gd name="T2" fmla="*/ 0 w 307"/>
                <a:gd name="T3" fmla="*/ 29 h 221"/>
                <a:gd name="T4" fmla="*/ 241 w 307"/>
                <a:gd name="T5" fmla="*/ 29 h 221"/>
                <a:gd name="T6" fmla="*/ 241 w 307"/>
                <a:gd name="T7" fmla="*/ 192 h 221"/>
                <a:gd name="T8" fmla="*/ 229 w 307"/>
                <a:gd name="T9" fmla="*/ 192 h 221"/>
                <a:gd name="T10" fmla="*/ 217 w 307"/>
                <a:gd name="T11" fmla="*/ 221 h 221"/>
                <a:gd name="T12" fmla="*/ 307 w 307"/>
                <a:gd name="T13" fmla="*/ 221 h 221"/>
                <a:gd name="T14" fmla="*/ 307 w 307"/>
                <a:gd name="T15" fmla="*/ 0 h 221"/>
                <a:gd name="T16" fmla="*/ 12 w 307"/>
                <a:gd name="T17" fmla="*/ 0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7" h="221">
                  <a:moveTo>
                    <a:pt x="12" y="0"/>
                  </a:moveTo>
                  <a:lnTo>
                    <a:pt x="0" y="29"/>
                  </a:lnTo>
                  <a:lnTo>
                    <a:pt x="241" y="29"/>
                  </a:lnTo>
                  <a:lnTo>
                    <a:pt x="241" y="192"/>
                  </a:lnTo>
                  <a:lnTo>
                    <a:pt x="229" y="192"/>
                  </a:lnTo>
                  <a:lnTo>
                    <a:pt x="217" y="221"/>
                  </a:lnTo>
                  <a:lnTo>
                    <a:pt x="307" y="221"/>
                  </a:lnTo>
                  <a:lnTo>
                    <a:pt x="307" y="0"/>
                  </a:lnTo>
                  <a:lnTo>
                    <a:pt x="12" y="0"/>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17" name="Rectangle 93"/>
            <p:cNvSpPr>
              <a:spLocks noChangeArrowheads="1"/>
            </p:cNvSpPr>
            <p:nvPr userDrawn="1"/>
          </p:nvSpPr>
          <p:spPr bwMode="auto">
            <a:xfrm>
              <a:off x="8854109" y="7701615"/>
              <a:ext cx="297025" cy="36957"/>
            </a:xfrm>
            <a:prstGeom prst="rect">
              <a:avLst/>
            </a:prstGeom>
            <a:solidFill>
              <a:srgbClr val="38384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18" name="Freeform 94"/>
            <p:cNvSpPr>
              <a:spLocks noEditPoints="1"/>
            </p:cNvSpPr>
            <p:nvPr userDrawn="1"/>
          </p:nvSpPr>
          <p:spPr bwMode="auto">
            <a:xfrm>
              <a:off x="8854109" y="7757736"/>
              <a:ext cx="297025" cy="138246"/>
            </a:xfrm>
            <a:custGeom>
              <a:avLst/>
              <a:gdLst>
                <a:gd name="T0" fmla="*/ 217 w 217"/>
                <a:gd name="T1" fmla="*/ 0 h 101"/>
                <a:gd name="T2" fmla="*/ 0 w 217"/>
                <a:gd name="T3" fmla="*/ 0 h 101"/>
                <a:gd name="T4" fmla="*/ 0 w 217"/>
                <a:gd name="T5" fmla="*/ 101 h 101"/>
                <a:gd name="T6" fmla="*/ 149 w 217"/>
                <a:gd name="T7" fmla="*/ 101 h 101"/>
                <a:gd name="T8" fmla="*/ 161 w 217"/>
                <a:gd name="T9" fmla="*/ 101 h 101"/>
                <a:gd name="T10" fmla="*/ 217 w 217"/>
                <a:gd name="T11" fmla="*/ 101 h 101"/>
                <a:gd name="T12" fmla="*/ 217 w 217"/>
                <a:gd name="T13" fmla="*/ 0 h 101"/>
                <a:gd name="T14" fmla="*/ 66 w 217"/>
                <a:gd name="T15" fmla="*/ 72 h 101"/>
                <a:gd name="T16" fmla="*/ 66 w 217"/>
                <a:gd name="T17" fmla="*/ 31 h 101"/>
                <a:gd name="T18" fmla="*/ 149 w 217"/>
                <a:gd name="T19" fmla="*/ 31 h 101"/>
                <a:gd name="T20" fmla="*/ 149 w 217"/>
                <a:gd name="T21" fmla="*/ 72 h 101"/>
                <a:gd name="T22" fmla="*/ 66 w 217"/>
                <a:gd name="T23" fmla="*/ 7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7" h="101">
                  <a:moveTo>
                    <a:pt x="217" y="0"/>
                  </a:moveTo>
                  <a:lnTo>
                    <a:pt x="0" y="0"/>
                  </a:lnTo>
                  <a:lnTo>
                    <a:pt x="0" y="101"/>
                  </a:lnTo>
                  <a:lnTo>
                    <a:pt x="149" y="101"/>
                  </a:lnTo>
                  <a:lnTo>
                    <a:pt x="161" y="101"/>
                  </a:lnTo>
                  <a:lnTo>
                    <a:pt x="217" y="101"/>
                  </a:lnTo>
                  <a:lnTo>
                    <a:pt x="217" y="0"/>
                  </a:lnTo>
                  <a:close/>
                  <a:moveTo>
                    <a:pt x="66" y="72"/>
                  </a:moveTo>
                  <a:lnTo>
                    <a:pt x="66" y="31"/>
                  </a:lnTo>
                  <a:lnTo>
                    <a:pt x="149" y="31"/>
                  </a:lnTo>
                  <a:lnTo>
                    <a:pt x="149" y="72"/>
                  </a:lnTo>
                  <a:lnTo>
                    <a:pt x="66" y="72"/>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19" name="Freeform 95"/>
            <p:cNvSpPr>
              <a:spLocks noEditPoints="1"/>
            </p:cNvSpPr>
            <p:nvPr userDrawn="1"/>
          </p:nvSpPr>
          <p:spPr bwMode="auto">
            <a:xfrm>
              <a:off x="6633956" y="7633176"/>
              <a:ext cx="175203" cy="302500"/>
            </a:xfrm>
            <a:custGeom>
              <a:avLst/>
              <a:gdLst>
                <a:gd name="T0" fmla="*/ 0 w 128"/>
                <a:gd name="T1" fmla="*/ 192 h 221"/>
                <a:gd name="T2" fmla="*/ 0 w 128"/>
                <a:gd name="T3" fmla="*/ 221 h 221"/>
                <a:gd name="T4" fmla="*/ 48 w 128"/>
                <a:gd name="T5" fmla="*/ 221 h 221"/>
                <a:gd name="T6" fmla="*/ 48 w 128"/>
                <a:gd name="T7" fmla="*/ 139 h 221"/>
                <a:gd name="T8" fmla="*/ 81 w 128"/>
                <a:gd name="T9" fmla="*/ 139 h 221"/>
                <a:gd name="T10" fmla="*/ 81 w 128"/>
                <a:gd name="T11" fmla="*/ 192 h 221"/>
                <a:gd name="T12" fmla="*/ 71 w 128"/>
                <a:gd name="T13" fmla="*/ 192 h 221"/>
                <a:gd name="T14" fmla="*/ 59 w 128"/>
                <a:gd name="T15" fmla="*/ 221 h 221"/>
                <a:gd name="T16" fmla="*/ 128 w 128"/>
                <a:gd name="T17" fmla="*/ 221 h 221"/>
                <a:gd name="T18" fmla="*/ 128 w 128"/>
                <a:gd name="T19" fmla="*/ 0 h 221"/>
                <a:gd name="T20" fmla="*/ 0 w 128"/>
                <a:gd name="T21" fmla="*/ 0 h 221"/>
                <a:gd name="T22" fmla="*/ 0 w 128"/>
                <a:gd name="T23" fmla="*/ 192 h 221"/>
                <a:gd name="T24" fmla="*/ 48 w 128"/>
                <a:gd name="T25" fmla="*/ 29 h 221"/>
                <a:gd name="T26" fmla="*/ 81 w 128"/>
                <a:gd name="T27" fmla="*/ 29 h 221"/>
                <a:gd name="T28" fmla="*/ 81 w 128"/>
                <a:gd name="T29" fmla="*/ 60 h 221"/>
                <a:gd name="T30" fmla="*/ 48 w 128"/>
                <a:gd name="T31" fmla="*/ 60 h 221"/>
                <a:gd name="T32" fmla="*/ 48 w 128"/>
                <a:gd name="T33" fmla="*/ 29 h 221"/>
                <a:gd name="T34" fmla="*/ 48 w 128"/>
                <a:gd name="T35" fmla="*/ 84 h 221"/>
                <a:gd name="T36" fmla="*/ 81 w 128"/>
                <a:gd name="T37" fmla="*/ 84 h 221"/>
                <a:gd name="T38" fmla="*/ 81 w 128"/>
                <a:gd name="T39" fmla="*/ 115 h 221"/>
                <a:gd name="T40" fmla="*/ 48 w 128"/>
                <a:gd name="T41" fmla="*/ 115 h 221"/>
                <a:gd name="T42" fmla="*/ 48 w 128"/>
                <a:gd name="T43" fmla="*/ 84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28" h="221">
                  <a:moveTo>
                    <a:pt x="0" y="192"/>
                  </a:moveTo>
                  <a:lnTo>
                    <a:pt x="0" y="221"/>
                  </a:lnTo>
                  <a:lnTo>
                    <a:pt x="48" y="221"/>
                  </a:lnTo>
                  <a:lnTo>
                    <a:pt x="48" y="139"/>
                  </a:lnTo>
                  <a:lnTo>
                    <a:pt x="81" y="139"/>
                  </a:lnTo>
                  <a:lnTo>
                    <a:pt x="81" y="192"/>
                  </a:lnTo>
                  <a:lnTo>
                    <a:pt x="71" y="192"/>
                  </a:lnTo>
                  <a:lnTo>
                    <a:pt x="59" y="221"/>
                  </a:lnTo>
                  <a:lnTo>
                    <a:pt x="128" y="221"/>
                  </a:lnTo>
                  <a:lnTo>
                    <a:pt x="128" y="0"/>
                  </a:lnTo>
                  <a:lnTo>
                    <a:pt x="0" y="0"/>
                  </a:lnTo>
                  <a:lnTo>
                    <a:pt x="0" y="192"/>
                  </a:lnTo>
                  <a:close/>
                  <a:moveTo>
                    <a:pt x="48" y="29"/>
                  </a:moveTo>
                  <a:lnTo>
                    <a:pt x="81" y="29"/>
                  </a:lnTo>
                  <a:lnTo>
                    <a:pt x="81" y="60"/>
                  </a:lnTo>
                  <a:lnTo>
                    <a:pt x="48" y="60"/>
                  </a:lnTo>
                  <a:lnTo>
                    <a:pt x="48" y="29"/>
                  </a:lnTo>
                  <a:close/>
                  <a:moveTo>
                    <a:pt x="48" y="84"/>
                  </a:moveTo>
                  <a:lnTo>
                    <a:pt x="81" y="84"/>
                  </a:lnTo>
                  <a:lnTo>
                    <a:pt x="81" y="115"/>
                  </a:lnTo>
                  <a:lnTo>
                    <a:pt x="48" y="115"/>
                  </a:lnTo>
                  <a:lnTo>
                    <a:pt x="48" y="84"/>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20" name="Freeform 96"/>
            <p:cNvSpPr>
              <a:spLocks/>
            </p:cNvSpPr>
            <p:nvPr userDrawn="1"/>
          </p:nvSpPr>
          <p:spPr bwMode="auto">
            <a:xfrm>
              <a:off x="6828322" y="7633176"/>
              <a:ext cx="229955" cy="105397"/>
            </a:xfrm>
            <a:custGeom>
              <a:avLst/>
              <a:gdLst>
                <a:gd name="T0" fmla="*/ 157 w 168"/>
                <a:gd name="T1" fmla="*/ 60 h 77"/>
                <a:gd name="T2" fmla="*/ 157 w 168"/>
                <a:gd name="T3" fmla="*/ 0 h 77"/>
                <a:gd name="T4" fmla="*/ 10 w 168"/>
                <a:gd name="T5" fmla="*/ 0 h 77"/>
                <a:gd name="T6" fmla="*/ 10 w 168"/>
                <a:gd name="T7" fmla="*/ 60 h 77"/>
                <a:gd name="T8" fmla="*/ 0 w 168"/>
                <a:gd name="T9" fmla="*/ 60 h 77"/>
                <a:gd name="T10" fmla="*/ 0 w 168"/>
                <a:gd name="T11" fmla="*/ 77 h 77"/>
                <a:gd name="T12" fmla="*/ 52 w 168"/>
                <a:gd name="T13" fmla="*/ 77 h 77"/>
                <a:gd name="T14" fmla="*/ 52 w 168"/>
                <a:gd name="T15" fmla="*/ 29 h 77"/>
                <a:gd name="T16" fmla="*/ 114 w 168"/>
                <a:gd name="T17" fmla="*/ 29 h 77"/>
                <a:gd name="T18" fmla="*/ 114 w 168"/>
                <a:gd name="T19" fmla="*/ 77 h 77"/>
                <a:gd name="T20" fmla="*/ 168 w 168"/>
                <a:gd name="T21" fmla="*/ 77 h 77"/>
                <a:gd name="T22" fmla="*/ 168 w 168"/>
                <a:gd name="T23" fmla="*/ 60 h 77"/>
                <a:gd name="T24" fmla="*/ 157 w 168"/>
                <a:gd name="T25" fmla="*/ 6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8" h="77">
                  <a:moveTo>
                    <a:pt x="157" y="60"/>
                  </a:moveTo>
                  <a:lnTo>
                    <a:pt x="157" y="0"/>
                  </a:lnTo>
                  <a:lnTo>
                    <a:pt x="10" y="0"/>
                  </a:lnTo>
                  <a:lnTo>
                    <a:pt x="10" y="60"/>
                  </a:lnTo>
                  <a:lnTo>
                    <a:pt x="0" y="60"/>
                  </a:lnTo>
                  <a:lnTo>
                    <a:pt x="0" y="77"/>
                  </a:lnTo>
                  <a:lnTo>
                    <a:pt x="52" y="77"/>
                  </a:lnTo>
                  <a:lnTo>
                    <a:pt x="52" y="29"/>
                  </a:lnTo>
                  <a:lnTo>
                    <a:pt x="114" y="29"/>
                  </a:lnTo>
                  <a:lnTo>
                    <a:pt x="114" y="77"/>
                  </a:lnTo>
                  <a:lnTo>
                    <a:pt x="168" y="77"/>
                  </a:lnTo>
                  <a:lnTo>
                    <a:pt x="168" y="60"/>
                  </a:lnTo>
                  <a:lnTo>
                    <a:pt x="157" y="60"/>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21" name="Freeform 97"/>
            <p:cNvSpPr>
              <a:spLocks/>
            </p:cNvSpPr>
            <p:nvPr userDrawn="1"/>
          </p:nvSpPr>
          <p:spPr bwMode="auto">
            <a:xfrm>
              <a:off x="6828322" y="7757736"/>
              <a:ext cx="229955" cy="177941"/>
            </a:xfrm>
            <a:custGeom>
              <a:avLst/>
              <a:gdLst>
                <a:gd name="T0" fmla="*/ 0 w 71"/>
                <a:gd name="T1" fmla="*/ 10 h 54"/>
                <a:gd name="T2" fmla="*/ 46 w 71"/>
                <a:gd name="T3" fmla="*/ 10 h 54"/>
                <a:gd name="T4" fmla="*/ 49 w 71"/>
                <a:gd name="T5" fmla="*/ 10 h 54"/>
                <a:gd name="T6" fmla="*/ 49 w 71"/>
                <a:gd name="T7" fmla="*/ 12 h 54"/>
                <a:gd name="T8" fmla="*/ 35 w 71"/>
                <a:gd name="T9" fmla="*/ 30 h 54"/>
                <a:gd name="T10" fmla="*/ 21 w 71"/>
                <a:gd name="T11" fmla="*/ 14 h 54"/>
                <a:gd name="T12" fmla="*/ 0 w 71"/>
                <a:gd name="T13" fmla="*/ 14 h 54"/>
                <a:gd name="T14" fmla="*/ 17 w 71"/>
                <a:gd name="T15" fmla="*/ 38 h 54"/>
                <a:gd name="T16" fmla="*/ 0 w 71"/>
                <a:gd name="T17" fmla="*/ 42 h 54"/>
                <a:gd name="T18" fmla="*/ 0 w 71"/>
                <a:gd name="T19" fmla="*/ 54 h 54"/>
                <a:gd name="T20" fmla="*/ 3 w 71"/>
                <a:gd name="T21" fmla="*/ 54 h 54"/>
                <a:gd name="T22" fmla="*/ 35 w 71"/>
                <a:gd name="T23" fmla="*/ 47 h 54"/>
                <a:gd name="T24" fmla="*/ 67 w 71"/>
                <a:gd name="T25" fmla="*/ 54 h 54"/>
                <a:gd name="T26" fmla="*/ 71 w 71"/>
                <a:gd name="T27" fmla="*/ 54 h 54"/>
                <a:gd name="T28" fmla="*/ 71 w 71"/>
                <a:gd name="T29" fmla="*/ 42 h 54"/>
                <a:gd name="T30" fmla="*/ 53 w 71"/>
                <a:gd name="T31" fmla="*/ 38 h 54"/>
                <a:gd name="T32" fmla="*/ 71 w 71"/>
                <a:gd name="T33" fmla="*/ 10 h 54"/>
                <a:gd name="T34" fmla="*/ 71 w 71"/>
                <a:gd name="T35" fmla="*/ 10 h 54"/>
                <a:gd name="T36" fmla="*/ 71 w 71"/>
                <a:gd name="T37" fmla="*/ 0 h 54"/>
                <a:gd name="T38" fmla="*/ 4 w 71"/>
                <a:gd name="T39" fmla="*/ 0 h 54"/>
                <a:gd name="T40" fmla="*/ 0 w 71"/>
                <a:gd name="T41" fmla="*/ 1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1" h="54">
                  <a:moveTo>
                    <a:pt x="0" y="10"/>
                  </a:moveTo>
                  <a:cubicBezTo>
                    <a:pt x="46" y="10"/>
                    <a:pt x="46" y="10"/>
                    <a:pt x="46" y="10"/>
                  </a:cubicBezTo>
                  <a:cubicBezTo>
                    <a:pt x="49" y="10"/>
                    <a:pt x="49" y="10"/>
                    <a:pt x="49" y="10"/>
                  </a:cubicBezTo>
                  <a:cubicBezTo>
                    <a:pt x="49" y="12"/>
                    <a:pt x="49" y="12"/>
                    <a:pt x="49" y="12"/>
                  </a:cubicBezTo>
                  <a:cubicBezTo>
                    <a:pt x="48" y="20"/>
                    <a:pt x="42" y="26"/>
                    <a:pt x="35" y="30"/>
                  </a:cubicBezTo>
                  <a:cubicBezTo>
                    <a:pt x="28" y="26"/>
                    <a:pt x="23" y="21"/>
                    <a:pt x="21" y="14"/>
                  </a:cubicBezTo>
                  <a:cubicBezTo>
                    <a:pt x="0" y="14"/>
                    <a:pt x="0" y="14"/>
                    <a:pt x="0" y="14"/>
                  </a:cubicBezTo>
                  <a:cubicBezTo>
                    <a:pt x="2" y="24"/>
                    <a:pt x="8" y="32"/>
                    <a:pt x="17" y="38"/>
                  </a:cubicBezTo>
                  <a:cubicBezTo>
                    <a:pt x="11" y="40"/>
                    <a:pt x="4" y="41"/>
                    <a:pt x="0" y="42"/>
                  </a:cubicBezTo>
                  <a:cubicBezTo>
                    <a:pt x="0" y="54"/>
                    <a:pt x="0" y="54"/>
                    <a:pt x="0" y="54"/>
                  </a:cubicBezTo>
                  <a:cubicBezTo>
                    <a:pt x="3" y="54"/>
                    <a:pt x="3" y="54"/>
                    <a:pt x="3" y="54"/>
                  </a:cubicBezTo>
                  <a:cubicBezTo>
                    <a:pt x="12" y="53"/>
                    <a:pt x="24" y="51"/>
                    <a:pt x="35" y="47"/>
                  </a:cubicBezTo>
                  <a:cubicBezTo>
                    <a:pt x="46" y="51"/>
                    <a:pt x="58" y="53"/>
                    <a:pt x="67" y="54"/>
                  </a:cubicBezTo>
                  <a:cubicBezTo>
                    <a:pt x="71" y="54"/>
                    <a:pt x="71" y="54"/>
                    <a:pt x="71" y="54"/>
                  </a:cubicBezTo>
                  <a:cubicBezTo>
                    <a:pt x="71" y="42"/>
                    <a:pt x="71" y="42"/>
                    <a:pt x="71" y="42"/>
                  </a:cubicBezTo>
                  <a:cubicBezTo>
                    <a:pt x="66" y="41"/>
                    <a:pt x="59" y="40"/>
                    <a:pt x="53" y="38"/>
                  </a:cubicBezTo>
                  <a:cubicBezTo>
                    <a:pt x="62" y="31"/>
                    <a:pt x="70" y="22"/>
                    <a:pt x="71" y="10"/>
                  </a:cubicBezTo>
                  <a:cubicBezTo>
                    <a:pt x="71" y="10"/>
                    <a:pt x="71" y="10"/>
                    <a:pt x="71" y="10"/>
                  </a:cubicBezTo>
                  <a:cubicBezTo>
                    <a:pt x="71" y="0"/>
                    <a:pt x="71" y="0"/>
                    <a:pt x="71" y="0"/>
                  </a:cubicBezTo>
                  <a:cubicBezTo>
                    <a:pt x="4" y="0"/>
                    <a:pt x="4" y="0"/>
                    <a:pt x="4" y="0"/>
                  </a:cubicBezTo>
                  <a:lnTo>
                    <a:pt x="0" y="10"/>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22" name="Freeform 98"/>
            <p:cNvSpPr>
              <a:spLocks noEditPoints="1"/>
            </p:cNvSpPr>
            <p:nvPr userDrawn="1"/>
          </p:nvSpPr>
          <p:spPr bwMode="auto">
            <a:xfrm>
              <a:off x="7522290" y="7633176"/>
              <a:ext cx="421583" cy="302500"/>
            </a:xfrm>
            <a:custGeom>
              <a:avLst/>
              <a:gdLst>
                <a:gd name="T0" fmla="*/ 130 w 130"/>
                <a:gd name="T1" fmla="*/ 16 h 92"/>
                <a:gd name="T2" fmla="*/ 130 w 130"/>
                <a:gd name="T3" fmla="*/ 6 h 92"/>
                <a:gd name="T4" fmla="*/ 44 w 130"/>
                <a:gd name="T5" fmla="*/ 6 h 92"/>
                <a:gd name="T6" fmla="*/ 47 w 130"/>
                <a:gd name="T7" fmla="*/ 0 h 92"/>
                <a:gd name="T8" fmla="*/ 20 w 130"/>
                <a:gd name="T9" fmla="*/ 0 h 92"/>
                <a:gd name="T10" fmla="*/ 17 w 130"/>
                <a:gd name="T11" fmla="*/ 6 h 92"/>
                <a:gd name="T12" fmla="*/ 4 w 130"/>
                <a:gd name="T13" fmla="*/ 6 h 92"/>
                <a:gd name="T14" fmla="*/ 0 w 130"/>
                <a:gd name="T15" fmla="*/ 16 h 92"/>
                <a:gd name="T16" fmla="*/ 13 w 130"/>
                <a:gd name="T17" fmla="*/ 16 h 92"/>
                <a:gd name="T18" fmla="*/ 0 w 130"/>
                <a:gd name="T19" fmla="*/ 46 h 92"/>
                <a:gd name="T20" fmla="*/ 16 w 130"/>
                <a:gd name="T21" fmla="*/ 46 h 92"/>
                <a:gd name="T22" fmla="*/ 16 w 130"/>
                <a:gd name="T23" fmla="*/ 92 h 92"/>
                <a:gd name="T24" fmla="*/ 44 w 130"/>
                <a:gd name="T25" fmla="*/ 92 h 92"/>
                <a:gd name="T26" fmla="*/ 44 w 130"/>
                <a:gd name="T27" fmla="*/ 62 h 92"/>
                <a:gd name="T28" fmla="*/ 102 w 130"/>
                <a:gd name="T29" fmla="*/ 62 h 92"/>
                <a:gd name="T30" fmla="*/ 102 w 130"/>
                <a:gd name="T31" fmla="*/ 80 h 92"/>
                <a:gd name="T32" fmla="*/ 91 w 130"/>
                <a:gd name="T33" fmla="*/ 80 h 92"/>
                <a:gd name="T34" fmla="*/ 86 w 130"/>
                <a:gd name="T35" fmla="*/ 92 h 92"/>
                <a:gd name="T36" fmla="*/ 130 w 130"/>
                <a:gd name="T37" fmla="*/ 92 h 92"/>
                <a:gd name="T38" fmla="*/ 130 w 130"/>
                <a:gd name="T39" fmla="*/ 39 h 92"/>
                <a:gd name="T40" fmla="*/ 130 w 130"/>
                <a:gd name="T41" fmla="*/ 34 h 92"/>
                <a:gd name="T42" fmla="*/ 127 w 130"/>
                <a:gd name="T43" fmla="*/ 30 h 92"/>
                <a:gd name="T44" fmla="*/ 120 w 130"/>
                <a:gd name="T45" fmla="*/ 26 h 92"/>
                <a:gd name="T46" fmla="*/ 113 w 130"/>
                <a:gd name="T47" fmla="*/ 25 h 92"/>
                <a:gd name="T48" fmla="*/ 36 w 130"/>
                <a:gd name="T49" fmla="*/ 25 h 92"/>
                <a:gd name="T50" fmla="*/ 40 w 130"/>
                <a:gd name="T51" fmla="*/ 16 h 92"/>
                <a:gd name="T52" fmla="*/ 130 w 130"/>
                <a:gd name="T53" fmla="*/ 16 h 92"/>
                <a:gd name="T54" fmla="*/ 44 w 130"/>
                <a:gd name="T55" fmla="*/ 33 h 92"/>
                <a:gd name="T56" fmla="*/ 102 w 130"/>
                <a:gd name="T57" fmla="*/ 33 h 92"/>
                <a:gd name="T58" fmla="*/ 102 w 130"/>
                <a:gd name="T59" fmla="*/ 38 h 92"/>
                <a:gd name="T60" fmla="*/ 44 w 130"/>
                <a:gd name="T61" fmla="*/ 38 h 92"/>
                <a:gd name="T62" fmla="*/ 44 w 130"/>
                <a:gd name="T63" fmla="*/ 33 h 92"/>
                <a:gd name="T64" fmla="*/ 44 w 130"/>
                <a:gd name="T65" fmla="*/ 46 h 92"/>
                <a:gd name="T66" fmla="*/ 102 w 130"/>
                <a:gd name="T67" fmla="*/ 46 h 92"/>
                <a:gd name="T68" fmla="*/ 102 w 130"/>
                <a:gd name="T69" fmla="*/ 55 h 92"/>
                <a:gd name="T70" fmla="*/ 44 w 130"/>
                <a:gd name="T71" fmla="*/ 55 h 92"/>
                <a:gd name="T72" fmla="*/ 44 w 130"/>
                <a:gd name="T73" fmla="*/ 4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30" h="92">
                  <a:moveTo>
                    <a:pt x="130" y="16"/>
                  </a:moveTo>
                  <a:cubicBezTo>
                    <a:pt x="130" y="6"/>
                    <a:pt x="130" y="6"/>
                    <a:pt x="130" y="6"/>
                  </a:cubicBezTo>
                  <a:cubicBezTo>
                    <a:pt x="44" y="6"/>
                    <a:pt x="44" y="6"/>
                    <a:pt x="44" y="6"/>
                  </a:cubicBezTo>
                  <a:cubicBezTo>
                    <a:pt x="47" y="0"/>
                    <a:pt x="47" y="0"/>
                    <a:pt x="47" y="0"/>
                  </a:cubicBezTo>
                  <a:cubicBezTo>
                    <a:pt x="20" y="0"/>
                    <a:pt x="20" y="0"/>
                    <a:pt x="20" y="0"/>
                  </a:cubicBezTo>
                  <a:cubicBezTo>
                    <a:pt x="17" y="6"/>
                    <a:pt x="17" y="6"/>
                    <a:pt x="17" y="6"/>
                  </a:cubicBezTo>
                  <a:cubicBezTo>
                    <a:pt x="4" y="6"/>
                    <a:pt x="4" y="6"/>
                    <a:pt x="4" y="6"/>
                  </a:cubicBezTo>
                  <a:cubicBezTo>
                    <a:pt x="0" y="16"/>
                    <a:pt x="0" y="16"/>
                    <a:pt x="0" y="16"/>
                  </a:cubicBezTo>
                  <a:cubicBezTo>
                    <a:pt x="13" y="16"/>
                    <a:pt x="13" y="16"/>
                    <a:pt x="13" y="16"/>
                  </a:cubicBezTo>
                  <a:cubicBezTo>
                    <a:pt x="0" y="46"/>
                    <a:pt x="0" y="46"/>
                    <a:pt x="0" y="46"/>
                  </a:cubicBezTo>
                  <a:cubicBezTo>
                    <a:pt x="16" y="46"/>
                    <a:pt x="16" y="46"/>
                    <a:pt x="16" y="46"/>
                  </a:cubicBezTo>
                  <a:cubicBezTo>
                    <a:pt x="16" y="92"/>
                    <a:pt x="16" y="92"/>
                    <a:pt x="16" y="92"/>
                  </a:cubicBezTo>
                  <a:cubicBezTo>
                    <a:pt x="44" y="92"/>
                    <a:pt x="44" y="92"/>
                    <a:pt x="44" y="92"/>
                  </a:cubicBezTo>
                  <a:cubicBezTo>
                    <a:pt x="44" y="62"/>
                    <a:pt x="44" y="62"/>
                    <a:pt x="44" y="62"/>
                  </a:cubicBezTo>
                  <a:cubicBezTo>
                    <a:pt x="102" y="62"/>
                    <a:pt x="102" y="62"/>
                    <a:pt x="102" y="62"/>
                  </a:cubicBezTo>
                  <a:cubicBezTo>
                    <a:pt x="102" y="80"/>
                    <a:pt x="102" y="80"/>
                    <a:pt x="102" y="80"/>
                  </a:cubicBezTo>
                  <a:cubicBezTo>
                    <a:pt x="91" y="80"/>
                    <a:pt x="91" y="80"/>
                    <a:pt x="91" y="80"/>
                  </a:cubicBezTo>
                  <a:cubicBezTo>
                    <a:pt x="86" y="92"/>
                    <a:pt x="86" y="92"/>
                    <a:pt x="86" y="92"/>
                  </a:cubicBezTo>
                  <a:cubicBezTo>
                    <a:pt x="130" y="92"/>
                    <a:pt x="130" y="92"/>
                    <a:pt x="130" y="92"/>
                  </a:cubicBezTo>
                  <a:cubicBezTo>
                    <a:pt x="130" y="39"/>
                    <a:pt x="130" y="39"/>
                    <a:pt x="130" y="39"/>
                  </a:cubicBezTo>
                  <a:cubicBezTo>
                    <a:pt x="130" y="37"/>
                    <a:pt x="130" y="35"/>
                    <a:pt x="130" y="34"/>
                  </a:cubicBezTo>
                  <a:cubicBezTo>
                    <a:pt x="130" y="32"/>
                    <a:pt x="128" y="31"/>
                    <a:pt x="127" y="30"/>
                  </a:cubicBezTo>
                  <a:cubicBezTo>
                    <a:pt x="125" y="28"/>
                    <a:pt x="123" y="27"/>
                    <a:pt x="120" y="26"/>
                  </a:cubicBezTo>
                  <a:cubicBezTo>
                    <a:pt x="118" y="26"/>
                    <a:pt x="115" y="26"/>
                    <a:pt x="113" y="25"/>
                  </a:cubicBezTo>
                  <a:cubicBezTo>
                    <a:pt x="36" y="25"/>
                    <a:pt x="36" y="25"/>
                    <a:pt x="36" y="25"/>
                  </a:cubicBezTo>
                  <a:cubicBezTo>
                    <a:pt x="40" y="16"/>
                    <a:pt x="40" y="16"/>
                    <a:pt x="40" y="16"/>
                  </a:cubicBezTo>
                  <a:lnTo>
                    <a:pt x="130" y="16"/>
                  </a:lnTo>
                  <a:close/>
                  <a:moveTo>
                    <a:pt x="44" y="33"/>
                  </a:moveTo>
                  <a:cubicBezTo>
                    <a:pt x="102" y="33"/>
                    <a:pt x="102" y="33"/>
                    <a:pt x="102" y="33"/>
                  </a:cubicBezTo>
                  <a:cubicBezTo>
                    <a:pt x="102" y="38"/>
                    <a:pt x="102" y="38"/>
                    <a:pt x="102" y="38"/>
                  </a:cubicBezTo>
                  <a:cubicBezTo>
                    <a:pt x="44" y="38"/>
                    <a:pt x="44" y="38"/>
                    <a:pt x="44" y="38"/>
                  </a:cubicBezTo>
                  <a:lnTo>
                    <a:pt x="44" y="33"/>
                  </a:lnTo>
                  <a:close/>
                  <a:moveTo>
                    <a:pt x="44" y="46"/>
                  </a:moveTo>
                  <a:cubicBezTo>
                    <a:pt x="102" y="46"/>
                    <a:pt x="102" y="46"/>
                    <a:pt x="102" y="46"/>
                  </a:cubicBezTo>
                  <a:cubicBezTo>
                    <a:pt x="102" y="55"/>
                    <a:pt x="102" y="55"/>
                    <a:pt x="102" y="55"/>
                  </a:cubicBezTo>
                  <a:cubicBezTo>
                    <a:pt x="44" y="55"/>
                    <a:pt x="44" y="55"/>
                    <a:pt x="44" y="55"/>
                  </a:cubicBezTo>
                  <a:lnTo>
                    <a:pt x="44" y="46"/>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23" name="Freeform 99"/>
            <p:cNvSpPr>
              <a:spLocks/>
            </p:cNvSpPr>
            <p:nvPr userDrawn="1"/>
          </p:nvSpPr>
          <p:spPr bwMode="auto">
            <a:xfrm>
              <a:off x="7321080" y="7633176"/>
              <a:ext cx="177941" cy="105397"/>
            </a:xfrm>
            <a:custGeom>
              <a:avLst/>
              <a:gdLst>
                <a:gd name="T0" fmla="*/ 12 w 130"/>
                <a:gd name="T1" fmla="*/ 0 h 77"/>
                <a:gd name="T2" fmla="*/ 0 w 130"/>
                <a:gd name="T3" fmla="*/ 29 h 77"/>
                <a:gd name="T4" fmla="*/ 59 w 130"/>
                <a:gd name="T5" fmla="*/ 29 h 77"/>
                <a:gd name="T6" fmla="*/ 81 w 130"/>
                <a:gd name="T7" fmla="*/ 77 h 77"/>
                <a:gd name="T8" fmla="*/ 130 w 130"/>
                <a:gd name="T9" fmla="*/ 77 h 77"/>
                <a:gd name="T10" fmla="*/ 100 w 130"/>
                <a:gd name="T11" fmla="*/ 0 h 77"/>
                <a:gd name="T12" fmla="*/ 12 w 130"/>
                <a:gd name="T13" fmla="*/ 0 h 77"/>
              </a:gdLst>
              <a:ahLst/>
              <a:cxnLst>
                <a:cxn ang="0">
                  <a:pos x="T0" y="T1"/>
                </a:cxn>
                <a:cxn ang="0">
                  <a:pos x="T2" y="T3"/>
                </a:cxn>
                <a:cxn ang="0">
                  <a:pos x="T4" y="T5"/>
                </a:cxn>
                <a:cxn ang="0">
                  <a:pos x="T6" y="T7"/>
                </a:cxn>
                <a:cxn ang="0">
                  <a:pos x="T8" y="T9"/>
                </a:cxn>
                <a:cxn ang="0">
                  <a:pos x="T10" y="T11"/>
                </a:cxn>
                <a:cxn ang="0">
                  <a:pos x="T12" y="T13"/>
                </a:cxn>
              </a:cxnLst>
              <a:rect l="0" t="0" r="r" b="b"/>
              <a:pathLst>
                <a:path w="130" h="77">
                  <a:moveTo>
                    <a:pt x="12" y="0"/>
                  </a:moveTo>
                  <a:lnTo>
                    <a:pt x="0" y="29"/>
                  </a:lnTo>
                  <a:lnTo>
                    <a:pt x="59" y="29"/>
                  </a:lnTo>
                  <a:lnTo>
                    <a:pt x="81" y="77"/>
                  </a:lnTo>
                  <a:lnTo>
                    <a:pt x="130" y="77"/>
                  </a:lnTo>
                  <a:lnTo>
                    <a:pt x="100" y="0"/>
                  </a:lnTo>
                  <a:lnTo>
                    <a:pt x="12" y="0"/>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24" name="Freeform 100"/>
            <p:cNvSpPr>
              <a:spLocks/>
            </p:cNvSpPr>
            <p:nvPr userDrawn="1"/>
          </p:nvSpPr>
          <p:spPr bwMode="auto">
            <a:xfrm>
              <a:off x="7207472" y="7757736"/>
              <a:ext cx="291549" cy="177941"/>
            </a:xfrm>
            <a:custGeom>
              <a:avLst/>
              <a:gdLst>
                <a:gd name="T0" fmla="*/ 0 w 213"/>
                <a:gd name="T1" fmla="*/ 24 h 130"/>
                <a:gd name="T2" fmla="*/ 45 w 213"/>
                <a:gd name="T3" fmla="*/ 24 h 130"/>
                <a:gd name="T4" fmla="*/ 0 w 213"/>
                <a:gd name="T5" fmla="*/ 130 h 130"/>
                <a:gd name="T6" fmla="*/ 59 w 213"/>
                <a:gd name="T7" fmla="*/ 130 h 130"/>
                <a:gd name="T8" fmla="*/ 104 w 213"/>
                <a:gd name="T9" fmla="*/ 24 h 130"/>
                <a:gd name="T10" fmla="*/ 164 w 213"/>
                <a:gd name="T11" fmla="*/ 24 h 130"/>
                <a:gd name="T12" fmla="*/ 164 w 213"/>
                <a:gd name="T13" fmla="*/ 101 h 130"/>
                <a:gd name="T14" fmla="*/ 140 w 213"/>
                <a:gd name="T15" fmla="*/ 101 h 130"/>
                <a:gd name="T16" fmla="*/ 128 w 213"/>
                <a:gd name="T17" fmla="*/ 130 h 130"/>
                <a:gd name="T18" fmla="*/ 213 w 213"/>
                <a:gd name="T19" fmla="*/ 130 h 130"/>
                <a:gd name="T20" fmla="*/ 213 w 213"/>
                <a:gd name="T21" fmla="*/ 0 h 130"/>
                <a:gd name="T22" fmla="*/ 7 w 213"/>
                <a:gd name="T23" fmla="*/ 0 h 130"/>
                <a:gd name="T24" fmla="*/ 0 w 213"/>
                <a:gd name="T25" fmla="*/ 24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3" h="130">
                  <a:moveTo>
                    <a:pt x="0" y="24"/>
                  </a:moveTo>
                  <a:lnTo>
                    <a:pt x="45" y="24"/>
                  </a:lnTo>
                  <a:lnTo>
                    <a:pt x="0" y="130"/>
                  </a:lnTo>
                  <a:lnTo>
                    <a:pt x="59" y="130"/>
                  </a:lnTo>
                  <a:lnTo>
                    <a:pt x="104" y="24"/>
                  </a:lnTo>
                  <a:lnTo>
                    <a:pt x="164" y="24"/>
                  </a:lnTo>
                  <a:lnTo>
                    <a:pt x="164" y="101"/>
                  </a:lnTo>
                  <a:lnTo>
                    <a:pt x="140" y="101"/>
                  </a:lnTo>
                  <a:lnTo>
                    <a:pt x="128" y="130"/>
                  </a:lnTo>
                  <a:lnTo>
                    <a:pt x="213" y="130"/>
                  </a:lnTo>
                  <a:lnTo>
                    <a:pt x="213" y="0"/>
                  </a:lnTo>
                  <a:lnTo>
                    <a:pt x="7" y="0"/>
                  </a:lnTo>
                  <a:lnTo>
                    <a:pt x="0" y="24"/>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25" name="Freeform 101"/>
            <p:cNvSpPr>
              <a:spLocks/>
            </p:cNvSpPr>
            <p:nvPr userDrawn="1"/>
          </p:nvSpPr>
          <p:spPr bwMode="auto">
            <a:xfrm>
              <a:off x="7078807" y="7633176"/>
              <a:ext cx="125928" cy="302500"/>
            </a:xfrm>
            <a:custGeom>
              <a:avLst/>
              <a:gdLst>
                <a:gd name="T0" fmla="*/ 42 w 92"/>
                <a:gd name="T1" fmla="*/ 0 h 221"/>
                <a:gd name="T2" fmla="*/ 0 w 92"/>
                <a:gd name="T3" fmla="*/ 101 h 221"/>
                <a:gd name="T4" fmla="*/ 28 w 92"/>
                <a:gd name="T5" fmla="*/ 101 h 221"/>
                <a:gd name="T6" fmla="*/ 28 w 92"/>
                <a:gd name="T7" fmla="*/ 221 h 221"/>
                <a:gd name="T8" fmla="*/ 80 w 92"/>
                <a:gd name="T9" fmla="*/ 221 h 221"/>
                <a:gd name="T10" fmla="*/ 80 w 92"/>
                <a:gd name="T11" fmla="*/ 77 h 221"/>
                <a:gd name="T12" fmla="*/ 59 w 92"/>
                <a:gd name="T13" fmla="*/ 77 h 221"/>
                <a:gd name="T14" fmla="*/ 92 w 92"/>
                <a:gd name="T15" fmla="*/ 0 h 221"/>
                <a:gd name="T16" fmla="*/ 42 w 92"/>
                <a:gd name="T17" fmla="*/ 0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2" h="221">
                  <a:moveTo>
                    <a:pt x="42" y="0"/>
                  </a:moveTo>
                  <a:lnTo>
                    <a:pt x="0" y="101"/>
                  </a:lnTo>
                  <a:lnTo>
                    <a:pt x="28" y="101"/>
                  </a:lnTo>
                  <a:lnTo>
                    <a:pt x="28" y="221"/>
                  </a:lnTo>
                  <a:lnTo>
                    <a:pt x="80" y="221"/>
                  </a:lnTo>
                  <a:lnTo>
                    <a:pt x="80" y="77"/>
                  </a:lnTo>
                  <a:lnTo>
                    <a:pt x="59" y="77"/>
                  </a:lnTo>
                  <a:lnTo>
                    <a:pt x="92" y="0"/>
                  </a:lnTo>
                  <a:lnTo>
                    <a:pt x="42" y="0"/>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26" name="Freeform 102"/>
            <p:cNvSpPr>
              <a:spLocks/>
            </p:cNvSpPr>
            <p:nvPr userDrawn="1"/>
          </p:nvSpPr>
          <p:spPr bwMode="auto">
            <a:xfrm>
              <a:off x="7207472" y="7633176"/>
              <a:ext cx="113608" cy="105397"/>
            </a:xfrm>
            <a:custGeom>
              <a:avLst/>
              <a:gdLst>
                <a:gd name="T0" fmla="*/ 83 w 83"/>
                <a:gd name="T1" fmla="*/ 0 h 77"/>
                <a:gd name="T2" fmla="*/ 33 w 83"/>
                <a:gd name="T3" fmla="*/ 0 h 77"/>
                <a:gd name="T4" fmla="*/ 0 w 83"/>
                <a:gd name="T5" fmla="*/ 77 h 77"/>
                <a:gd name="T6" fmla="*/ 50 w 83"/>
                <a:gd name="T7" fmla="*/ 77 h 77"/>
                <a:gd name="T8" fmla="*/ 83 w 83"/>
                <a:gd name="T9" fmla="*/ 0 h 77"/>
              </a:gdLst>
              <a:ahLst/>
              <a:cxnLst>
                <a:cxn ang="0">
                  <a:pos x="T0" y="T1"/>
                </a:cxn>
                <a:cxn ang="0">
                  <a:pos x="T2" y="T3"/>
                </a:cxn>
                <a:cxn ang="0">
                  <a:pos x="T4" y="T5"/>
                </a:cxn>
                <a:cxn ang="0">
                  <a:pos x="T6" y="T7"/>
                </a:cxn>
                <a:cxn ang="0">
                  <a:pos x="T8" y="T9"/>
                </a:cxn>
              </a:cxnLst>
              <a:rect l="0" t="0" r="r" b="b"/>
              <a:pathLst>
                <a:path w="83" h="77">
                  <a:moveTo>
                    <a:pt x="83" y="0"/>
                  </a:moveTo>
                  <a:lnTo>
                    <a:pt x="33" y="0"/>
                  </a:lnTo>
                  <a:lnTo>
                    <a:pt x="0" y="77"/>
                  </a:lnTo>
                  <a:lnTo>
                    <a:pt x="50" y="77"/>
                  </a:lnTo>
                  <a:lnTo>
                    <a:pt x="83" y="0"/>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27" name="Freeform 103"/>
            <p:cNvSpPr>
              <a:spLocks noEditPoints="1"/>
            </p:cNvSpPr>
            <p:nvPr userDrawn="1"/>
          </p:nvSpPr>
          <p:spPr bwMode="auto">
            <a:xfrm>
              <a:off x="5749726" y="7633176"/>
              <a:ext cx="421583" cy="302500"/>
            </a:xfrm>
            <a:custGeom>
              <a:avLst/>
              <a:gdLst>
                <a:gd name="T0" fmla="*/ 130 w 130"/>
                <a:gd name="T1" fmla="*/ 25 h 92"/>
                <a:gd name="T2" fmla="*/ 130 w 130"/>
                <a:gd name="T3" fmla="*/ 16 h 92"/>
                <a:gd name="T4" fmla="*/ 79 w 130"/>
                <a:gd name="T5" fmla="*/ 16 h 92"/>
                <a:gd name="T6" fmla="*/ 79 w 130"/>
                <a:gd name="T7" fmla="*/ 12 h 92"/>
                <a:gd name="T8" fmla="*/ 124 w 130"/>
                <a:gd name="T9" fmla="*/ 12 h 92"/>
                <a:gd name="T10" fmla="*/ 124 w 130"/>
                <a:gd name="T11" fmla="*/ 0 h 92"/>
                <a:gd name="T12" fmla="*/ 11 w 130"/>
                <a:gd name="T13" fmla="*/ 0 h 92"/>
                <a:gd name="T14" fmla="*/ 5 w 130"/>
                <a:gd name="T15" fmla="*/ 12 h 92"/>
                <a:gd name="T16" fmla="*/ 51 w 130"/>
                <a:gd name="T17" fmla="*/ 12 h 92"/>
                <a:gd name="T18" fmla="*/ 51 w 130"/>
                <a:gd name="T19" fmla="*/ 16 h 92"/>
                <a:gd name="T20" fmla="*/ 0 w 130"/>
                <a:gd name="T21" fmla="*/ 16 h 92"/>
                <a:gd name="T22" fmla="*/ 0 w 130"/>
                <a:gd name="T23" fmla="*/ 25 h 92"/>
                <a:gd name="T24" fmla="*/ 51 w 130"/>
                <a:gd name="T25" fmla="*/ 25 h 92"/>
                <a:gd name="T26" fmla="*/ 51 w 130"/>
                <a:gd name="T27" fmla="*/ 29 h 92"/>
                <a:gd name="T28" fmla="*/ 5 w 130"/>
                <a:gd name="T29" fmla="*/ 29 h 92"/>
                <a:gd name="T30" fmla="*/ 5 w 130"/>
                <a:gd name="T31" fmla="*/ 65 h 92"/>
                <a:gd name="T32" fmla="*/ 51 w 130"/>
                <a:gd name="T33" fmla="*/ 65 h 92"/>
                <a:gd name="T34" fmla="*/ 51 w 130"/>
                <a:gd name="T35" fmla="*/ 68 h 92"/>
                <a:gd name="T36" fmla="*/ 5 w 130"/>
                <a:gd name="T37" fmla="*/ 68 h 92"/>
                <a:gd name="T38" fmla="*/ 5 w 130"/>
                <a:gd name="T39" fmla="*/ 78 h 92"/>
                <a:gd name="T40" fmla="*/ 51 w 130"/>
                <a:gd name="T41" fmla="*/ 78 h 92"/>
                <a:gd name="T42" fmla="*/ 51 w 130"/>
                <a:gd name="T43" fmla="*/ 80 h 92"/>
                <a:gd name="T44" fmla="*/ 0 w 130"/>
                <a:gd name="T45" fmla="*/ 80 h 92"/>
                <a:gd name="T46" fmla="*/ 0 w 130"/>
                <a:gd name="T47" fmla="*/ 92 h 92"/>
                <a:gd name="T48" fmla="*/ 130 w 130"/>
                <a:gd name="T49" fmla="*/ 92 h 92"/>
                <a:gd name="T50" fmla="*/ 130 w 130"/>
                <a:gd name="T51" fmla="*/ 80 h 92"/>
                <a:gd name="T52" fmla="*/ 79 w 130"/>
                <a:gd name="T53" fmla="*/ 80 h 92"/>
                <a:gd name="T54" fmla="*/ 79 w 130"/>
                <a:gd name="T55" fmla="*/ 78 h 92"/>
                <a:gd name="T56" fmla="*/ 124 w 130"/>
                <a:gd name="T57" fmla="*/ 78 h 92"/>
                <a:gd name="T58" fmla="*/ 124 w 130"/>
                <a:gd name="T59" fmla="*/ 68 h 92"/>
                <a:gd name="T60" fmla="*/ 79 w 130"/>
                <a:gd name="T61" fmla="*/ 68 h 92"/>
                <a:gd name="T62" fmla="*/ 79 w 130"/>
                <a:gd name="T63" fmla="*/ 65 h 92"/>
                <a:gd name="T64" fmla="*/ 100 w 130"/>
                <a:gd name="T65" fmla="*/ 65 h 92"/>
                <a:gd name="T66" fmla="*/ 107 w 130"/>
                <a:gd name="T67" fmla="*/ 65 h 92"/>
                <a:gd name="T68" fmla="*/ 124 w 130"/>
                <a:gd name="T69" fmla="*/ 65 h 92"/>
                <a:gd name="T70" fmla="*/ 124 w 130"/>
                <a:gd name="T71" fmla="*/ 40 h 92"/>
                <a:gd name="T72" fmla="*/ 124 w 130"/>
                <a:gd name="T73" fmla="*/ 36 h 92"/>
                <a:gd name="T74" fmla="*/ 121 w 130"/>
                <a:gd name="T75" fmla="*/ 32 h 92"/>
                <a:gd name="T76" fmla="*/ 116 w 130"/>
                <a:gd name="T77" fmla="*/ 30 h 92"/>
                <a:gd name="T78" fmla="*/ 109 w 130"/>
                <a:gd name="T79" fmla="*/ 29 h 92"/>
                <a:gd name="T80" fmla="*/ 79 w 130"/>
                <a:gd name="T81" fmla="*/ 29 h 92"/>
                <a:gd name="T82" fmla="*/ 79 w 130"/>
                <a:gd name="T83" fmla="*/ 25 h 92"/>
                <a:gd name="T84" fmla="*/ 130 w 130"/>
                <a:gd name="T85" fmla="*/ 25 h 92"/>
                <a:gd name="T86" fmla="*/ 51 w 130"/>
                <a:gd name="T87" fmla="*/ 55 h 92"/>
                <a:gd name="T88" fmla="*/ 30 w 130"/>
                <a:gd name="T89" fmla="*/ 55 h 92"/>
                <a:gd name="T90" fmla="*/ 30 w 130"/>
                <a:gd name="T91" fmla="*/ 52 h 92"/>
                <a:gd name="T92" fmla="*/ 51 w 130"/>
                <a:gd name="T93" fmla="*/ 52 h 92"/>
                <a:gd name="T94" fmla="*/ 51 w 130"/>
                <a:gd name="T95" fmla="*/ 55 h 92"/>
                <a:gd name="T96" fmla="*/ 51 w 130"/>
                <a:gd name="T97" fmla="*/ 42 h 92"/>
                <a:gd name="T98" fmla="*/ 30 w 130"/>
                <a:gd name="T99" fmla="*/ 42 h 92"/>
                <a:gd name="T100" fmla="*/ 30 w 130"/>
                <a:gd name="T101" fmla="*/ 38 h 92"/>
                <a:gd name="T102" fmla="*/ 51 w 130"/>
                <a:gd name="T103" fmla="*/ 38 h 92"/>
                <a:gd name="T104" fmla="*/ 51 w 130"/>
                <a:gd name="T105" fmla="*/ 42 h 92"/>
                <a:gd name="T106" fmla="*/ 100 w 130"/>
                <a:gd name="T107" fmla="*/ 55 h 92"/>
                <a:gd name="T108" fmla="*/ 79 w 130"/>
                <a:gd name="T109" fmla="*/ 55 h 92"/>
                <a:gd name="T110" fmla="*/ 79 w 130"/>
                <a:gd name="T111" fmla="*/ 52 h 92"/>
                <a:gd name="T112" fmla="*/ 100 w 130"/>
                <a:gd name="T113" fmla="*/ 52 h 92"/>
                <a:gd name="T114" fmla="*/ 100 w 130"/>
                <a:gd name="T115" fmla="*/ 55 h 92"/>
                <a:gd name="T116" fmla="*/ 100 w 130"/>
                <a:gd name="T117" fmla="*/ 38 h 92"/>
                <a:gd name="T118" fmla="*/ 100 w 130"/>
                <a:gd name="T119" fmla="*/ 42 h 92"/>
                <a:gd name="T120" fmla="*/ 79 w 130"/>
                <a:gd name="T121" fmla="*/ 42 h 92"/>
                <a:gd name="T122" fmla="*/ 79 w 130"/>
                <a:gd name="T123" fmla="*/ 38 h 92"/>
                <a:gd name="T124" fmla="*/ 100 w 130"/>
                <a:gd name="T125" fmla="*/ 38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0" h="92">
                  <a:moveTo>
                    <a:pt x="130" y="25"/>
                  </a:moveTo>
                  <a:cubicBezTo>
                    <a:pt x="130" y="16"/>
                    <a:pt x="130" y="16"/>
                    <a:pt x="130" y="16"/>
                  </a:cubicBezTo>
                  <a:cubicBezTo>
                    <a:pt x="79" y="16"/>
                    <a:pt x="79" y="16"/>
                    <a:pt x="79" y="16"/>
                  </a:cubicBezTo>
                  <a:cubicBezTo>
                    <a:pt x="79" y="12"/>
                    <a:pt x="79" y="12"/>
                    <a:pt x="79" y="12"/>
                  </a:cubicBezTo>
                  <a:cubicBezTo>
                    <a:pt x="124" y="12"/>
                    <a:pt x="124" y="12"/>
                    <a:pt x="124" y="12"/>
                  </a:cubicBezTo>
                  <a:cubicBezTo>
                    <a:pt x="124" y="0"/>
                    <a:pt x="124" y="0"/>
                    <a:pt x="124" y="0"/>
                  </a:cubicBezTo>
                  <a:cubicBezTo>
                    <a:pt x="11" y="0"/>
                    <a:pt x="11" y="0"/>
                    <a:pt x="11" y="0"/>
                  </a:cubicBezTo>
                  <a:cubicBezTo>
                    <a:pt x="5" y="12"/>
                    <a:pt x="5" y="12"/>
                    <a:pt x="5" y="12"/>
                  </a:cubicBezTo>
                  <a:cubicBezTo>
                    <a:pt x="51" y="12"/>
                    <a:pt x="51" y="12"/>
                    <a:pt x="51" y="12"/>
                  </a:cubicBezTo>
                  <a:cubicBezTo>
                    <a:pt x="51" y="16"/>
                    <a:pt x="51" y="16"/>
                    <a:pt x="51" y="16"/>
                  </a:cubicBezTo>
                  <a:cubicBezTo>
                    <a:pt x="0" y="16"/>
                    <a:pt x="0" y="16"/>
                    <a:pt x="0" y="16"/>
                  </a:cubicBezTo>
                  <a:cubicBezTo>
                    <a:pt x="0" y="25"/>
                    <a:pt x="0" y="25"/>
                    <a:pt x="0" y="25"/>
                  </a:cubicBezTo>
                  <a:cubicBezTo>
                    <a:pt x="51" y="25"/>
                    <a:pt x="51" y="25"/>
                    <a:pt x="51" y="25"/>
                  </a:cubicBezTo>
                  <a:cubicBezTo>
                    <a:pt x="51" y="29"/>
                    <a:pt x="51" y="29"/>
                    <a:pt x="51" y="29"/>
                  </a:cubicBezTo>
                  <a:cubicBezTo>
                    <a:pt x="5" y="29"/>
                    <a:pt x="5" y="29"/>
                    <a:pt x="5" y="29"/>
                  </a:cubicBezTo>
                  <a:cubicBezTo>
                    <a:pt x="5" y="65"/>
                    <a:pt x="5" y="65"/>
                    <a:pt x="5" y="65"/>
                  </a:cubicBezTo>
                  <a:cubicBezTo>
                    <a:pt x="51" y="65"/>
                    <a:pt x="51" y="65"/>
                    <a:pt x="51" y="65"/>
                  </a:cubicBezTo>
                  <a:cubicBezTo>
                    <a:pt x="51" y="68"/>
                    <a:pt x="51" y="68"/>
                    <a:pt x="51" y="68"/>
                  </a:cubicBezTo>
                  <a:cubicBezTo>
                    <a:pt x="5" y="68"/>
                    <a:pt x="5" y="68"/>
                    <a:pt x="5" y="68"/>
                  </a:cubicBezTo>
                  <a:cubicBezTo>
                    <a:pt x="5" y="78"/>
                    <a:pt x="5" y="78"/>
                    <a:pt x="5" y="78"/>
                  </a:cubicBezTo>
                  <a:cubicBezTo>
                    <a:pt x="51" y="78"/>
                    <a:pt x="51" y="78"/>
                    <a:pt x="51" y="78"/>
                  </a:cubicBezTo>
                  <a:cubicBezTo>
                    <a:pt x="51" y="80"/>
                    <a:pt x="51" y="80"/>
                    <a:pt x="51" y="80"/>
                  </a:cubicBezTo>
                  <a:cubicBezTo>
                    <a:pt x="0" y="80"/>
                    <a:pt x="0" y="80"/>
                    <a:pt x="0" y="80"/>
                  </a:cubicBezTo>
                  <a:cubicBezTo>
                    <a:pt x="0" y="92"/>
                    <a:pt x="0" y="92"/>
                    <a:pt x="0" y="92"/>
                  </a:cubicBezTo>
                  <a:cubicBezTo>
                    <a:pt x="130" y="92"/>
                    <a:pt x="130" y="92"/>
                    <a:pt x="130" y="92"/>
                  </a:cubicBezTo>
                  <a:cubicBezTo>
                    <a:pt x="130" y="80"/>
                    <a:pt x="130" y="80"/>
                    <a:pt x="130" y="80"/>
                  </a:cubicBezTo>
                  <a:cubicBezTo>
                    <a:pt x="79" y="80"/>
                    <a:pt x="79" y="80"/>
                    <a:pt x="79" y="80"/>
                  </a:cubicBezTo>
                  <a:cubicBezTo>
                    <a:pt x="79" y="78"/>
                    <a:pt x="79" y="78"/>
                    <a:pt x="79" y="78"/>
                  </a:cubicBezTo>
                  <a:cubicBezTo>
                    <a:pt x="124" y="78"/>
                    <a:pt x="124" y="78"/>
                    <a:pt x="124" y="78"/>
                  </a:cubicBezTo>
                  <a:cubicBezTo>
                    <a:pt x="124" y="68"/>
                    <a:pt x="124" y="68"/>
                    <a:pt x="124" y="68"/>
                  </a:cubicBezTo>
                  <a:cubicBezTo>
                    <a:pt x="79" y="68"/>
                    <a:pt x="79" y="68"/>
                    <a:pt x="79" y="68"/>
                  </a:cubicBezTo>
                  <a:cubicBezTo>
                    <a:pt x="79" y="65"/>
                    <a:pt x="79" y="65"/>
                    <a:pt x="79" y="65"/>
                  </a:cubicBezTo>
                  <a:cubicBezTo>
                    <a:pt x="100" y="65"/>
                    <a:pt x="100" y="65"/>
                    <a:pt x="100" y="65"/>
                  </a:cubicBezTo>
                  <a:cubicBezTo>
                    <a:pt x="107" y="65"/>
                    <a:pt x="107" y="65"/>
                    <a:pt x="107" y="65"/>
                  </a:cubicBezTo>
                  <a:cubicBezTo>
                    <a:pt x="124" y="65"/>
                    <a:pt x="124" y="65"/>
                    <a:pt x="124" y="65"/>
                  </a:cubicBezTo>
                  <a:cubicBezTo>
                    <a:pt x="124" y="40"/>
                    <a:pt x="124" y="40"/>
                    <a:pt x="124" y="40"/>
                  </a:cubicBezTo>
                  <a:cubicBezTo>
                    <a:pt x="124" y="38"/>
                    <a:pt x="124" y="37"/>
                    <a:pt x="124" y="36"/>
                  </a:cubicBezTo>
                  <a:cubicBezTo>
                    <a:pt x="124" y="34"/>
                    <a:pt x="123" y="33"/>
                    <a:pt x="121" y="32"/>
                  </a:cubicBezTo>
                  <a:cubicBezTo>
                    <a:pt x="120" y="31"/>
                    <a:pt x="118" y="30"/>
                    <a:pt x="116" y="30"/>
                  </a:cubicBezTo>
                  <a:cubicBezTo>
                    <a:pt x="114" y="29"/>
                    <a:pt x="112" y="29"/>
                    <a:pt x="109" y="29"/>
                  </a:cubicBezTo>
                  <a:cubicBezTo>
                    <a:pt x="79" y="29"/>
                    <a:pt x="79" y="29"/>
                    <a:pt x="79" y="29"/>
                  </a:cubicBezTo>
                  <a:cubicBezTo>
                    <a:pt x="79" y="25"/>
                    <a:pt x="79" y="25"/>
                    <a:pt x="79" y="25"/>
                  </a:cubicBezTo>
                  <a:lnTo>
                    <a:pt x="130" y="25"/>
                  </a:lnTo>
                  <a:close/>
                  <a:moveTo>
                    <a:pt x="51" y="55"/>
                  </a:moveTo>
                  <a:cubicBezTo>
                    <a:pt x="30" y="55"/>
                    <a:pt x="30" y="55"/>
                    <a:pt x="30" y="55"/>
                  </a:cubicBezTo>
                  <a:cubicBezTo>
                    <a:pt x="30" y="52"/>
                    <a:pt x="30" y="52"/>
                    <a:pt x="30" y="52"/>
                  </a:cubicBezTo>
                  <a:cubicBezTo>
                    <a:pt x="51" y="52"/>
                    <a:pt x="51" y="52"/>
                    <a:pt x="51" y="52"/>
                  </a:cubicBezTo>
                  <a:lnTo>
                    <a:pt x="51" y="55"/>
                  </a:lnTo>
                  <a:close/>
                  <a:moveTo>
                    <a:pt x="51" y="42"/>
                  </a:moveTo>
                  <a:cubicBezTo>
                    <a:pt x="30" y="42"/>
                    <a:pt x="30" y="42"/>
                    <a:pt x="30" y="42"/>
                  </a:cubicBezTo>
                  <a:cubicBezTo>
                    <a:pt x="30" y="38"/>
                    <a:pt x="30" y="38"/>
                    <a:pt x="30" y="38"/>
                  </a:cubicBezTo>
                  <a:cubicBezTo>
                    <a:pt x="51" y="38"/>
                    <a:pt x="51" y="38"/>
                    <a:pt x="51" y="38"/>
                  </a:cubicBezTo>
                  <a:lnTo>
                    <a:pt x="51" y="42"/>
                  </a:lnTo>
                  <a:close/>
                  <a:moveTo>
                    <a:pt x="100" y="55"/>
                  </a:moveTo>
                  <a:cubicBezTo>
                    <a:pt x="79" y="55"/>
                    <a:pt x="79" y="55"/>
                    <a:pt x="79" y="55"/>
                  </a:cubicBezTo>
                  <a:cubicBezTo>
                    <a:pt x="79" y="52"/>
                    <a:pt x="79" y="52"/>
                    <a:pt x="79" y="52"/>
                  </a:cubicBezTo>
                  <a:cubicBezTo>
                    <a:pt x="100" y="52"/>
                    <a:pt x="100" y="52"/>
                    <a:pt x="100" y="52"/>
                  </a:cubicBezTo>
                  <a:lnTo>
                    <a:pt x="100" y="55"/>
                  </a:lnTo>
                  <a:close/>
                  <a:moveTo>
                    <a:pt x="100" y="38"/>
                  </a:moveTo>
                  <a:cubicBezTo>
                    <a:pt x="100" y="42"/>
                    <a:pt x="100" y="42"/>
                    <a:pt x="100" y="42"/>
                  </a:cubicBezTo>
                  <a:cubicBezTo>
                    <a:pt x="79" y="42"/>
                    <a:pt x="79" y="42"/>
                    <a:pt x="79" y="42"/>
                  </a:cubicBezTo>
                  <a:cubicBezTo>
                    <a:pt x="79" y="38"/>
                    <a:pt x="79" y="38"/>
                    <a:pt x="79" y="38"/>
                  </a:cubicBezTo>
                  <a:lnTo>
                    <a:pt x="100" y="38"/>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28" name="Freeform 104"/>
            <p:cNvSpPr>
              <a:spLocks/>
            </p:cNvSpPr>
            <p:nvPr userDrawn="1"/>
          </p:nvSpPr>
          <p:spPr bwMode="auto">
            <a:xfrm>
              <a:off x="6193211" y="7633176"/>
              <a:ext cx="217636" cy="302500"/>
            </a:xfrm>
            <a:custGeom>
              <a:avLst/>
              <a:gdLst>
                <a:gd name="T0" fmla="*/ 0 w 159"/>
                <a:gd name="T1" fmla="*/ 29 h 221"/>
                <a:gd name="T2" fmla="*/ 52 w 159"/>
                <a:gd name="T3" fmla="*/ 29 h 221"/>
                <a:gd name="T4" fmla="*/ 52 w 159"/>
                <a:gd name="T5" fmla="*/ 39 h 221"/>
                <a:gd name="T6" fmla="*/ 0 w 159"/>
                <a:gd name="T7" fmla="*/ 39 h 221"/>
                <a:gd name="T8" fmla="*/ 0 w 159"/>
                <a:gd name="T9" fmla="*/ 60 h 221"/>
                <a:gd name="T10" fmla="*/ 52 w 159"/>
                <a:gd name="T11" fmla="*/ 60 h 221"/>
                <a:gd name="T12" fmla="*/ 52 w 159"/>
                <a:gd name="T13" fmla="*/ 221 h 221"/>
                <a:gd name="T14" fmla="*/ 107 w 159"/>
                <a:gd name="T15" fmla="*/ 221 h 221"/>
                <a:gd name="T16" fmla="*/ 107 w 159"/>
                <a:gd name="T17" fmla="*/ 60 h 221"/>
                <a:gd name="T18" fmla="*/ 159 w 159"/>
                <a:gd name="T19" fmla="*/ 60 h 221"/>
                <a:gd name="T20" fmla="*/ 159 w 159"/>
                <a:gd name="T21" fmla="*/ 39 h 221"/>
                <a:gd name="T22" fmla="*/ 107 w 159"/>
                <a:gd name="T23" fmla="*/ 39 h 221"/>
                <a:gd name="T24" fmla="*/ 107 w 159"/>
                <a:gd name="T25" fmla="*/ 29 h 221"/>
                <a:gd name="T26" fmla="*/ 159 w 159"/>
                <a:gd name="T27" fmla="*/ 29 h 221"/>
                <a:gd name="T28" fmla="*/ 159 w 159"/>
                <a:gd name="T29" fmla="*/ 0 h 221"/>
                <a:gd name="T30" fmla="*/ 12 w 159"/>
                <a:gd name="T31" fmla="*/ 0 h 221"/>
                <a:gd name="T32" fmla="*/ 0 w 159"/>
                <a:gd name="T33" fmla="*/ 29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9" h="221">
                  <a:moveTo>
                    <a:pt x="0" y="29"/>
                  </a:moveTo>
                  <a:lnTo>
                    <a:pt x="52" y="29"/>
                  </a:lnTo>
                  <a:lnTo>
                    <a:pt x="52" y="39"/>
                  </a:lnTo>
                  <a:lnTo>
                    <a:pt x="0" y="39"/>
                  </a:lnTo>
                  <a:lnTo>
                    <a:pt x="0" y="60"/>
                  </a:lnTo>
                  <a:lnTo>
                    <a:pt x="52" y="60"/>
                  </a:lnTo>
                  <a:lnTo>
                    <a:pt x="52" y="221"/>
                  </a:lnTo>
                  <a:lnTo>
                    <a:pt x="107" y="221"/>
                  </a:lnTo>
                  <a:lnTo>
                    <a:pt x="107" y="60"/>
                  </a:lnTo>
                  <a:lnTo>
                    <a:pt x="159" y="60"/>
                  </a:lnTo>
                  <a:lnTo>
                    <a:pt x="159" y="39"/>
                  </a:lnTo>
                  <a:lnTo>
                    <a:pt x="107" y="39"/>
                  </a:lnTo>
                  <a:lnTo>
                    <a:pt x="107" y="29"/>
                  </a:lnTo>
                  <a:lnTo>
                    <a:pt x="159" y="29"/>
                  </a:lnTo>
                  <a:lnTo>
                    <a:pt x="159" y="0"/>
                  </a:lnTo>
                  <a:lnTo>
                    <a:pt x="12" y="0"/>
                  </a:lnTo>
                  <a:lnTo>
                    <a:pt x="0" y="29"/>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29" name="Freeform 105"/>
            <p:cNvSpPr>
              <a:spLocks/>
            </p:cNvSpPr>
            <p:nvPr userDrawn="1"/>
          </p:nvSpPr>
          <p:spPr bwMode="auto">
            <a:xfrm>
              <a:off x="6427271" y="7738573"/>
              <a:ext cx="73913" cy="98551"/>
            </a:xfrm>
            <a:custGeom>
              <a:avLst/>
              <a:gdLst>
                <a:gd name="T0" fmla="*/ 54 w 54"/>
                <a:gd name="T1" fmla="*/ 24 h 72"/>
                <a:gd name="T2" fmla="*/ 0 w 54"/>
                <a:gd name="T3" fmla="*/ 0 h 72"/>
                <a:gd name="T4" fmla="*/ 0 w 54"/>
                <a:gd name="T5" fmla="*/ 48 h 72"/>
                <a:gd name="T6" fmla="*/ 54 w 54"/>
                <a:gd name="T7" fmla="*/ 72 h 72"/>
                <a:gd name="T8" fmla="*/ 54 w 54"/>
                <a:gd name="T9" fmla="*/ 24 h 72"/>
              </a:gdLst>
              <a:ahLst/>
              <a:cxnLst>
                <a:cxn ang="0">
                  <a:pos x="T0" y="T1"/>
                </a:cxn>
                <a:cxn ang="0">
                  <a:pos x="T2" y="T3"/>
                </a:cxn>
                <a:cxn ang="0">
                  <a:pos x="T4" y="T5"/>
                </a:cxn>
                <a:cxn ang="0">
                  <a:pos x="T6" y="T7"/>
                </a:cxn>
                <a:cxn ang="0">
                  <a:pos x="T8" y="T9"/>
                </a:cxn>
              </a:cxnLst>
              <a:rect l="0" t="0" r="r" b="b"/>
              <a:pathLst>
                <a:path w="54" h="72">
                  <a:moveTo>
                    <a:pt x="54" y="24"/>
                  </a:moveTo>
                  <a:lnTo>
                    <a:pt x="0" y="0"/>
                  </a:lnTo>
                  <a:lnTo>
                    <a:pt x="0" y="48"/>
                  </a:lnTo>
                  <a:lnTo>
                    <a:pt x="54" y="72"/>
                  </a:lnTo>
                  <a:lnTo>
                    <a:pt x="54" y="24"/>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30" name="Freeform 106"/>
            <p:cNvSpPr>
              <a:spLocks/>
            </p:cNvSpPr>
            <p:nvPr userDrawn="1"/>
          </p:nvSpPr>
          <p:spPr bwMode="auto">
            <a:xfrm>
              <a:off x="6427271" y="7633176"/>
              <a:ext cx="73913" cy="98551"/>
            </a:xfrm>
            <a:custGeom>
              <a:avLst/>
              <a:gdLst>
                <a:gd name="T0" fmla="*/ 54 w 54"/>
                <a:gd name="T1" fmla="*/ 24 h 72"/>
                <a:gd name="T2" fmla="*/ 0 w 54"/>
                <a:gd name="T3" fmla="*/ 0 h 72"/>
                <a:gd name="T4" fmla="*/ 0 w 54"/>
                <a:gd name="T5" fmla="*/ 48 h 72"/>
                <a:gd name="T6" fmla="*/ 54 w 54"/>
                <a:gd name="T7" fmla="*/ 72 h 72"/>
                <a:gd name="T8" fmla="*/ 54 w 54"/>
                <a:gd name="T9" fmla="*/ 24 h 72"/>
              </a:gdLst>
              <a:ahLst/>
              <a:cxnLst>
                <a:cxn ang="0">
                  <a:pos x="T0" y="T1"/>
                </a:cxn>
                <a:cxn ang="0">
                  <a:pos x="T2" y="T3"/>
                </a:cxn>
                <a:cxn ang="0">
                  <a:pos x="T4" y="T5"/>
                </a:cxn>
                <a:cxn ang="0">
                  <a:pos x="T6" y="T7"/>
                </a:cxn>
                <a:cxn ang="0">
                  <a:pos x="T8" y="T9"/>
                </a:cxn>
              </a:cxnLst>
              <a:rect l="0" t="0" r="r" b="b"/>
              <a:pathLst>
                <a:path w="54" h="72">
                  <a:moveTo>
                    <a:pt x="54" y="24"/>
                  </a:moveTo>
                  <a:lnTo>
                    <a:pt x="0" y="0"/>
                  </a:lnTo>
                  <a:lnTo>
                    <a:pt x="0" y="48"/>
                  </a:lnTo>
                  <a:lnTo>
                    <a:pt x="54" y="72"/>
                  </a:lnTo>
                  <a:lnTo>
                    <a:pt x="54" y="24"/>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31" name="Freeform 107"/>
            <p:cNvSpPr>
              <a:spLocks/>
            </p:cNvSpPr>
            <p:nvPr userDrawn="1"/>
          </p:nvSpPr>
          <p:spPr bwMode="auto">
            <a:xfrm>
              <a:off x="6427271" y="7633176"/>
              <a:ext cx="187523" cy="302500"/>
            </a:xfrm>
            <a:custGeom>
              <a:avLst/>
              <a:gdLst>
                <a:gd name="T0" fmla="*/ 137 w 137"/>
                <a:gd name="T1" fmla="*/ 163 h 221"/>
                <a:gd name="T2" fmla="*/ 123 w 137"/>
                <a:gd name="T3" fmla="*/ 163 h 221"/>
                <a:gd name="T4" fmla="*/ 123 w 137"/>
                <a:gd name="T5" fmla="*/ 137 h 221"/>
                <a:gd name="T6" fmla="*/ 123 w 137"/>
                <a:gd name="T7" fmla="*/ 0 h 221"/>
                <a:gd name="T8" fmla="*/ 68 w 137"/>
                <a:gd name="T9" fmla="*/ 0 h 221"/>
                <a:gd name="T10" fmla="*/ 68 w 137"/>
                <a:gd name="T11" fmla="*/ 137 h 221"/>
                <a:gd name="T12" fmla="*/ 68 w 137"/>
                <a:gd name="T13" fmla="*/ 163 h 221"/>
                <a:gd name="T14" fmla="*/ 0 w 137"/>
                <a:gd name="T15" fmla="*/ 163 h 221"/>
                <a:gd name="T16" fmla="*/ 0 w 137"/>
                <a:gd name="T17" fmla="*/ 192 h 221"/>
                <a:gd name="T18" fmla="*/ 68 w 137"/>
                <a:gd name="T19" fmla="*/ 192 h 221"/>
                <a:gd name="T20" fmla="*/ 68 w 137"/>
                <a:gd name="T21" fmla="*/ 221 h 221"/>
                <a:gd name="T22" fmla="*/ 123 w 137"/>
                <a:gd name="T23" fmla="*/ 221 h 221"/>
                <a:gd name="T24" fmla="*/ 123 w 137"/>
                <a:gd name="T25" fmla="*/ 192 h 221"/>
                <a:gd name="T26" fmla="*/ 137 w 137"/>
                <a:gd name="T27" fmla="*/ 192 h 221"/>
                <a:gd name="T28" fmla="*/ 137 w 137"/>
                <a:gd name="T29" fmla="*/ 163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7" h="221">
                  <a:moveTo>
                    <a:pt x="137" y="163"/>
                  </a:moveTo>
                  <a:lnTo>
                    <a:pt x="123" y="163"/>
                  </a:lnTo>
                  <a:lnTo>
                    <a:pt x="123" y="137"/>
                  </a:lnTo>
                  <a:lnTo>
                    <a:pt x="123" y="0"/>
                  </a:lnTo>
                  <a:lnTo>
                    <a:pt x="68" y="0"/>
                  </a:lnTo>
                  <a:lnTo>
                    <a:pt x="68" y="137"/>
                  </a:lnTo>
                  <a:lnTo>
                    <a:pt x="68" y="163"/>
                  </a:lnTo>
                  <a:lnTo>
                    <a:pt x="0" y="163"/>
                  </a:lnTo>
                  <a:lnTo>
                    <a:pt x="0" y="192"/>
                  </a:lnTo>
                  <a:lnTo>
                    <a:pt x="68" y="192"/>
                  </a:lnTo>
                  <a:lnTo>
                    <a:pt x="68" y="221"/>
                  </a:lnTo>
                  <a:lnTo>
                    <a:pt x="123" y="221"/>
                  </a:lnTo>
                  <a:lnTo>
                    <a:pt x="123" y="192"/>
                  </a:lnTo>
                  <a:lnTo>
                    <a:pt x="137" y="192"/>
                  </a:lnTo>
                  <a:lnTo>
                    <a:pt x="137" y="163"/>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32" name="Rectangle 108"/>
            <p:cNvSpPr>
              <a:spLocks noChangeArrowheads="1"/>
            </p:cNvSpPr>
            <p:nvPr userDrawn="1"/>
          </p:nvSpPr>
          <p:spPr bwMode="auto">
            <a:xfrm>
              <a:off x="6193211" y="7728989"/>
              <a:ext cx="52013" cy="206685"/>
            </a:xfrm>
            <a:prstGeom prst="rect">
              <a:avLst/>
            </a:prstGeom>
            <a:solidFill>
              <a:srgbClr val="38384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33" name="Rectangle 109"/>
            <p:cNvSpPr>
              <a:spLocks noChangeArrowheads="1"/>
            </p:cNvSpPr>
            <p:nvPr userDrawn="1"/>
          </p:nvSpPr>
          <p:spPr bwMode="auto">
            <a:xfrm>
              <a:off x="6356094" y="7728989"/>
              <a:ext cx="54752" cy="206685"/>
            </a:xfrm>
            <a:prstGeom prst="rect">
              <a:avLst/>
            </a:prstGeom>
            <a:solidFill>
              <a:srgbClr val="38384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35" name="Freeform 110"/>
            <p:cNvSpPr>
              <a:spLocks noEditPoints="1"/>
            </p:cNvSpPr>
            <p:nvPr userDrawn="1"/>
          </p:nvSpPr>
          <p:spPr bwMode="auto">
            <a:xfrm>
              <a:off x="4862761" y="7633176"/>
              <a:ext cx="420214" cy="302500"/>
            </a:xfrm>
            <a:custGeom>
              <a:avLst/>
              <a:gdLst>
                <a:gd name="T0" fmla="*/ 79 w 130"/>
                <a:gd name="T1" fmla="*/ 6 h 92"/>
                <a:gd name="T2" fmla="*/ 79 w 130"/>
                <a:gd name="T3" fmla="*/ 0 h 92"/>
                <a:gd name="T4" fmla="*/ 77 w 130"/>
                <a:gd name="T5" fmla="*/ 0 h 92"/>
                <a:gd name="T6" fmla="*/ 53 w 130"/>
                <a:gd name="T7" fmla="*/ 0 h 92"/>
                <a:gd name="T8" fmla="*/ 51 w 130"/>
                <a:gd name="T9" fmla="*/ 0 h 92"/>
                <a:gd name="T10" fmla="*/ 51 w 130"/>
                <a:gd name="T11" fmla="*/ 6 h 92"/>
                <a:gd name="T12" fmla="*/ 0 w 130"/>
                <a:gd name="T13" fmla="*/ 6 h 92"/>
                <a:gd name="T14" fmla="*/ 0 w 130"/>
                <a:gd name="T15" fmla="*/ 80 h 92"/>
                <a:gd name="T16" fmla="*/ 51 w 130"/>
                <a:gd name="T17" fmla="*/ 80 h 92"/>
                <a:gd name="T18" fmla="*/ 51 w 130"/>
                <a:gd name="T19" fmla="*/ 92 h 92"/>
                <a:gd name="T20" fmla="*/ 53 w 130"/>
                <a:gd name="T21" fmla="*/ 92 h 92"/>
                <a:gd name="T22" fmla="*/ 77 w 130"/>
                <a:gd name="T23" fmla="*/ 92 h 92"/>
                <a:gd name="T24" fmla="*/ 79 w 130"/>
                <a:gd name="T25" fmla="*/ 92 h 92"/>
                <a:gd name="T26" fmla="*/ 79 w 130"/>
                <a:gd name="T27" fmla="*/ 80 h 92"/>
                <a:gd name="T28" fmla="*/ 102 w 130"/>
                <a:gd name="T29" fmla="*/ 80 h 92"/>
                <a:gd name="T30" fmla="*/ 105 w 130"/>
                <a:gd name="T31" fmla="*/ 80 h 92"/>
                <a:gd name="T32" fmla="*/ 112 w 130"/>
                <a:gd name="T33" fmla="*/ 80 h 92"/>
                <a:gd name="T34" fmla="*/ 120 w 130"/>
                <a:gd name="T35" fmla="*/ 79 h 92"/>
                <a:gd name="T36" fmla="*/ 127 w 130"/>
                <a:gd name="T37" fmla="*/ 76 h 92"/>
                <a:gd name="T38" fmla="*/ 130 w 130"/>
                <a:gd name="T39" fmla="*/ 72 h 92"/>
                <a:gd name="T40" fmla="*/ 130 w 130"/>
                <a:gd name="T41" fmla="*/ 67 h 92"/>
                <a:gd name="T42" fmla="*/ 130 w 130"/>
                <a:gd name="T43" fmla="*/ 6 h 92"/>
                <a:gd name="T44" fmla="*/ 79 w 130"/>
                <a:gd name="T45" fmla="*/ 6 h 92"/>
                <a:gd name="T46" fmla="*/ 28 w 130"/>
                <a:gd name="T47" fmla="*/ 71 h 92"/>
                <a:gd name="T48" fmla="*/ 28 w 130"/>
                <a:gd name="T49" fmla="*/ 16 h 92"/>
                <a:gd name="T50" fmla="*/ 51 w 130"/>
                <a:gd name="T51" fmla="*/ 16 h 92"/>
                <a:gd name="T52" fmla="*/ 51 w 130"/>
                <a:gd name="T53" fmla="*/ 71 h 92"/>
                <a:gd name="T54" fmla="*/ 28 w 130"/>
                <a:gd name="T55" fmla="*/ 71 h 92"/>
                <a:gd name="T56" fmla="*/ 102 w 130"/>
                <a:gd name="T57" fmla="*/ 71 h 92"/>
                <a:gd name="T58" fmla="*/ 79 w 130"/>
                <a:gd name="T59" fmla="*/ 71 h 92"/>
                <a:gd name="T60" fmla="*/ 79 w 130"/>
                <a:gd name="T61" fmla="*/ 16 h 92"/>
                <a:gd name="T62" fmla="*/ 102 w 130"/>
                <a:gd name="T63" fmla="*/ 16 h 92"/>
                <a:gd name="T64" fmla="*/ 102 w 130"/>
                <a:gd name="T65" fmla="*/ 71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30" h="92">
                  <a:moveTo>
                    <a:pt x="79" y="6"/>
                  </a:moveTo>
                  <a:cubicBezTo>
                    <a:pt x="79" y="0"/>
                    <a:pt x="79" y="0"/>
                    <a:pt x="79" y="0"/>
                  </a:cubicBezTo>
                  <a:cubicBezTo>
                    <a:pt x="77" y="0"/>
                    <a:pt x="77" y="0"/>
                    <a:pt x="77" y="0"/>
                  </a:cubicBezTo>
                  <a:cubicBezTo>
                    <a:pt x="53" y="0"/>
                    <a:pt x="53" y="0"/>
                    <a:pt x="53" y="0"/>
                  </a:cubicBezTo>
                  <a:cubicBezTo>
                    <a:pt x="51" y="0"/>
                    <a:pt x="51" y="0"/>
                    <a:pt x="51" y="0"/>
                  </a:cubicBezTo>
                  <a:cubicBezTo>
                    <a:pt x="51" y="6"/>
                    <a:pt x="51" y="6"/>
                    <a:pt x="51" y="6"/>
                  </a:cubicBezTo>
                  <a:cubicBezTo>
                    <a:pt x="0" y="6"/>
                    <a:pt x="0" y="6"/>
                    <a:pt x="0" y="6"/>
                  </a:cubicBezTo>
                  <a:cubicBezTo>
                    <a:pt x="0" y="80"/>
                    <a:pt x="0" y="80"/>
                    <a:pt x="0" y="80"/>
                  </a:cubicBezTo>
                  <a:cubicBezTo>
                    <a:pt x="51" y="80"/>
                    <a:pt x="51" y="80"/>
                    <a:pt x="51" y="80"/>
                  </a:cubicBezTo>
                  <a:cubicBezTo>
                    <a:pt x="51" y="92"/>
                    <a:pt x="51" y="92"/>
                    <a:pt x="51" y="92"/>
                  </a:cubicBezTo>
                  <a:cubicBezTo>
                    <a:pt x="53" y="92"/>
                    <a:pt x="53" y="92"/>
                    <a:pt x="53" y="92"/>
                  </a:cubicBezTo>
                  <a:cubicBezTo>
                    <a:pt x="77" y="92"/>
                    <a:pt x="77" y="92"/>
                    <a:pt x="77" y="92"/>
                  </a:cubicBezTo>
                  <a:cubicBezTo>
                    <a:pt x="79" y="92"/>
                    <a:pt x="79" y="92"/>
                    <a:pt x="79" y="92"/>
                  </a:cubicBezTo>
                  <a:cubicBezTo>
                    <a:pt x="79" y="80"/>
                    <a:pt x="79" y="80"/>
                    <a:pt x="79" y="80"/>
                  </a:cubicBezTo>
                  <a:cubicBezTo>
                    <a:pt x="102" y="80"/>
                    <a:pt x="102" y="80"/>
                    <a:pt x="102" y="80"/>
                  </a:cubicBezTo>
                  <a:cubicBezTo>
                    <a:pt x="105" y="80"/>
                    <a:pt x="105" y="80"/>
                    <a:pt x="105" y="80"/>
                  </a:cubicBezTo>
                  <a:cubicBezTo>
                    <a:pt x="112" y="80"/>
                    <a:pt x="112" y="80"/>
                    <a:pt x="112" y="80"/>
                  </a:cubicBezTo>
                  <a:cubicBezTo>
                    <a:pt x="114" y="80"/>
                    <a:pt x="117" y="80"/>
                    <a:pt x="120" y="79"/>
                  </a:cubicBezTo>
                  <a:cubicBezTo>
                    <a:pt x="122" y="79"/>
                    <a:pt x="125" y="78"/>
                    <a:pt x="127" y="76"/>
                  </a:cubicBezTo>
                  <a:cubicBezTo>
                    <a:pt x="128" y="75"/>
                    <a:pt x="129" y="73"/>
                    <a:pt x="130" y="72"/>
                  </a:cubicBezTo>
                  <a:cubicBezTo>
                    <a:pt x="130" y="71"/>
                    <a:pt x="130" y="69"/>
                    <a:pt x="130" y="67"/>
                  </a:cubicBezTo>
                  <a:cubicBezTo>
                    <a:pt x="130" y="6"/>
                    <a:pt x="130" y="6"/>
                    <a:pt x="130" y="6"/>
                  </a:cubicBezTo>
                  <a:lnTo>
                    <a:pt x="79" y="6"/>
                  </a:lnTo>
                  <a:close/>
                  <a:moveTo>
                    <a:pt x="28" y="71"/>
                  </a:moveTo>
                  <a:cubicBezTo>
                    <a:pt x="28" y="16"/>
                    <a:pt x="28" y="16"/>
                    <a:pt x="28" y="16"/>
                  </a:cubicBezTo>
                  <a:cubicBezTo>
                    <a:pt x="51" y="16"/>
                    <a:pt x="51" y="16"/>
                    <a:pt x="51" y="16"/>
                  </a:cubicBezTo>
                  <a:cubicBezTo>
                    <a:pt x="51" y="71"/>
                    <a:pt x="51" y="71"/>
                    <a:pt x="51" y="71"/>
                  </a:cubicBezTo>
                  <a:lnTo>
                    <a:pt x="28" y="71"/>
                  </a:lnTo>
                  <a:close/>
                  <a:moveTo>
                    <a:pt x="102" y="71"/>
                  </a:moveTo>
                  <a:cubicBezTo>
                    <a:pt x="79" y="71"/>
                    <a:pt x="79" y="71"/>
                    <a:pt x="79" y="71"/>
                  </a:cubicBezTo>
                  <a:cubicBezTo>
                    <a:pt x="79" y="16"/>
                    <a:pt x="79" y="16"/>
                    <a:pt x="79" y="16"/>
                  </a:cubicBezTo>
                  <a:cubicBezTo>
                    <a:pt x="102" y="16"/>
                    <a:pt x="102" y="16"/>
                    <a:pt x="102" y="16"/>
                  </a:cubicBezTo>
                  <a:lnTo>
                    <a:pt x="102" y="71"/>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36" name="Freeform 111"/>
            <p:cNvSpPr>
              <a:spLocks/>
            </p:cNvSpPr>
            <p:nvPr userDrawn="1"/>
          </p:nvSpPr>
          <p:spPr bwMode="auto">
            <a:xfrm>
              <a:off x="5507454" y="7633176"/>
              <a:ext cx="220374" cy="302500"/>
            </a:xfrm>
            <a:custGeom>
              <a:avLst/>
              <a:gdLst>
                <a:gd name="T0" fmla="*/ 161 w 161"/>
                <a:gd name="T1" fmla="*/ 60 h 221"/>
                <a:gd name="T2" fmla="*/ 161 w 161"/>
                <a:gd name="T3" fmla="*/ 39 h 221"/>
                <a:gd name="T4" fmla="*/ 135 w 161"/>
                <a:gd name="T5" fmla="*/ 39 h 221"/>
                <a:gd name="T6" fmla="*/ 151 w 161"/>
                <a:gd name="T7" fmla="*/ 0 h 221"/>
                <a:gd name="T8" fmla="*/ 104 w 161"/>
                <a:gd name="T9" fmla="*/ 0 h 221"/>
                <a:gd name="T10" fmla="*/ 90 w 161"/>
                <a:gd name="T11" fmla="*/ 39 h 221"/>
                <a:gd name="T12" fmla="*/ 73 w 161"/>
                <a:gd name="T13" fmla="*/ 39 h 221"/>
                <a:gd name="T14" fmla="*/ 59 w 161"/>
                <a:gd name="T15" fmla="*/ 0 h 221"/>
                <a:gd name="T16" fmla="*/ 11 w 161"/>
                <a:gd name="T17" fmla="*/ 0 h 221"/>
                <a:gd name="T18" fmla="*/ 28 w 161"/>
                <a:gd name="T19" fmla="*/ 39 h 221"/>
                <a:gd name="T20" fmla="*/ 2 w 161"/>
                <a:gd name="T21" fmla="*/ 39 h 221"/>
                <a:gd name="T22" fmla="*/ 2 w 161"/>
                <a:gd name="T23" fmla="*/ 60 h 221"/>
                <a:gd name="T24" fmla="*/ 52 w 161"/>
                <a:gd name="T25" fmla="*/ 60 h 221"/>
                <a:gd name="T26" fmla="*/ 52 w 161"/>
                <a:gd name="T27" fmla="*/ 101 h 221"/>
                <a:gd name="T28" fmla="*/ 2 w 161"/>
                <a:gd name="T29" fmla="*/ 101 h 221"/>
                <a:gd name="T30" fmla="*/ 2 w 161"/>
                <a:gd name="T31" fmla="*/ 125 h 221"/>
                <a:gd name="T32" fmla="*/ 52 w 161"/>
                <a:gd name="T33" fmla="*/ 125 h 221"/>
                <a:gd name="T34" fmla="*/ 56 w 161"/>
                <a:gd name="T35" fmla="*/ 125 h 221"/>
                <a:gd name="T36" fmla="*/ 26 w 161"/>
                <a:gd name="T37" fmla="*/ 192 h 221"/>
                <a:gd name="T38" fmla="*/ 11 w 161"/>
                <a:gd name="T39" fmla="*/ 192 h 221"/>
                <a:gd name="T40" fmla="*/ 0 w 161"/>
                <a:gd name="T41" fmla="*/ 221 h 221"/>
                <a:gd name="T42" fmla="*/ 14 w 161"/>
                <a:gd name="T43" fmla="*/ 221 h 221"/>
                <a:gd name="T44" fmla="*/ 52 w 161"/>
                <a:gd name="T45" fmla="*/ 221 h 221"/>
                <a:gd name="T46" fmla="*/ 63 w 161"/>
                <a:gd name="T47" fmla="*/ 221 h 221"/>
                <a:gd name="T48" fmla="*/ 80 w 161"/>
                <a:gd name="T49" fmla="*/ 178 h 221"/>
                <a:gd name="T50" fmla="*/ 99 w 161"/>
                <a:gd name="T51" fmla="*/ 221 h 221"/>
                <a:gd name="T52" fmla="*/ 111 w 161"/>
                <a:gd name="T53" fmla="*/ 221 h 221"/>
                <a:gd name="T54" fmla="*/ 149 w 161"/>
                <a:gd name="T55" fmla="*/ 221 h 221"/>
                <a:gd name="T56" fmla="*/ 161 w 161"/>
                <a:gd name="T57" fmla="*/ 221 h 221"/>
                <a:gd name="T58" fmla="*/ 161 w 161"/>
                <a:gd name="T59" fmla="*/ 192 h 221"/>
                <a:gd name="T60" fmla="*/ 137 w 161"/>
                <a:gd name="T61" fmla="*/ 192 h 221"/>
                <a:gd name="T62" fmla="*/ 106 w 161"/>
                <a:gd name="T63" fmla="*/ 125 h 221"/>
                <a:gd name="T64" fmla="*/ 118 w 161"/>
                <a:gd name="T65" fmla="*/ 125 h 221"/>
                <a:gd name="T66" fmla="*/ 161 w 161"/>
                <a:gd name="T67" fmla="*/ 125 h 221"/>
                <a:gd name="T68" fmla="*/ 161 w 161"/>
                <a:gd name="T69" fmla="*/ 101 h 221"/>
                <a:gd name="T70" fmla="*/ 111 w 161"/>
                <a:gd name="T71" fmla="*/ 101 h 221"/>
                <a:gd name="T72" fmla="*/ 111 w 161"/>
                <a:gd name="T73" fmla="*/ 60 h 221"/>
                <a:gd name="T74" fmla="*/ 161 w 161"/>
                <a:gd name="T75" fmla="*/ 60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1" h="221">
                  <a:moveTo>
                    <a:pt x="161" y="60"/>
                  </a:moveTo>
                  <a:lnTo>
                    <a:pt x="161" y="39"/>
                  </a:lnTo>
                  <a:lnTo>
                    <a:pt x="135" y="39"/>
                  </a:lnTo>
                  <a:lnTo>
                    <a:pt x="151" y="0"/>
                  </a:lnTo>
                  <a:lnTo>
                    <a:pt x="104" y="0"/>
                  </a:lnTo>
                  <a:lnTo>
                    <a:pt x="90" y="39"/>
                  </a:lnTo>
                  <a:lnTo>
                    <a:pt x="73" y="39"/>
                  </a:lnTo>
                  <a:lnTo>
                    <a:pt x="59" y="0"/>
                  </a:lnTo>
                  <a:lnTo>
                    <a:pt x="11" y="0"/>
                  </a:lnTo>
                  <a:lnTo>
                    <a:pt x="28" y="39"/>
                  </a:lnTo>
                  <a:lnTo>
                    <a:pt x="2" y="39"/>
                  </a:lnTo>
                  <a:lnTo>
                    <a:pt x="2" y="60"/>
                  </a:lnTo>
                  <a:lnTo>
                    <a:pt x="52" y="60"/>
                  </a:lnTo>
                  <a:lnTo>
                    <a:pt x="52" y="101"/>
                  </a:lnTo>
                  <a:lnTo>
                    <a:pt x="2" y="101"/>
                  </a:lnTo>
                  <a:lnTo>
                    <a:pt x="2" y="125"/>
                  </a:lnTo>
                  <a:lnTo>
                    <a:pt x="52" y="125"/>
                  </a:lnTo>
                  <a:lnTo>
                    <a:pt x="56" y="125"/>
                  </a:lnTo>
                  <a:lnTo>
                    <a:pt x="26" y="192"/>
                  </a:lnTo>
                  <a:lnTo>
                    <a:pt x="11" y="192"/>
                  </a:lnTo>
                  <a:lnTo>
                    <a:pt x="0" y="221"/>
                  </a:lnTo>
                  <a:lnTo>
                    <a:pt x="14" y="221"/>
                  </a:lnTo>
                  <a:lnTo>
                    <a:pt x="52" y="221"/>
                  </a:lnTo>
                  <a:lnTo>
                    <a:pt x="63" y="221"/>
                  </a:lnTo>
                  <a:lnTo>
                    <a:pt x="80" y="178"/>
                  </a:lnTo>
                  <a:lnTo>
                    <a:pt x="99" y="221"/>
                  </a:lnTo>
                  <a:lnTo>
                    <a:pt x="111" y="221"/>
                  </a:lnTo>
                  <a:lnTo>
                    <a:pt x="149" y="221"/>
                  </a:lnTo>
                  <a:lnTo>
                    <a:pt x="161" y="221"/>
                  </a:lnTo>
                  <a:lnTo>
                    <a:pt x="161" y="192"/>
                  </a:lnTo>
                  <a:lnTo>
                    <a:pt x="137" y="192"/>
                  </a:lnTo>
                  <a:lnTo>
                    <a:pt x="106" y="125"/>
                  </a:lnTo>
                  <a:lnTo>
                    <a:pt x="118" y="125"/>
                  </a:lnTo>
                  <a:lnTo>
                    <a:pt x="161" y="125"/>
                  </a:lnTo>
                  <a:lnTo>
                    <a:pt x="161" y="101"/>
                  </a:lnTo>
                  <a:lnTo>
                    <a:pt x="111" y="101"/>
                  </a:lnTo>
                  <a:lnTo>
                    <a:pt x="111" y="60"/>
                  </a:lnTo>
                  <a:lnTo>
                    <a:pt x="161" y="60"/>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37" name="Freeform 112"/>
            <p:cNvSpPr>
              <a:spLocks noEditPoints="1"/>
            </p:cNvSpPr>
            <p:nvPr userDrawn="1"/>
          </p:nvSpPr>
          <p:spPr bwMode="auto">
            <a:xfrm>
              <a:off x="5306244" y="7633173"/>
              <a:ext cx="203948" cy="302500"/>
            </a:xfrm>
            <a:custGeom>
              <a:avLst/>
              <a:gdLst>
                <a:gd name="T0" fmla="*/ 149 w 149"/>
                <a:gd name="T1" fmla="*/ 192 h 221"/>
                <a:gd name="T2" fmla="*/ 149 w 149"/>
                <a:gd name="T3" fmla="*/ 170 h 221"/>
                <a:gd name="T4" fmla="*/ 135 w 149"/>
                <a:gd name="T5" fmla="*/ 170 h 221"/>
                <a:gd name="T6" fmla="*/ 135 w 149"/>
                <a:gd name="T7" fmla="*/ 29 h 221"/>
                <a:gd name="T8" fmla="*/ 149 w 149"/>
                <a:gd name="T9" fmla="*/ 29 h 221"/>
                <a:gd name="T10" fmla="*/ 149 w 149"/>
                <a:gd name="T11" fmla="*/ 0 h 221"/>
                <a:gd name="T12" fmla="*/ 12 w 149"/>
                <a:gd name="T13" fmla="*/ 0 h 221"/>
                <a:gd name="T14" fmla="*/ 0 w 149"/>
                <a:gd name="T15" fmla="*/ 29 h 221"/>
                <a:gd name="T16" fmla="*/ 14 w 149"/>
                <a:gd name="T17" fmla="*/ 29 h 221"/>
                <a:gd name="T18" fmla="*/ 14 w 149"/>
                <a:gd name="T19" fmla="*/ 170 h 221"/>
                <a:gd name="T20" fmla="*/ 0 w 149"/>
                <a:gd name="T21" fmla="*/ 170 h 221"/>
                <a:gd name="T22" fmla="*/ 0 w 149"/>
                <a:gd name="T23" fmla="*/ 192 h 221"/>
                <a:gd name="T24" fmla="*/ 83 w 149"/>
                <a:gd name="T25" fmla="*/ 192 h 221"/>
                <a:gd name="T26" fmla="*/ 83 w 149"/>
                <a:gd name="T27" fmla="*/ 194 h 221"/>
                <a:gd name="T28" fmla="*/ 83 w 149"/>
                <a:gd name="T29" fmla="*/ 221 h 221"/>
                <a:gd name="T30" fmla="*/ 135 w 149"/>
                <a:gd name="T31" fmla="*/ 221 h 221"/>
                <a:gd name="T32" fmla="*/ 135 w 149"/>
                <a:gd name="T33" fmla="*/ 194 h 221"/>
                <a:gd name="T34" fmla="*/ 135 w 149"/>
                <a:gd name="T35" fmla="*/ 192 h 221"/>
                <a:gd name="T36" fmla="*/ 149 w 149"/>
                <a:gd name="T37" fmla="*/ 192 h 221"/>
                <a:gd name="T38" fmla="*/ 59 w 149"/>
                <a:gd name="T39" fmla="*/ 29 h 221"/>
                <a:gd name="T40" fmla="*/ 83 w 149"/>
                <a:gd name="T41" fmla="*/ 29 h 221"/>
                <a:gd name="T42" fmla="*/ 83 w 149"/>
                <a:gd name="T43" fmla="*/ 53 h 221"/>
                <a:gd name="T44" fmla="*/ 59 w 149"/>
                <a:gd name="T45" fmla="*/ 53 h 221"/>
                <a:gd name="T46" fmla="*/ 59 w 149"/>
                <a:gd name="T47" fmla="*/ 29 h 221"/>
                <a:gd name="T48" fmla="*/ 59 w 149"/>
                <a:gd name="T49" fmla="*/ 74 h 221"/>
                <a:gd name="T50" fmla="*/ 83 w 149"/>
                <a:gd name="T51" fmla="*/ 74 h 221"/>
                <a:gd name="T52" fmla="*/ 83 w 149"/>
                <a:gd name="T53" fmla="*/ 101 h 221"/>
                <a:gd name="T54" fmla="*/ 59 w 149"/>
                <a:gd name="T55" fmla="*/ 101 h 221"/>
                <a:gd name="T56" fmla="*/ 59 w 149"/>
                <a:gd name="T57" fmla="*/ 74 h 221"/>
                <a:gd name="T58" fmla="*/ 59 w 149"/>
                <a:gd name="T59" fmla="*/ 154 h 221"/>
                <a:gd name="T60" fmla="*/ 59 w 149"/>
                <a:gd name="T61" fmla="*/ 125 h 221"/>
                <a:gd name="T62" fmla="*/ 83 w 149"/>
                <a:gd name="T63" fmla="*/ 125 h 221"/>
                <a:gd name="T64" fmla="*/ 83 w 149"/>
                <a:gd name="T65" fmla="*/ 154 h 221"/>
                <a:gd name="T66" fmla="*/ 83 w 149"/>
                <a:gd name="T67" fmla="*/ 170 h 221"/>
                <a:gd name="T68" fmla="*/ 59 w 149"/>
                <a:gd name="T69" fmla="*/ 170 h 221"/>
                <a:gd name="T70" fmla="*/ 59 w 149"/>
                <a:gd name="T71" fmla="*/ 154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49" h="221">
                  <a:moveTo>
                    <a:pt x="149" y="192"/>
                  </a:moveTo>
                  <a:lnTo>
                    <a:pt x="149" y="170"/>
                  </a:lnTo>
                  <a:lnTo>
                    <a:pt x="135" y="170"/>
                  </a:lnTo>
                  <a:lnTo>
                    <a:pt x="135" y="29"/>
                  </a:lnTo>
                  <a:lnTo>
                    <a:pt x="149" y="29"/>
                  </a:lnTo>
                  <a:lnTo>
                    <a:pt x="149" y="0"/>
                  </a:lnTo>
                  <a:lnTo>
                    <a:pt x="12" y="0"/>
                  </a:lnTo>
                  <a:lnTo>
                    <a:pt x="0" y="29"/>
                  </a:lnTo>
                  <a:lnTo>
                    <a:pt x="14" y="29"/>
                  </a:lnTo>
                  <a:lnTo>
                    <a:pt x="14" y="170"/>
                  </a:lnTo>
                  <a:lnTo>
                    <a:pt x="0" y="170"/>
                  </a:lnTo>
                  <a:lnTo>
                    <a:pt x="0" y="192"/>
                  </a:lnTo>
                  <a:lnTo>
                    <a:pt x="83" y="192"/>
                  </a:lnTo>
                  <a:lnTo>
                    <a:pt x="83" y="194"/>
                  </a:lnTo>
                  <a:lnTo>
                    <a:pt x="83" y="221"/>
                  </a:lnTo>
                  <a:lnTo>
                    <a:pt x="135" y="221"/>
                  </a:lnTo>
                  <a:lnTo>
                    <a:pt x="135" y="194"/>
                  </a:lnTo>
                  <a:lnTo>
                    <a:pt x="135" y="192"/>
                  </a:lnTo>
                  <a:lnTo>
                    <a:pt x="149" y="192"/>
                  </a:lnTo>
                  <a:close/>
                  <a:moveTo>
                    <a:pt x="59" y="29"/>
                  </a:moveTo>
                  <a:lnTo>
                    <a:pt x="83" y="29"/>
                  </a:lnTo>
                  <a:lnTo>
                    <a:pt x="83" y="53"/>
                  </a:lnTo>
                  <a:lnTo>
                    <a:pt x="59" y="53"/>
                  </a:lnTo>
                  <a:lnTo>
                    <a:pt x="59" y="29"/>
                  </a:lnTo>
                  <a:close/>
                  <a:moveTo>
                    <a:pt x="59" y="74"/>
                  </a:moveTo>
                  <a:lnTo>
                    <a:pt x="83" y="74"/>
                  </a:lnTo>
                  <a:lnTo>
                    <a:pt x="83" y="101"/>
                  </a:lnTo>
                  <a:lnTo>
                    <a:pt x="59" y="101"/>
                  </a:lnTo>
                  <a:lnTo>
                    <a:pt x="59" y="74"/>
                  </a:lnTo>
                  <a:close/>
                  <a:moveTo>
                    <a:pt x="59" y="154"/>
                  </a:moveTo>
                  <a:lnTo>
                    <a:pt x="59" y="125"/>
                  </a:lnTo>
                  <a:lnTo>
                    <a:pt x="83" y="125"/>
                  </a:lnTo>
                  <a:lnTo>
                    <a:pt x="83" y="154"/>
                  </a:lnTo>
                  <a:lnTo>
                    <a:pt x="83" y="170"/>
                  </a:lnTo>
                  <a:lnTo>
                    <a:pt x="59" y="170"/>
                  </a:lnTo>
                  <a:lnTo>
                    <a:pt x="59" y="154"/>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38" name="Freeform 113"/>
            <p:cNvSpPr>
              <a:spLocks/>
            </p:cNvSpPr>
            <p:nvPr userDrawn="1"/>
          </p:nvSpPr>
          <p:spPr bwMode="auto">
            <a:xfrm>
              <a:off x="4862761" y="8004111"/>
              <a:ext cx="90339" cy="138246"/>
            </a:xfrm>
            <a:custGeom>
              <a:avLst/>
              <a:gdLst>
                <a:gd name="T0" fmla="*/ 0 w 66"/>
                <a:gd name="T1" fmla="*/ 15 h 101"/>
                <a:gd name="T2" fmla="*/ 0 w 66"/>
                <a:gd name="T3" fmla="*/ 0 h 101"/>
                <a:gd name="T4" fmla="*/ 66 w 66"/>
                <a:gd name="T5" fmla="*/ 0 h 101"/>
                <a:gd name="T6" fmla="*/ 66 w 66"/>
                <a:gd name="T7" fmla="*/ 15 h 101"/>
                <a:gd name="T8" fmla="*/ 18 w 66"/>
                <a:gd name="T9" fmla="*/ 84 h 101"/>
                <a:gd name="T10" fmla="*/ 18 w 66"/>
                <a:gd name="T11" fmla="*/ 87 h 101"/>
                <a:gd name="T12" fmla="*/ 66 w 66"/>
                <a:gd name="T13" fmla="*/ 87 h 101"/>
                <a:gd name="T14" fmla="*/ 66 w 66"/>
                <a:gd name="T15" fmla="*/ 101 h 101"/>
                <a:gd name="T16" fmla="*/ 0 w 66"/>
                <a:gd name="T17" fmla="*/ 101 h 101"/>
                <a:gd name="T18" fmla="*/ 0 w 66"/>
                <a:gd name="T19" fmla="*/ 84 h 101"/>
                <a:gd name="T20" fmla="*/ 47 w 66"/>
                <a:gd name="T21" fmla="*/ 17 h 101"/>
                <a:gd name="T22" fmla="*/ 47 w 66"/>
                <a:gd name="T23" fmla="*/ 15 h 101"/>
                <a:gd name="T24" fmla="*/ 0 w 66"/>
                <a:gd name="T25" fmla="*/ 1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6" h="101">
                  <a:moveTo>
                    <a:pt x="0" y="15"/>
                  </a:moveTo>
                  <a:lnTo>
                    <a:pt x="0" y="0"/>
                  </a:lnTo>
                  <a:lnTo>
                    <a:pt x="66" y="0"/>
                  </a:lnTo>
                  <a:lnTo>
                    <a:pt x="66" y="15"/>
                  </a:lnTo>
                  <a:lnTo>
                    <a:pt x="18" y="84"/>
                  </a:lnTo>
                  <a:lnTo>
                    <a:pt x="18" y="87"/>
                  </a:lnTo>
                  <a:lnTo>
                    <a:pt x="66" y="87"/>
                  </a:lnTo>
                  <a:lnTo>
                    <a:pt x="66" y="101"/>
                  </a:lnTo>
                  <a:lnTo>
                    <a:pt x="0" y="101"/>
                  </a:lnTo>
                  <a:lnTo>
                    <a:pt x="0" y="84"/>
                  </a:lnTo>
                  <a:lnTo>
                    <a:pt x="47" y="17"/>
                  </a:lnTo>
                  <a:lnTo>
                    <a:pt x="47" y="15"/>
                  </a:lnTo>
                  <a:lnTo>
                    <a:pt x="0" y="15"/>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39" name="Freeform 114"/>
            <p:cNvSpPr>
              <a:spLocks noEditPoints="1"/>
            </p:cNvSpPr>
            <p:nvPr userDrawn="1"/>
          </p:nvSpPr>
          <p:spPr bwMode="auto">
            <a:xfrm>
              <a:off x="4962681" y="8036962"/>
              <a:ext cx="90339" cy="108133"/>
            </a:xfrm>
            <a:custGeom>
              <a:avLst/>
              <a:gdLst>
                <a:gd name="T0" fmla="*/ 3 w 28"/>
                <a:gd name="T1" fmla="*/ 4 h 33"/>
                <a:gd name="T2" fmla="*/ 14 w 28"/>
                <a:gd name="T3" fmla="*/ 0 h 33"/>
                <a:gd name="T4" fmla="*/ 24 w 28"/>
                <a:gd name="T5" fmla="*/ 4 h 33"/>
                <a:gd name="T6" fmla="*/ 28 w 28"/>
                <a:gd name="T7" fmla="*/ 16 h 33"/>
                <a:gd name="T8" fmla="*/ 25 w 28"/>
                <a:gd name="T9" fmla="*/ 29 h 33"/>
                <a:gd name="T10" fmla="*/ 14 w 28"/>
                <a:gd name="T11" fmla="*/ 33 h 33"/>
                <a:gd name="T12" fmla="*/ 3 w 28"/>
                <a:gd name="T13" fmla="*/ 29 h 33"/>
                <a:gd name="T14" fmla="*/ 0 w 28"/>
                <a:gd name="T15" fmla="*/ 16 h 33"/>
                <a:gd name="T16" fmla="*/ 3 w 28"/>
                <a:gd name="T17" fmla="*/ 4 h 33"/>
                <a:gd name="T18" fmla="*/ 8 w 28"/>
                <a:gd name="T19" fmla="*/ 24 h 33"/>
                <a:gd name="T20" fmla="*/ 14 w 28"/>
                <a:gd name="T21" fmla="*/ 27 h 33"/>
                <a:gd name="T22" fmla="*/ 19 w 28"/>
                <a:gd name="T23" fmla="*/ 24 h 33"/>
                <a:gd name="T24" fmla="*/ 21 w 28"/>
                <a:gd name="T25" fmla="*/ 16 h 33"/>
                <a:gd name="T26" fmla="*/ 19 w 28"/>
                <a:gd name="T27" fmla="*/ 8 h 33"/>
                <a:gd name="T28" fmla="*/ 14 w 28"/>
                <a:gd name="T29" fmla="*/ 6 h 33"/>
                <a:gd name="T30" fmla="*/ 8 w 28"/>
                <a:gd name="T31" fmla="*/ 8 h 33"/>
                <a:gd name="T32" fmla="*/ 7 w 28"/>
                <a:gd name="T33" fmla="*/ 16 h 33"/>
                <a:gd name="T34" fmla="*/ 8 w 28"/>
                <a:gd name="T35" fmla="*/ 24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8" h="33">
                  <a:moveTo>
                    <a:pt x="3" y="4"/>
                  </a:moveTo>
                  <a:cubicBezTo>
                    <a:pt x="5" y="2"/>
                    <a:pt x="9" y="0"/>
                    <a:pt x="14" y="0"/>
                  </a:cubicBezTo>
                  <a:cubicBezTo>
                    <a:pt x="19" y="0"/>
                    <a:pt x="22" y="2"/>
                    <a:pt x="24" y="4"/>
                  </a:cubicBezTo>
                  <a:cubicBezTo>
                    <a:pt x="27" y="7"/>
                    <a:pt x="28" y="11"/>
                    <a:pt x="28" y="16"/>
                  </a:cubicBezTo>
                  <a:cubicBezTo>
                    <a:pt x="28" y="22"/>
                    <a:pt x="27" y="26"/>
                    <a:pt x="25" y="29"/>
                  </a:cubicBezTo>
                  <a:cubicBezTo>
                    <a:pt x="23" y="31"/>
                    <a:pt x="19" y="33"/>
                    <a:pt x="14" y="33"/>
                  </a:cubicBezTo>
                  <a:cubicBezTo>
                    <a:pt x="9" y="33"/>
                    <a:pt x="5" y="31"/>
                    <a:pt x="3" y="29"/>
                  </a:cubicBezTo>
                  <a:cubicBezTo>
                    <a:pt x="1" y="26"/>
                    <a:pt x="0" y="22"/>
                    <a:pt x="0" y="16"/>
                  </a:cubicBezTo>
                  <a:cubicBezTo>
                    <a:pt x="0" y="11"/>
                    <a:pt x="1" y="7"/>
                    <a:pt x="3" y="4"/>
                  </a:cubicBezTo>
                  <a:close/>
                  <a:moveTo>
                    <a:pt x="8" y="24"/>
                  </a:moveTo>
                  <a:cubicBezTo>
                    <a:pt x="9" y="26"/>
                    <a:pt x="11" y="27"/>
                    <a:pt x="14" y="27"/>
                  </a:cubicBezTo>
                  <a:cubicBezTo>
                    <a:pt x="17" y="27"/>
                    <a:pt x="19" y="26"/>
                    <a:pt x="19" y="24"/>
                  </a:cubicBezTo>
                  <a:cubicBezTo>
                    <a:pt x="20" y="23"/>
                    <a:pt x="21" y="20"/>
                    <a:pt x="21" y="16"/>
                  </a:cubicBezTo>
                  <a:cubicBezTo>
                    <a:pt x="21" y="13"/>
                    <a:pt x="20" y="10"/>
                    <a:pt x="19" y="8"/>
                  </a:cubicBezTo>
                  <a:cubicBezTo>
                    <a:pt x="18" y="7"/>
                    <a:pt x="17" y="6"/>
                    <a:pt x="14" y="6"/>
                  </a:cubicBezTo>
                  <a:cubicBezTo>
                    <a:pt x="11" y="6"/>
                    <a:pt x="9" y="7"/>
                    <a:pt x="8" y="8"/>
                  </a:cubicBezTo>
                  <a:cubicBezTo>
                    <a:pt x="7" y="10"/>
                    <a:pt x="7" y="13"/>
                    <a:pt x="7" y="16"/>
                  </a:cubicBezTo>
                  <a:cubicBezTo>
                    <a:pt x="7" y="20"/>
                    <a:pt x="7" y="23"/>
                    <a:pt x="8" y="24"/>
                  </a:cubicBez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40" name="Freeform 115"/>
            <p:cNvSpPr>
              <a:spLocks noEditPoints="1"/>
            </p:cNvSpPr>
            <p:nvPr userDrawn="1"/>
          </p:nvSpPr>
          <p:spPr bwMode="auto">
            <a:xfrm>
              <a:off x="5066706" y="8036962"/>
              <a:ext cx="87602" cy="108133"/>
            </a:xfrm>
            <a:custGeom>
              <a:avLst/>
              <a:gdLst>
                <a:gd name="T0" fmla="*/ 3 w 27"/>
                <a:gd name="T1" fmla="*/ 4 h 33"/>
                <a:gd name="T2" fmla="*/ 13 w 27"/>
                <a:gd name="T3" fmla="*/ 0 h 33"/>
                <a:gd name="T4" fmla="*/ 24 w 27"/>
                <a:gd name="T5" fmla="*/ 4 h 33"/>
                <a:gd name="T6" fmla="*/ 27 w 27"/>
                <a:gd name="T7" fmla="*/ 16 h 33"/>
                <a:gd name="T8" fmla="*/ 24 w 27"/>
                <a:gd name="T9" fmla="*/ 29 h 33"/>
                <a:gd name="T10" fmla="*/ 13 w 27"/>
                <a:gd name="T11" fmla="*/ 33 h 33"/>
                <a:gd name="T12" fmla="*/ 3 w 27"/>
                <a:gd name="T13" fmla="*/ 29 h 33"/>
                <a:gd name="T14" fmla="*/ 0 w 27"/>
                <a:gd name="T15" fmla="*/ 16 h 33"/>
                <a:gd name="T16" fmla="*/ 3 w 27"/>
                <a:gd name="T17" fmla="*/ 4 h 33"/>
                <a:gd name="T18" fmla="*/ 8 w 27"/>
                <a:gd name="T19" fmla="*/ 24 h 33"/>
                <a:gd name="T20" fmla="*/ 13 w 27"/>
                <a:gd name="T21" fmla="*/ 27 h 33"/>
                <a:gd name="T22" fmla="*/ 19 w 27"/>
                <a:gd name="T23" fmla="*/ 24 h 33"/>
                <a:gd name="T24" fmla="*/ 20 w 27"/>
                <a:gd name="T25" fmla="*/ 16 h 33"/>
                <a:gd name="T26" fmla="*/ 19 w 27"/>
                <a:gd name="T27" fmla="*/ 8 h 33"/>
                <a:gd name="T28" fmla="*/ 13 w 27"/>
                <a:gd name="T29" fmla="*/ 6 h 33"/>
                <a:gd name="T30" fmla="*/ 8 w 27"/>
                <a:gd name="T31" fmla="*/ 8 h 33"/>
                <a:gd name="T32" fmla="*/ 6 w 27"/>
                <a:gd name="T33" fmla="*/ 16 h 33"/>
                <a:gd name="T34" fmla="*/ 8 w 27"/>
                <a:gd name="T35" fmla="*/ 24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7" h="33">
                  <a:moveTo>
                    <a:pt x="3" y="4"/>
                  </a:moveTo>
                  <a:cubicBezTo>
                    <a:pt x="5" y="2"/>
                    <a:pt x="8" y="0"/>
                    <a:pt x="13" y="0"/>
                  </a:cubicBezTo>
                  <a:cubicBezTo>
                    <a:pt x="18" y="0"/>
                    <a:pt x="22" y="2"/>
                    <a:pt x="24" y="4"/>
                  </a:cubicBezTo>
                  <a:cubicBezTo>
                    <a:pt x="26" y="7"/>
                    <a:pt x="27" y="11"/>
                    <a:pt x="27" y="16"/>
                  </a:cubicBezTo>
                  <a:cubicBezTo>
                    <a:pt x="27" y="22"/>
                    <a:pt x="26" y="26"/>
                    <a:pt x="24" y="29"/>
                  </a:cubicBezTo>
                  <a:cubicBezTo>
                    <a:pt x="22" y="31"/>
                    <a:pt x="18" y="33"/>
                    <a:pt x="13" y="33"/>
                  </a:cubicBezTo>
                  <a:cubicBezTo>
                    <a:pt x="8" y="33"/>
                    <a:pt x="5" y="31"/>
                    <a:pt x="3" y="29"/>
                  </a:cubicBezTo>
                  <a:cubicBezTo>
                    <a:pt x="1" y="26"/>
                    <a:pt x="0" y="22"/>
                    <a:pt x="0" y="16"/>
                  </a:cubicBezTo>
                  <a:cubicBezTo>
                    <a:pt x="0" y="11"/>
                    <a:pt x="1" y="7"/>
                    <a:pt x="3" y="4"/>
                  </a:cubicBezTo>
                  <a:close/>
                  <a:moveTo>
                    <a:pt x="8" y="24"/>
                  </a:moveTo>
                  <a:cubicBezTo>
                    <a:pt x="9" y="26"/>
                    <a:pt x="11" y="27"/>
                    <a:pt x="13" y="27"/>
                  </a:cubicBezTo>
                  <a:cubicBezTo>
                    <a:pt x="16" y="27"/>
                    <a:pt x="18" y="26"/>
                    <a:pt x="19" y="24"/>
                  </a:cubicBezTo>
                  <a:cubicBezTo>
                    <a:pt x="20" y="23"/>
                    <a:pt x="20" y="20"/>
                    <a:pt x="20" y="16"/>
                  </a:cubicBezTo>
                  <a:cubicBezTo>
                    <a:pt x="20" y="13"/>
                    <a:pt x="20" y="10"/>
                    <a:pt x="19" y="8"/>
                  </a:cubicBezTo>
                  <a:cubicBezTo>
                    <a:pt x="18" y="7"/>
                    <a:pt x="16" y="6"/>
                    <a:pt x="13" y="6"/>
                  </a:cubicBezTo>
                  <a:cubicBezTo>
                    <a:pt x="11" y="6"/>
                    <a:pt x="9" y="7"/>
                    <a:pt x="8" y="8"/>
                  </a:cubicBezTo>
                  <a:cubicBezTo>
                    <a:pt x="7" y="10"/>
                    <a:pt x="6" y="13"/>
                    <a:pt x="6" y="16"/>
                  </a:cubicBezTo>
                  <a:cubicBezTo>
                    <a:pt x="6" y="20"/>
                    <a:pt x="7" y="23"/>
                    <a:pt x="8" y="24"/>
                  </a:cubicBez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41" name="Freeform 116"/>
            <p:cNvSpPr>
              <a:spLocks/>
            </p:cNvSpPr>
            <p:nvPr userDrawn="1"/>
          </p:nvSpPr>
          <p:spPr bwMode="auto">
            <a:xfrm>
              <a:off x="5173471" y="8036962"/>
              <a:ext cx="139615" cy="105397"/>
            </a:xfrm>
            <a:custGeom>
              <a:avLst/>
              <a:gdLst>
                <a:gd name="T0" fmla="*/ 6 w 43"/>
                <a:gd name="T1" fmla="*/ 32 h 32"/>
                <a:gd name="T2" fmla="*/ 0 w 43"/>
                <a:gd name="T3" fmla="*/ 32 h 32"/>
                <a:gd name="T4" fmla="*/ 0 w 43"/>
                <a:gd name="T5" fmla="*/ 1 h 32"/>
                <a:gd name="T6" fmla="*/ 6 w 43"/>
                <a:gd name="T7" fmla="*/ 1 h 32"/>
                <a:gd name="T8" fmla="*/ 6 w 43"/>
                <a:gd name="T9" fmla="*/ 3 h 32"/>
                <a:gd name="T10" fmla="*/ 14 w 43"/>
                <a:gd name="T11" fmla="*/ 0 h 32"/>
                <a:gd name="T12" fmla="*/ 22 w 43"/>
                <a:gd name="T13" fmla="*/ 3 h 32"/>
                <a:gd name="T14" fmla="*/ 33 w 43"/>
                <a:gd name="T15" fmla="*/ 0 h 32"/>
                <a:gd name="T16" fmla="*/ 41 w 43"/>
                <a:gd name="T17" fmla="*/ 4 h 32"/>
                <a:gd name="T18" fmla="*/ 43 w 43"/>
                <a:gd name="T19" fmla="*/ 15 h 32"/>
                <a:gd name="T20" fmla="*/ 43 w 43"/>
                <a:gd name="T21" fmla="*/ 32 h 32"/>
                <a:gd name="T22" fmla="*/ 37 w 43"/>
                <a:gd name="T23" fmla="*/ 32 h 32"/>
                <a:gd name="T24" fmla="*/ 37 w 43"/>
                <a:gd name="T25" fmla="*/ 16 h 32"/>
                <a:gd name="T26" fmla="*/ 36 w 43"/>
                <a:gd name="T27" fmla="*/ 8 h 32"/>
                <a:gd name="T28" fmla="*/ 32 w 43"/>
                <a:gd name="T29" fmla="*/ 6 h 32"/>
                <a:gd name="T30" fmla="*/ 26 w 43"/>
                <a:gd name="T31" fmla="*/ 8 h 32"/>
                <a:gd name="T32" fmla="*/ 24 w 43"/>
                <a:gd name="T33" fmla="*/ 8 h 32"/>
                <a:gd name="T34" fmla="*/ 25 w 43"/>
                <a:gd name="T35" fmla="*/ 16 h 32"/>
                <a:gd name="T36" fmla="*/ 25 w 43"/>
                <a:gd name="T37" fmla="*/ 32 h 32"/>
                <a:gd name="T38" fmla="*/ 18 w 43"/>
                <a:gd name="T39" fmla="*/ 32 h 32"/>
                <a:gd name="T40" fmla="*/ 18 w 43"/>
                <a:gd name="T41" fmla="*/ 16 h 32"/>
                <a:gd name="T42" fmla="*/ 17 w 43"/>
                <a:gd name="T43" fmla="*/ 8 h 32"/>
                <a:gd name="T44" fmla="*/ 13 w 43"/>
                <a:gd name="T45" fmla="*/ 6 h 32"/>
                <a:gd name="T46" fmla="*/ 7 w 43"/>
                <a:gd name="T47" fmla="*/ 8 h 32"/>
                <a:gd name="T48" fmla="*/ 6 w 43"/>
                <a:gd name="T49" fmla="*/ 8 h 32"/>
                <a:gd name="T50" fmla="*/ 6 w 43"/>
                <a:gd name="T51" fmla="*/ 32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3" h="32">
                  <a:moveTo>
                    <a:pt x="6" y="32"/>
                  </a:moveTo>
                  <a:cubicBezTo>
                    <a:pt x="0" y="32"/>
                    <a:pt x="0" y="32"/>
                    <a:pt x="0" y="32"/>
                  </a:cubicBezTo>
                  <a:cubicBezTo>
                    <a:pt x="0" y="1"/>
                    <a:pt x="0" y="1"/>
                    <a:pt x="0" y="1"/>
                  </a:cubicBezTo>
                  <a:cubicBezTo>
                    <a:pt x="6" y="1"/>
                    <a:pt x="6" y="1"/>
                    <a:pt x="6" y="1"/>
                  </a:cubicBezTo>
                  <a:cubicBezTo>
                    <a:pt x="6" y="3"/>
                    <a:pt x="6" y="3"/>
                    <a:pt x="6" y="3"/>
                  </a:cubicBezTo>
                  <a:cubicBezTo>
                    <a:pt x="9" y="1"/>
                    <a:pt x="12" y="0"/>
                    <a:pt x="14" y="0"/>
                  </a:cubicBezTo>
                  <a:cubicBezTo>
                    <a:pt x="18" y="0"/>
                    <a:pt x="20" y="1"/>
                    <a:pt x="22" y="3"/>
                  </a:cubicBezTo>
                  <a:cubicBezTo>
                    <a:pt x="26" y="1"/>
                    <a:pt x="30" y="0"/>
                    <a:pt x="33" y="0"/>
                  </a:cubicBezTo>
                  <a:cubicBezTo>
                    <a:pt x="37" y="0"/>
                    <a:pt x="40" y="2"/>
                    <a:pt x="41" y="4"/>
                  </a:cubicBezTo>
                  <a:cubicBezTo>
                    <a:pt x="43" y="6"/>
                    <a:pt x="43" y="10"/>
                    <a:pt x="43" y="15"/>
                  </a:cubicBezTo>
                  <a:cubicBezTo>
                    <a:pt x="43" y="32"/>
                    <a:pt x="43" y="32"/>
                    <a:pt x="43" y="32"/>
                  </a:cubicBezTo>
                  <a:cubicBezTo>
                    <a:pt x="37" y="32"/>
                    <a:pt x="37" y="32"/>
                    <a:pt x="37" y="32"/>
                  </a:cubicBezTo>
                  <a:cubicBezTo>
                    <a:pt x="37" y="16"/>
                    <a:pt x="37" y="16"/>
                    <a:pt x="37" y="16"/>
                  </a:cubicBezTo>
                  <a:cubicBezTo>
                    <a:pt x="37" y="12"/>
                    <a:pt x="36" y="10"/>
                    <a:pt x="36" y="8"/>
                  </a:cubicBezTo>
                  <a:cubicBezTo>
                    <a:pt x="35" y="7"/>
                    <a:pt x="34" y="6"/>
                    <a:pt x="32" y="6"/>
                  </a:cubicBezTo>
                  <a:cubicBezTo>
                    <a:pt x="30" y="6"/>
                    <a:pt x="28" y="7"/>
                    <a:pt x="26" y="8"/>
                  </a:cubicBezTo>
                  <a:cubicBezTo>
                    <a:pt x="24" y="8"/>
                    <a:pt x="24" y="8"/>
                    <a:pt x="24" y="8"/>
                  </a:cubicBezTo>
                  <a:cubicBezTo>
                    <a:pt x="25" y="9"/>
                    <a:pt x="25" y="11"/>
                    <a:pt x="25" y="16"/>
                  </a:cubicBezTo>
                  <a:cubicBezTo>
                    <a:pt x="25" y="32"/>
                    <a:pt x="25" y="32"/>
                    <a:pt x="25" y="32"/>
                  </a:cubicBezTo>
                  <a:cubicBezTo>
                    <a:pt x="18" y="32"/>
                    <a:pt x="18" y="32"/>
                    <a:pt x="18" y="32"/>
                  </a:cubicBezTo>
                  <a:cubicBezTo>
                    <a:pt x="18" y="16"/>
                    <a:pt x="18" y="16"/>
                    <a:pt x="18" y="16"/>
                  </a:cubicBezTo>
                  <a:cubicBezTo>
                    <a:pt x="18" y="12"/>
                    <a:pt x="18" y="10"/>
                    <a:pt x="17" y="8"/>
                  </a:cubicBezTo>
                  <a:cubicBezTo>
                    <a:pt x="17" y="7"/>
                    <a:pt x="15" y="6"/>
                    <a:pt x="13" y="6"/>
                  </a:cubicBezTo>
                  <a:cubicBezTo>
                    <a:pt x="11" y="6"/>
                    <a:pt x="9" y="7"/>
                    <a:pt x="7" y="8"/>
                  </a:cubicBezTo>
                  <a:cubicBezTo>
                    <a:pt x="6" y="8"/>
                    <a:pt x="6" y="8"/>
                    <a:pt x="6" y="8"/>
                  </a:cubicBezTo>
                  <a:lnTo>
                    <a:pt x="6" y="32"/>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42" name="Rectangle 117"/>
            <p:cNvSpPr>
              <a:spLocks noChangeArrowheads="1"/>
            </p:cNvSpPr>
            <p:nvPr userDrawn="1"/>
          </p:nvSpPr>
          <p:spPr bwMode="auto">
            <a:xfrm>
              <a:off x="5334988" y="7997266"/>
              <a:ext cx="23269" cy="145090"/>
            </a:xfrm>
            <a:prstGeom prst="rect">
              <a:avLst/>
            </a:prstGeom>
            <a:solidFill>
              <a:srgbClr val="38384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43" name="Freeform 118"/>
            <p:cNvSpPr>
              <a:spLocks noEditPoints="1"/>
            </p:cNvSpPr>
            <p:nvPr userDrawn="1"/>
          </p:nvSpPr>
          <p:spPr bwMode="auto">
            <a:xfrm>
              <a:off x="5380160" y="8001374"/>
              <a:ext cx="23269" cy="140984"/>
            </a:xfrm>
            <a:custGeom>
              <a:avLst/>
              <a:gdLst>
                <a:gd name="T0" fmla="*/ 0 w 17"/>
                <a:gd name="T1" fmla="*/ 17 h 103"/>
                <a:gd name="T2" fmla="*/ 0 w 17"/>
                <a:gd name="T3" fmla="*/ 0 h 103"/>
                <a:gd name="T4" fmla="*/ 17 w 17"/>
                <a:gd name="T5" fmla="*/ 0 h 103"/>
                <a:gd name="T6" fmla="*/ 17 w 17"/>
                <a:gd name="T7" fmla="*/ 17 h 103"/>
                <a:gd name="T8" fmla="*/ 0 w 17"/>
                <a:gd name="T9" fmla="*/ 17 h 103"/>
                <a:gd name="T10" fmla="*/ 0 w 17"/>
                <a:gd name="T11" fmla="*/ 103 h 103"/>
                <a:gd name="T12" fmla="*/ 0 w 17"/>
                <a:gd name="T13" fmla="*/ 29 h 103"/>
                <a:gd name="T14" fmla="*/ 17 w 17"/>
                <a:gd name="T15" fmla="*/ 29 h 103"/>
                <a:gd name="T16" fmla="*/ 17 w 17"/>
                <a:gd name="T17" fmla="*/ 103 h 103"/>
                <a:gd name="T18" fmla="*/ 0 w 17"/>
                <a:gd name="T19" fmla="*/ 103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 h="103">
                  <a:moveTo>
                    <a:pt x="0" y="17"/>
                  </a:moveTo>
                  <a:lnTo>
                    <a:pt x="0" y="0"/>
                  </a:lnTo>
                  <a:lnTo>
                    <a:pt x="17" y="0"/>
                  </a:lnTo>
                  <a:lnTo>
                    <a:pt x="17" y="17"/>
                  </a:lnTo>
                  <a:lnTo>
                    <a:pt x="0" y="17"/>
                  </a:lnTo>
                  <a:close/>
                  <a:moveTo>
                    <a:pt x="0" y="103"/>
                  </a:moveTo>
                  <a:lnTo>
                    <a:pt x="0" y="29"/>
                  </a:lnTo>
                  <a:lnTo>
                    <a:pt x="17" y="29"/>
                  </a:lnTo>
                  <a:lnTo>
                    <a:pt x="17" y="103"/>
                  </a:lnTo>
                  <a:lnTo>
                    <a:pt x="0" y="103"/>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44" name="Freeform 119"/>
            <p:cNvSpPr>
              <a:spLocks noEditPoints="1"/>
            </p:cNvSpPr>
            <p:nvPr userDrawn="1"/>
          </p:nvSpPr>
          <p:spPr bwMode="auto">
            <a:xfrm>
              <a:off x="5422590" y="8036962"/>
              <a:ext cx="87602" cy="108133"/>
            </a:xfrm>
            <a:custGeom>
              <a:avLst/>
              <a:gdLst>
                <a:gd name="T0" fmla="*/ 3 w 27"/>
                <a:gd name="T1" fmla="*/ 4 h 33"/>
                <a:gd name="T2" fmla="*/ 13 w 27"/>
                <a:gd name="T3" fmla="*/ 0 h 33"/>
                <a:gd name="T4" fmla="*/ 24 w 27"/>
                <a:gd name="T5" fmla="*/ 4 h 33"/>
                <a:gd name="T6" fmla="*/ 27 w 27"/>
                <a:gd name="T7" fmla="*/ 16 h 33"/>
                <a:gd name="T8" fmla="*/ 24 w 27"/>
                <a:gd name="T9" fmla="*/ 29 h 33"/>
                <a:gd name="T10" fmla="*/ 13 w 27"/>
                <a:gd name="T11" fmla="*/ 33 h 33"/>
                <a:gd name="T12" fmla="*/ 3 w 27"/>
                <a:gd name="T13" fmla="*/ 29 h 33"/>
                <a:gd name="T14" fmla="*/ 0 w 27"/>
                <a:gd name="T15" fmla="*/ 16 h 33"/>
                <a:gd name="T16" fmla="*/ 3 w 27"/>
                <a:gd name="T17" fmla="*/ 4 h 33"/>
                <a:gd name="T18" fmla="*/ 8 w 27"/>
                <a:gd name="T19" fmla="*/ 24 h 33"/>
                <a:gd name="T20" fmla="*/ 13 w 27"/>
                <a:gd name="T21" fmla="*/ 27 h 33"/>
                <a:gd name="T22" fmla="*/ 19 w 27"/>
                <a:gd name="T23" fmla="*/ 24 h 33"/>
                <a:gd name="T24" fmla="*/ 20 w 27"/>
                <a:gd name="T25" fmla="*/ 16 h 33"/>
                <a:gd name="T26" fmla="*/ 19 w 27"/>
                <a:gd name="T27" fmla="*/ 8 h 33"/>
                <a:gd name="T28" fmla="*/ 13 w 27"/>
                <a:gd name="T29" fmla="*/ 6 h 33"/>
                <a:gd name="T30" fmla="*/ 8 w 27"/>
                <a:gd name="T31" fmla="*/ 8 h 33"/>
                <a:gd name="T32" fmla="*/ 6 w 27"/>
                <a:gd name="T33" fmla="*/ 16 h 33"/>
                <a:gd name="T34" fmla="*/ 8 w 27"/>
                <a:gd name="T35" fmla="*/ 24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7" h="33">
                  <a:moveTo>
                    <a:pt x="3" y="4"/>
                  </a:moveTo>
                  <a:cubicBezTo>
                    <a:pt x="5" y="2"/>
                    <a:pt x="8" y="0"/>
                    <a:pt x="13" y="0"/>
                  </a:cubicBezTo>
                  <a:cubicBezTo>
                    <a:pt x="18" y="0"/>
                    <a:pt x="22" y="2"/>
                    <a:pt x="24" y="4"/>
                  </a:cubicBezTo>
                  <a:cubicBezTo>
                    <a:pt x="26" y="7"/>
                    <a:pt x="27" y="11"/>
                    <a:pt x="27" y="16"/>
                  </a:cubicBezTo>
                  <a:cubicBezTo>
                    <a:pt x="27" y="22"/>
                    <a:pt x="26" y="26"/>
                    <a:pt x="24" y="29"/>
                  </a:cubicBezTo>
                  <a:cubicBezTo>
                    <a:pt x="22" y="31"/>
                    <a:pt x="18" y="33"/>
                    <a:pt x="13" y="33"/>
                  </a:cubicBezTo>
                  <a:cubicBezTo>
                    <a:pt x="8" y="33"/>
                    <a:pt x="5" y="31"/>
                    <a:pt x="3" y="29"/>
                  </a:cubicBezTo>
                  <a:cubicBezTo>
                    <a:pt x="1" y="26"/>
                    <a:pt x="0" y="22"/>
                    <a:pt x="0" y="16"/>
                  </a:cubicBezTo>
                  <a:cubicBezTo>
                    <a:pt x="0" y="11"/>
                    <a:pt x="1" y="7"/>
                    <a:pt x="3" y="4"/>
                  </a:cubicBezTo>
                  <a:close/>
                  <a:moveTo>
                    <a:pt x="8" y="24"/>
                  </a:moveTo>
                  <a:cubicBezTo>
                    <a:pt x="9" y="26"/>
                    <a:pt x="11" y="27"/>
                    <a:pt x="13" y="27"/>
                  </a:cubicBezTo>
                  <a:cubicBezTo>
                    <a:pt x="16" y="27"/>
                    <a:pt x="18" y="26"/>
                    <a:pt x="19" y="24"/>
                  </a:cubicBezTo>
                  <a:cubicBezTo>
                    <a:pt x="20" y="23"/>
                    <a:pt x="20" y="20"/>
                    <a:pt x="20" y="16"/>
                  </a:cubicBezTo>
                  <a:cubicBezTo>
                    <a:pt x="20" y="13"/>
                    <a:pt x="20" y="10"/>
                    <a:pt x="19" y="8"/>
                  </a:cubicBezTo>
                  <a:cubicBezTo>
                    <a:pt x="18" y="7"/>
                    <a:pt x="16" y="6"/>
                    <a:pt x="13" y="6"/>
                  </a:cubicBezTo>
                  <a:cubicBezTo>
                    <a:pt x="11" y="6"/>
                    <a:pt x="9" y="7"/>
                    <a:pt x="8" y="8"/>
                  </a:cubicBezTo>
                  <a:cubicBezTo>
                    <a:pt x="7" y="10"/>
                    <a:pt x="6" y="13"/>
                    <a:pt x="6" y="16"/>
                  </a:cubicBezTo>
                  <a:cubicBezTo>
                    <a:pt x="6" y="20"/>
                    <a:pt x="7" y="23"/>
                    <a:pt x="8" y="24"/>
                  </a:cubicBez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45" name="Freeform 120"/>
            <p:cNvSpPr>
              <a:spLocks/>
            </p:cNvSpPr>
            <p:nvPr userDrawn="1"/>
          </p:nvSpPr>
          <p:spPr bwMode="auto">
            <a:xfrm>
              <a:off x="5529353" y="8036962"/>
              <a:ext cx="80759" cy="105397"/>
            </a:xfrm>
            <a:custGeom>
              <a:avLst/>
              <a:gdLst>
                <a:gd name="T0" fmla="*/ 6 w 25"/>
                <a:gd name="T1" fmla="*/ 32 h 32"/>
                <a:gd name="T2" fmla="*/ 0 w 25"/>
                <a:gd name="T3" fmla="*/ 32 h 32"/>
                <a:gd name="T4" fmla="*/ 0 w 25"/>
                <a:gd name="T5" fmla="*/ 1 h 32"/>
                <a:gd name="T6" fmla="*/ 6 w 25"/>
                <a:gd name="T7" fmla="*/ 1 h 32"/>
                <a:gd name="T8" fmla="*/ 6 w 25"/>
                <a:gd name="T9" fmla="*/ 3 h 32"/>
                <a:gd name="T10" fmla="*/ 15 w 25"/>
                <a:gd name="T11" fmla="*/ 0 h 32"/>
                <a:gd name="T12" fmla="*/ 23 w 25"/>
                <a:gd name="T13" fmla="*/ 4 h 32"/>
                <a:gd name="T14" fmla="*/ 25 w 25"/>
                <a:gd name="T15" fmla="*/ 15 h 32"/>
                <a:gd name="T16" fmla="*/ 25 w 25"/>
                <a:gd name="T17" fmla="*/ 32 h 32"/>
                <a:gd name="T18" fmla="*/ 19 w 25"/>
                <a:gd name="T19" fmla="*/ 32 h 32"/>
                <a:gd name="T20" fmla="*/ 19 w 25"/>
                <a:gd name="T21" fmla="*/ 16 h 32"/>
                <a:gd name="T22" fmla="*/ 18 w 25"/>
                <a:gd name="T23" fmla="*/ 8 h 32"/>
                <a:gd name="T24" fmla="*/ 13 w 25"/>
                <a:gd name="T25" fmla="*/ 6 h 32"/>
                <a:gd name="T26" fmla="*/ 7 w 25"/>
                <a:gd name="T27" fmla="*/ 8 h 32"/>
                <a:gd name="T28" fmla="*/ 6 w 25"/>
                <a:gd name="T29" fmla="*/ 8 h 32"/>
                <a:gd name="T30" fmla="*/ 6 w 25"/>
                <a:gd name="T31" fmla="*/ 32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 h="32">
                  <a:moveTo>
                    <a:pt x="6" y="32"/>
                  </a:moveTo>
                  <a:cubicBezTo>
                    <a:pt x="0" y="32"/>
                    <a:pt x="0" y="32"/>
                    <a:pt x="0" y="32"/>
                  </a:cubicBezTo>
                  <a:cubicBezTo>
                    <a:pt x="0" y="1"/>
                    <a:pt x="0" y="1"/>
                    <a:pt x="0" y="1"/>
                  </a:cubicBezTo>
                  <a:cubicBezTo>
                    <a:pt x="6" y="1"/>
                    <a:pt x="6" y="1"/>
                    <a:pt x="6" y="1"/>
                  </a:cubicBezTo>
                  <a:cubicBezTo>
                    <a:pt x="6" y="3"/>
                    <a:pt x="6" y="3"/>
                    <a:pt x="6" y="3"/>
                  </a:cubicBezTo>
                  <a:cubicBezTo>
                    <a:pt x="9" y="1"/>
                    <a:pt x="12" y="0"/>
                    <a:pt x="15" y="0"/>
                  </a:cubicBezTo>
                  <a:cubicBezTo>
                    <a:pt x="19" y="0"/>
                    <a:pt x="22" y="2"/>
                    <a:pt x="23" y="4"/>
                  </a:cubicBezTo>
                  <a:cubicBezTo>
                    <a:pt x="25" y="6"/>
                    <a:pt x="25" y="10"/>
                    <a:pt x="25" y="15"/>
                  </a:cubicBezTo>
                  <a:cubicBezTo>
                    <a:pt x="25" y="32"/>
                    <a:pt x="25" y="32"/>
                    <a:pt x="25" y="32"/>
                  </a:cubicBezTo>
                  <a:cubicBezTo>
                    <a:pt x="19" y="32"/>
                    <a:pt x="19" y="32"/>
                    <a:pt x="19" y="32"/>
                  </a:cubicBezTo>
                  <a:cubicBezTo>
                    <a:pt x="19" y="16"/>
                    <a:pt x="19" y="16"/>
                    <a:pt x="19" y="16"/>
                  </a:cubicBezTo>
                  <a:cubicBezTo>
                    <a:pt x="19" y="12"/>
                    <a:pt x="18" y="10"/>
                    <a:pt x="18" y="8"/>
                  </a:cubicBezTo>
                  <a:cubicBezTo>
                    <a:pt x="17" y="7"/>
                    <a:pt x="16" y="6"/>
                    <a:pt x="13" y="6"/>
                  </a:cubicBezTo>
                  <a:cubicBezTo>
                    <a:pt x="11" y="6"/>
                    <a:pt x="9" y="7"/>
                    <a:pt x="7" y="8"/>
                  </a:cubicBezTo>
                  <a:cubicBezTo>
                    <a:pt x="6" y="8"/>
                    <a:pt x="6" y="8"/>
                    <a:pt x="6" y="8"/>
                  </a:cubicBezTo>
                  <a:lnTo>
                    <a:pt x="6" y="32"/>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46" name="Freeform 121"/>
            <p:cNvSpPr>
              <a:spLocks/>
            </p:cNvSpPr>
            <p:nvPr userDrawn="1"/>
          </p:nvSpPr>
          <p:spPr bwMode="auto">
            <a:xfrm>
              <a:off x="5675814" y="8004111"/>
              <a:ext cx="102659" cy="138246"/>
            </a:xfrm>
            <a:custGeom>
              <a:avLst/>
              <a:gdLst>
                <a:gd name="T0" fmla="*/ 59 w 75"/>
                <a:gd name="T1" fmla="*/ 101 h 101"/>
                <a:gd name="T2" fmla="*/ 59 w 75"/>
                <a:gd name="T3" fmla="*/ 58 h 101"/>
                <a:gd name="T4" fmla="*/ 16 w 75"/>
                <a:gd name="T5" fmla="*/ 58 h 101"/>
                <a:gd name="T6" fmla="*/ 16 w 75"/>
                <a:gd name="T7" fmla="*/ 101 h 101"/>
                <a:gd name="T8" fmla="*/ 0 w 75"/>
                <a:gd name="T9" fmla="*/ 101 h 101"/>
                <a:gd name="T10" fmla="*/ 0 w 75"/>
                <a:gd name="T11" fmla="*/ 0 h 101"/>
                <a:gd name="T12" fmla="*/ 16 w 75"/>
                <a:gd name="T13" fmla="*/ 0 h 101"/>
                <a:gd name="T14" fmla="*/ 16 w 75"/>
                <a:gd name="T15" fmla="*/ 43 h 101"/>
                <a:gd name="T16" fmla="*/ 59 w 75"/>
                <a:gd name="T17" fmla="*/ 43 h 101"/>
                <a:gd name="T18" fmla="*/ 59 w 75"/>
                <a:gd name="T19" fmla="*/ 0 h 101"/>
                <a:gd name="T20" fmla="*/ 75 w 75"/>
                <a:gd name="T21" fmla="*/ 0 h 101"/>
                <a:gd name="T22" fmla="*/ 75 w 75"/>
                <a:gd name="T23" fmla="*/ 101 h 101"/>
                <a:gd name="T24" fmla="*/ 59 w 75"/>
                <a:gd name="T25" fmla="*/ 101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5" h="101">
                  <a:moveTo>
                    <a:pt x="59" y="101"/>
                  </a:moveTo>
                  <a:lnTo>
                    <a:pt x="59" y="58"/>
                  </a:lnTo>
                  <a:lnTo>
                    <a:pt x="16" y="58"/>
                  </a:lnTo>
                  <a:lnTo>
                    <a:pt x="16" y="101"/>
                  </a:lnTo>
                  <a:lnTo>
                    <a:pt x="0" y="101"/>
                  </a:lnTo>
                  <a:lnTo>
                    <a:pt x="0" y="0"/>
                  </a:lnTo>
                  <a:lnTo>
                    <a:pt x="16" y="0"/>
                  </a:lnTo>
                  <a:lnTo>
                    <a:pt x="16" y="43"/>
                  </a:lnTo>
                  <a:lnTo>
                    <a:pt x="59" y="43"/>
                  </a:lnTo>
                  <a:lnTo>
                    <a:pt x="59" y="0"/>
                  </a:lnTo>
                  <a:lnTo>
                    <a:pt x="75" y="0"/>
                  </a:lnTo>
                  <a:lnTo>
                    <a:pt x="75" y="101"/>
                  </a:lnTo>
                  <a:lnTo>
                    <a:pt x="59" y="101"/>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47" name="Freeform 122"/>
            <p:cNvSpPr>
              <a:spLocks noEditPoints="1"/>
            </p:cNvSpPr>
            <p:nvPr userDrawn="1"/>
          </p:nvSpPr>
          <p:spPr bwMode="auto">
            <a:xfrm>
              <a:off x="5799002" y="8036962"/>
              <a:ext cx="83495" cy="108133"/>
            </a:xfrm>
            <a:custGeom>
              <a:avLst/>
              <a:gdLst>
                <a:gd name="T0" fmla="*/ 24 w 26"/>
                <a:gd name="T1" fmla="*/ 26 h 33"/>
                <a:gd name="T2" fmla="*/ 25 w 26"/>
                <a:gd name="T3" fmla="*/ 26 h 33"/>
                <a:gd name="T4" fmla="*/ 25 w 26"/>
                <a:gd name="T5" fmla="*/ 31 h 33"/>
                <a:gd name="T6" fmla="*/ 13 w 26"/>
                <a:gd name="T7" fmla="*/ 33 h 33"/>
                <a:gd name="T8" fmla="*/ 3 w 26"/>
                <a:gd name="T9" fmla="*/ 29 h 33"/>
                <a:gd name="T10" fmla="*/ 0 w 26"/>
                <a:gd name="T11" fmla="*/ 17 h 33"/>
                <a:gd name="T12" fmla="*/ 13 w 26"/>
                <a:gd name="T13" fmla="*/ 0 h 33"/>
                <a:gd name="T14" fmla="*/ 26 w 26"/>
                <a:gd name="T15" fmla="*/ 15 h 33"/>
                <a:gd name="T16" fmla="*/ 26 w 26"/>
                <a:gd name="T17" fmla="*/ 19 h 33"/>
                <a:gd name="T18" fmla="*/ 7 w 26"/>
                <a:gd name="T19" fmla="*/ 19 h 33"/>
                <a:gd name="T20" fmla="*/ 9 w 26"/>
                <a:gd name="T21" fmla="*/ 25 h 33"/>
                <a:gd name="T22" fmla="*/ 15 w 26"/>
                <a:gd name="T23" fmla="*/ 27 h 33"/>
                <a:gd name="T24" fmla="*/ 24 w 26"/>
                <a:gd name="T25" fmla="*/ 26 h 33"/>
                <a:gd name="T26" fmla="*/ 20 w 26"/>
                <a:gd name="T27" fmla="*/ 14 h 33"/>
                <a:gd name="T28" fmla="*/ 18 w 26"/>
                <a:gd name="T29" fmla="*/ 8 h 33"/>
                <a:gd name="T30" fmla="*/ 13 w 26"/>
                <a:gd name="T31" fmla="*/ 6 h 33"/>
                <a:gd name="T32" fmla="*/ 8 w 26"/>
                <a:gd name="T33" fmla="*/ 8 h 33"/>
                <a:gd name="T34" fmla="*/ 7 w 26"/>
                <a:gd name="T35" fmla="*/ 14 h 33"/>
                <a:gd name="T36" fmla="*/ 20 w 26"/>
                <a:gd name="T37" fmla="*/ 14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6" h="33">
                  <a:moveTo>
                    <a:pt x="24" y="26"/>
                  </a:moveTo>
                  <a:cubicBezTo>
                    <a:pt x="25" y="26"/>
                    <a:pt x="25" y="26"/>
                    <a:pt x="25" y="26"/>
                  </a:cubicBezTo>
                  <a:cubicBezTo>
                    <a:pt x="25" y="31"/>
                    <a:pt x="25" y="31"/>
                    <a:pt x="25" y="31"/>
                  </a:cubicBezTo>
                  <a:cubicBezTo>
                    <a:pt x="21" y="32"/>
                    <a:pt x="17" y="33"/>
                    <a:pt x="13" y="33"/>
                  </a:cubicBezTo>
                  <a:cubicBezTo>
                    <a:pt x="8" y="33"/>
                    <a:pt x="5" y="31"/>
                    <a:pt x="3" y="29"/>
                  </a:cubicBezTo>
                  <a:cubicBezTo>
                    <a:pt x="1" y="26"/>
                    <a:pt x="0" y="22"/>
                    <a:pt x="0" y="17"/>
                  </a:cubicBezTo>
                  <a:cubicBezTo>
                    <a:pt x="0" y="6"/>
                    <a:pt x="5" y="0"/>
                    <a:pt x="13" y="0"/>
                  </a:cubicBezTo>
                  <a:cubicBezTo>
                    <a:pt x="22" y="0"/>
                    <a:pt x="26" y="5"/>
                    <a:pt x="26" y="15"/>
                  </a:cubicBezTo>
                  <a:cubicBezTo>
                    <a:pt x="26" y="19"/>
                    <a:pt x="26" y="19"/>
                    <a:pt x="26" y="19"/>
                  </a:cubicBezTo>
                  <a:cubicBezTo>
                    <a:pt x="7" y="19"/>
                    <a:pt x="7" y="19"/>
                    <a:pt x="7" y="19"/>
                  </a:cubicBezTo>
                  <a:cubicBezTo>
                    <a:pt x="7" y="22"/>
                    <a:pt x="7" y="24"/>
                    <a:pt x="9" y="25"/>
                  </a:cubicBezTo>
                  <a:cubicBezTo>
                    <a:pt x="10" y="26"/>
                    <a:pt x="12" y="27"/>
                    <a:pt x="15" y="27"/>
                  </a:cubicBezTo>
                  <a:cubicBezTo>
                    <a:pt x="17" y="27"/>
                    <a:pt x="20" y="27"/>
                    <a:pt x="24" y="26"/>
                  </a:cubicBezTo>
                  <a:close/>
                  <a:moveTo>
                    <a:pt x="20" y="14"/>
                  </a:moveTo>
                  <a:cubicBezTo>
                    <a:pt x="20" y="11"/>
                    <a:pt x="19" y="9"/>
                    <a:pt x="18" y="8"/>
                  </a:cubicBezTo>
                  <a:cubicBezTo>
                    <a:pt x="17" y="7"/>
                    <a:pt x="16" y="6"/>
                    <a:pt x="13" y="6"/>
                  </a:cubicBezTo>
                  <a:cubicBezTo>
                    <a:pt x="11" y="6"/>
                    <a:pt x="9" y="7"/>
                    <a:pt x="8" y="8"/>
                  </a:cubicBezTo>
                  <a:cubicBezTo>
                    <a:pt x="7" y="9"/>
                    <a:pt x="7" y="11"/>
                    <a:pt x="7" y="14"/>
                  </a:cubicBezTo>
                  <a:lnTo>
                    <a:pt x="20" y="14"/>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48" name="Freeform 123"/>
            <p:cNvSpPr>
              <a:spLocks noEditPoints="1"/>
            </p:cNvSpPr>
            <p:nvPr userDrawn="1"/>
          </p:nvSpPr>
          <p:spPr bwMode="auto">
            <a:xfrm>
              <a:off x="5896186" y="8036962"/>
              <a:ext cx="87602" cy="108133"/>
            </a:xfrm>
            <a:custGeom>
              <a:avLst/>
              <a:gdLst>
                <a:gd name="T0" fmla="*/ 24 w 27"/>
                <a:gd name="T1" fmla="*/ 11 h 33"/>
                <a:gd name="T2" fmla="*/ 24 w 27"/>
                <a:gd name="T3" fmla="*/ 25 h 33"/>
                <a:gd name="T4" fmla="*/ 25 w 27"/>
                <a:gd name="T5" fmla="*/ 27 h 33"/>
                <a:gd name="T6" fmla="*/ 27 w 27"/>
                <a:gd name="T7" fmla="*/ 27 h 33"/>
                <a:gd name="T8" fmla="*/ 27 w 27"/>
                <a:gd name="T9" fmla="*/ 33 h 33"/>
                <a:gd name="T10" fmla="*/ 19 w 27"/>
                <a:gd name="T11" fmla="*/ 30 h 33"/>
                <a:gd name="T12" fmla="*/ 9 w 27"/>
                <a:gd name="T13" fmla="*/ 33 h 33"/>
                <a:gd name="T14" fmla="*/ 0 w 27"/>
                <a:gd name="T15" fmla="*/ 23 h 33"/>
                <a:gd name="T16" fmla="*/ 2 w 27"/>
                <a:gd name="T17" fmla="*/ 16 h 33"/>
                <a:gd name="T18" fmla="*/ 10 w 27"/>
                <a:gd name="T19" fmla="*/ 13 h 33"/>
                <a:gd name="T20" fmla="*/ 18 w 27"/>
                <a:gd name="T21" fmla="*/ 13 h 33"/>
                <a:gd name="T22" fmla="*/ 18 w 27"/>
                <a:gd name="T23" fmla="*/ 11 h 33"/>
                <a:gd name="T24" fmla="*/ 17 w 27"/>
                <a:gd name="T25" fmla="*/ 7 h 33"/>
                <a:gd name="T26" fmla="*/ 14 w 27"/>
                <a:gd name="T27" fmla="*/ 6 h 33"/>
                <a:gd name="T28" fmla="*/ 4 w 27"/>
                <a:gd name="T29" fmla="*/ 7 h 33"/>
                <a:gd name="T30" fmla="*/ 2 w 27"/>
                <a:gd name="T31" fmla="*/ 7 h 33"/>
                <a:gd name="T32" fmla="*/ 1 w 27"/>
                <a:gd name="T33" fmla="*/ 2 h 33"/>
                <a:gd name="T34" fmla="*/ 14 w 27"/>
                <a:gd name="T35" fmla="*/ 0 h 33"/>
                <a:gd name="T36" fmla="*/ 22 w 27"/>
                <a:gd name="T37" fmla="*/ 3 h 33"/>
                <a:gd name="T38" fmla="*/ 24 w 27"/>
                <a:gd name="T39" fmla="*/ 11 h 33"/>
                <a:gd name="T40" fmla="*/ 11 w 27"/>
                <a:gd name="T41" fmla="*/ 18 h 33"/>
                <a:gd name="T42" fmla="*/ 6 w 27"/>
                <a:gd name="T43" fmla="*/ 23 h 33"/>
                <a:gd name="T44" fmla="*/ 10 w 27"/>
                <a:gd name="T45" fmla="*/ 27 h 33"/>
                <a:gd name="T46" fmla="*/ 17 w 27"/>
                <a:gd name="T47" fmla="*/ 26 h 33"/>
                <a:gd name="T48" fmla="*/ 18 w 27"/>
                <a:gd name="T49" fmla="*/ 26 h 33"/>
                <a:gd name="T50" fmla="*/ 18 w 27"/>
                <a:gd name="T51" fmla="*/ 18 h 33"/>
                <a:gd name="T52" fmla="*/ 11 w 27"/>
                <a:gd name="T53" fmla="*/ 18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7" h="33">
                  <a:moveTo>
                    <a:pt x="24" y="11"/>
                  </a:moveTo>
                  <a:cubicBezTo>
                    <a:pt x="24" y="25"/>
                    <a:pt x="24" y="25"/>
                    <a:pt x="24" y="25"/>
                  </a:cubicBezTo>
                  <a:cubicBezTo>
                    <a:pt x="25" y="26"/>
                    <a:pt x="25" y="26"/>
                    <a:pt x="25" y="27"/>
                  </a:cubicBezTo>
                  <a:cubicBezTo>
                    <a:pt x="26" y="27"/>
                    <a:pt x="26" y="27"/>
                    <a:pt x="27" y="27"/>
                  </a:cubicBezTo>
                  <a:cubicBezTo>
                    <a:pt x="27" y="33"/>
                    <a:pt x="27" y="33"/>
                    <a:pt x="27" y="33"/>
                  </a:cubicBezTo>
                  <a:cubicBezTo>
                    <a:pt x="23" y="33"/>
                    <a:pt x="21" y="32"/>
                    <a:pt x="19" y="30"/>
                  </a:cubicBezTo>
                  <a:cubicBezTo>
                    <a:pt x="16" y="32"/>
                    <a:pt x="12" y="33"/>
                    <a:pt x="9" y="33"/>
                  </a:cubicBezTo>
                  <a:cubicBezTo>
                    <a:pt x="3" y="33"/>
                    <a:pt x="0" y="29"/>
                    <a:pt x="0" y="23"/>
                  </a:cubicBezTo>
                  <a:cubicBezTo>
                    <a:pt x="0" y="20"/>
                    <a:pt x="1" y="17"/>
                    <a:pt x="2" y="16"/>
                  </a:cubicBezTo>
                  <a:cubicBezTo>
                    <a:pt x="4" y="15"/>
                    <a:pt x="6" y="14"/>
                    <a:pt x="10" y="13"/>
                  </a:cubicBezTo>
                  <a:cubicBezTo>
                    <a:pt x="18" y="13"/>
                    <a:pt x="18" y="13"/>
                    <a:pt x="18" y="13"/>
                  </a:cubicBezTo>
                  <a:cubicBezTo>
                    <a:pt x="18" y="11"/>
                    <a:pt x="18" y="11"/>
                    <a:pt x="18" y="11"/>
                  </a:cubicBezTo>
                  <a:cubicBezTo>
                    <a:pt x="18" y="9"/>
                    <a:pt x="17" y="8"/>
                    <a:pt x="17" y="7"/>
                  </a:cubicBezTo>
                  <a:cubicBezTo>
                    <a:pt x="16" y="6"/>
                    <a:pt x="15" y="6"/>
                    <a:pt x="14" y="6"/>
                  </a:cubicBezTo>
                  <a:cubicBezTo>
                    <a:pt x="11" y="6"/>
                    <a:pt x="8" y="6"/>
                    <a:pt x="4" y="7"/>
                  </a:cubicBezTo>
                  <a:cubicBezTo>
                    <a:pt x="2" y="7"/>
                    <a:pt x="2" y="7"/>
                    <a:pt x="2" y="7"/>
                  </a:cubicBezTo>
                  <a:cubicBezTo>
                    <a:pt x="1" y="2"/>
                    <a:pt x="1" y="2"/>
                    <a:pt x="1" y="2"/>
                  </a:cubicBezTo>
                  <a:cubicBezTo>
                    <a:pt x="6" y="1"/>
                    <a:pt x="10" y="0"/>
                    <a:pt x="14" y="0"/>
                  </a:cubicBezTo>
                  <a:cubicBezTo>
                    <a:pt x="18" y="0"/>
                    <a:pt x="20" y="1"/>
                    <a:pt x="22" y="3"/>
                  </a:cubicBezTo>
                  <a:cubicBezTo>
                    <a:pt x="24" y="4"/>
                    <a:pt x="24" y="7"/>
                    <a:pt x="24" y="11"/>
                  </a:cubicBezTo>
                  <a:close/>
                  <a:moveTo>
                    <a:pt x="11" y="18"/>
                  </a:moveTo>
                  <a:cubicBezTo>
                    <a:pt x="8" y="18"/>
                    <a:pt x="6" y="20"/>
                    <a:pt x="6" y="23"/>
                  </a:cubicBezTo>
                  <a:cubicBezTo>
                    <a:pt x="6" y="26"/>
                    <a:pt x="8" y="27"/>
                    <a:pt x="10" y="27"/>
                  </a:cubicBezTo>
                  <a:cubicBezTo>
                    <a:pt x="12" y="27"/>
                    <a:pt x="14" y="27"/>
                    <a:pt x="17" y="26"/>
                  </a:cubicBezTo>
                  <a:cubicBezTo>
                    <a:pt x="18" y="26"/>
                    <a:pt x="18" y="26"/>
                    <a:pt x="18" y="26"/>
                  </a:cubicBezTo>
                  <a:cubicBezTo>
                    <a:pt x="18" y="18"/>
                    <a:pt x="18" y="18"/>
                    <a:pt x="18" y="18"/>
                  </a:cubicBezTo>
                  <a:lnTo>
                    <a:pt x="11" y="18"/>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49" name="Freeform 124"/>
            <p:cNvSpPr>
              <a:spLocks/>
            </p:cNvSpPr>
            <p:nvPr userDrawn="1"/>
          </p:nvSpPr>
          <p:spPr bwMode="auto">
            <a:xfrm>
              <a:off x="5989261" y="8041068"/>
              <a:ext cx="87602" cy="101290"/>
            </a:xfrm>
            <a:custGeom>
              <a:avLst/>
              <a:gdLst>
                <a:gd name="T0" fmla="*/ 0 w 64"/>
                <a:gd name="T1" fmla="*/ 0 h 74"/>
                <a:gd name="T2" fmla="*/ 17 w 64"/>
                <a:gd name="T3" fmla="*/ 0 h 74"/>
                <a:gd name="T4" fmla="*/ 29 w 64"/>
                <a:gd name="T5" fmla="*/ 60 h 74"/>
                <a:gd name="T6" fmla="*/ 33 w 64"/>
                <a:gd name="T7" fmla="*/ 60 h 74"/>
                <a:gd name="T8" fmla="*/ 50 w 64"/>
                <a:gd name="T9" fmla="*/ 0 h 74"/>
                <a:gd name="T10" fmla="*/ 64 w 64"/>
                <a:gd name="T11" fmla="*/ 0 h 74"/>
                <a:gd name="T12" fmla="*/ 45 w 64"/>
                <a:gd name="T13" fmla="*/ 74 h 74"/>
                <a:gd name="T14" fmla="*/ 17 w 64"/>
                <a:gd name="T15" fmla="*/ 74 h 74"/>
                <a:gd name="T16" fmla="*/ 0 w 64"/>
                <a:gd name="T1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 h="74">
                  <a:moveTo>
                    <a:pt x="0" y="0"/>
                  </a:moveTo>
                  <a:lnTo>
                    <a:pt x="17" y="0"/>
                  </a:lnTo>
                  <a:lnTo>
                    <a:pt x="29" y="60"/>
                  </a:lnTo>
                  <a:lnTo>
                    <a:pt x="33" y="60"/>
                  </a:lnTo>
                  <a:lnTo>
                    <a:pt x="50" y="0"/>
                  </a:lnTo>
                  <a:lnTo>
                    <a:pt x="64" y="0"/>
                  </a:lnTo>
                  <a:lnTo>
                    <a:pt x="45" y="74"/>
                  </a:lnTo>
                  <a:lnTo>
                    <a:pt x="17" y="74"/>
                  </a:lnTo>
                  <a:lnTo>
                    <a:pt x="0" y="0"/>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50" name="Freeform 125"/>
            <p:cNvSpPr>
              <a:spLocks/>
            </p:cNvSpPr>
            <p:nvPr userDrawn="1"/>
          </p:nvSpPr>
          <p:spPr bwMode="auto">
            <a:xfrm>
              <a:off x="6083709" y="8041068"/>
              <a:ext cx="90339" cy="143723"/>
            </a:xfrm>
            <a:custGeom>
              <a:avLst/>
              <a:gdLst>
                <a:gd name="T0" fmla="*/ 0 w 66"/>
                <a:gd name="T1" fmla="*/ 0 h 105"/>
                <a:gd name="T2" fmla="*/ 14 w 66"/>
                <a:gd name="T3" fmla="*/ 0 h 105"/>
                <a:gd name="T4" fmla="*/ 31 w 66"/>
                <a:gd name="T5" fmla="*/ 60 h 105"/>
                <a:gd name="T6" fmla="*/ 33 w 66"/>
                <a:gd name="T7" fmla="*/ 60 h 105"/>
                <a:gd name="T8" fmla="*/ 50 w 66"/>
                <a:gd name="T9" fmla="*/ 0 h 105"/>
                <a:gd name="T10" fmla="*/ 66 w 66"/>
                <a:gd name="T11" fmla="*/ 0 h 105"/>
                <a:gd name="T12" fmla="*/ 38 w 66"/>
                <a:gd name="T13" fmla="*/ 105 h 105"/>
                <a:gd name="T14" fmla="*/ 21 w 66"/>
                <a:gd name="T15" fmla="*/ 105 h 105"/>
                <a:gd name="T16" fmla="*/ 31 w 66"/>
                <a:gd name="T17" fmla="*/ 74 h 105"/>
                <a:gd name="T18" fmla="*/ 19 w 66"/>
                <a:gd name="T19" fmla="*/ 74 h 105"/>
                <a:gd name="T20" fmla="*/ 0 w 66"/>
                <a:gd name="T21"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6" h="105">
                  <a:moveTo>
                    <a:pt x="0" y="0"/>
                  </a:moveTo>
                  <a:lnTo>
                    <a:pt x="14" y="0"/>
                  </a:lnTo>
                  <a:lnTo>
                    <a:pt x="31" y="60"/>
                  </a:lnTo>
                  <a:lnTo>
                    <a:pt x="33" y="60"/>
                  </a:lnTo>
                  <a:lnTo>
                    <a:pt x="50" y="0"/>
                  </a:lnTo>
                  <a:lnTo>
                    <a:pt x="66" y="0"/>
                  </a:lnTo>
                  <a:lnTo>
                    <a:pt x="38" y="105"/>
                  </a:lnTo>
                  <a:lnTo>
                    <a:pt x="21" y="105"/>
                  </a:lnTo>
                  <a:lnTo>
                    <a:pt x="31" y="74"/>
                  </a:lnTo>
                  <a:lnTo>
                    <a:pt x="19" y="74"/>
                  </a:lnTo>
                  <a:lnTo>
                    <a:pt x="0" y="0"/>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51" name="Rectangle 126"/>
            <p:cNvSpPr>
              <a:spLocks noChangeArrowheads="1"/>
            </p:cNvSpPr>
            <p:nvPr userDrawn="1"/>
          </p:nvSpPr>
          <p:spPr bwMode="auto">
            <a:xfrm>
              <a:off x="6228799" y="8004111"/>
              <a:ext cx="23269" cy="138246"/>
            </a:xfrm>
            <a:prstGeom prst="rect">
              <a:avLst/>
            </a:prstGeom>
            <a:solidFill>
              <a:srgbClr val="38384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52" name="Freeform 127"/>
            <p:cNvSpPr>
              <a:spLocks/>
            </p:cNvSpPr>
            <p:nvPr userDrawn="1"/>
          </p:nvSpPr>
          <p:spPr bwMode="auto">
            <a:xfrm>
              <a:off x="6275341" y="8036962"/>
              <a:ext cx="83495" cy="105397"/>
            </a:xfrm>
            <a:custGeom>
              <a:avLst/>
              <a:gdLst>
                <a:gd name="T0" fmla="*/ 7 w 26"/>
                <a:gd name="T1" fmla="*/ 32 h 32"/>
                <a:gd name="T2" fmla="*/ 0 w 26"/>
                <a:gd name="T3" fmla="*/ 32 h 32"/>
                <a:gd name="T4" fmla="*/ 0 w 26"/>
                <a:gd name="T5" fmla="*/ 1 h 32"/>
                <a:gd name="T6" fmla="*/ 7 w 26"/>
                <a:gd name="T7" fmla="*/ 1 h 32"/>
                <a:gd name="T8" fmla="*/ 7 w 26"/>
                <a:gd name="T9" fmla="*/ 3 h 32"/>
                <a:gd name="T10" fmla="*/ 16 w 26"/>
                <a:gd name="T11" fmla="*/ 0 h 32"/>
                <a:gd name="T12" fmla="*/ 24 w 26"/>
                <a:gd name="T13" fmla="*/ 4 h 32"/>
                <a:gd name="T14" fmla="*/ 26 w 26"/>
                <a:gd name="T15" fmla="*/ 15 h 32"/>
                <a:gd name="T16" fmla="*/ 26 w 26"/>
                <a:gd name="T17" fmla="*/ 32 h 32"/>
                <a:gd name="T18" fmla="*/ 20 w 26"/>
                <a:gd name="T19" fmla="*/ 32 h 32"/>
                <a:gd name="T20" fmla="*/ 20 w 26"/>
                <a:gd name="T21" fmla="*/ 16 h 32"/>
                <a:gd name="T22" fmla="*/ 18 w 26"/>
                <a:gd name="T23" fmla="*/ 8 h 32"/>
                <a:gd name="T24" fmla="*/ 14 w 26"/>
                <a:gd name="T25" fmla="*/ 6 h 32"/>
                <a:gd name="T26" fmla="*/ 8 w 26"/>
                <a:gd name="T27" fmla="*/ 8 h 32"/>
                <a:gd name="T28" fmla="*/ 7 w 26"/>
                <a:gd name="T29" fmla="*/ 8 h 32"/>
                <a:gd name="T30" fmla="*/ 7 w 26"/>
                <a:gd name="T31" fmla="*/ 32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32">
                  <a:moveTo>
                    <a:pt x="7" y="32"/>
                  </a:moveTo>
                  <a:cubicBezTo>
                    <a:pt x="0" y="32"/>
                    <a:pt x="0" y="32"/>
                    <a:pt x="0" y="32"/>
                  </a:cubicBezTo>
                  <a:cubicBezTo>
                    <a:pt x="0" y="1"/>
                    <a:pt x="0" y="1"/>
                    <a:pt x="0" y="1"/>
                  </a:cubicBezTo>
                  <a:cubicBezTo>
                    <a:pt x="7" y="1"/>
                    <a:pt x="7" y="1"/>
                    <a:pt x="7" y="1"/>
                  </a:cubicBezTo>
                  <a:cubicBezTo>
                    <a:pt x="7" y="3"/>
                    <a:pt x="7" y="3"/>
                    <a:pt x="7" y="3"/>
                  </a:cubicBezTo>
                  <a:cubicBezTo>
                    <a:pt x="10" y="1"/>
                    <a:pt x="13" y="0"/>
                    <a:pt x="16" y="0"/>
                  </a:cubicBezTo>
                  <a:cubicBezTo>
                    <a:pt x="20" y="0"/>
                    <a:pt x="22" y="2"/>
                    <a:pt x="24" y="4"/>
                  </a:cubicBezTo>
                  <a:cubicBezTo>
                    <a:pt x="25" y="6"/>
                    <a:pt x="26" y="10"/>
                    <a:pt x="26" y="15"/>
                  </a:cubicBezTo>
                  <a:cubicBezTo>
                    <a:pt x="26" y="32"/>
                    <a:pt x="26" y="32"/>
                    <a:pt x="26" y="32"/>
                  </a:cubicBezTo>
                  <a:cubicBezTo>
                    <a:pt x="20" y="32"/>
                    <a:pt x="20" y="32"/>
                    <a:pt x="20" y="32"/>
                  </a:cubicBezTo>
                  <a:cubicBezTo>
                    <a:pt x="20" y="16"/>
                    <a:pt x="20" y="16"/>
                    <a:pt x="20" y="16"/>
                  </a:cubicBezTo>
                  <a:cubicBezTo>
                    <a:pt x="20" y="12"/>
                    <a:pt x="19" y="10"/>
                    <a:pt x="18" y="8"/>
                  </a:cubicBezTo>
                  <a:cubicBezTo>
                    <a:pt x="18" y="7"/>
                    <a:pt x="16" y="6"/>
                    <a:pt x="14" y="6"/>
                  </a:cubicBezTo>
                  <a:cubicBezTo>
                    <a:pt x="12" y="6"/>
                    <a:pt x="10" y="7"/>
                    <a:pt x="8" y="8"/>
                  </a:cubicBezTo>
                  <a:cubicBezTo>
                    <a:pt x="7" y="8"/>
                    <a:pt x="7" y="8"/>
                    <a:pt x="7" y="8"/>
                  </a:cubicBezTo>
                  <a:lnTo>
                    <a:pt x="7" y="32"/>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53" name="Freeform 128"/>
            <p:cNvSpPr>
              <a:spLocks noEditPoints="1"/>
            </p:cNvSpPr>
            <p:nvPr userDrawn="1"/>
          </p:nvSpPr>
          <p:spPr bwMode="auto">
            <a:xfrm>
              <a:off x="6375257" y="7997266"/>
              <a:ext cx="87602" cy="147828"/>
            </a:xfrm>
            <a:custGeom>
              <a:avLst/>
              <a:gdLst>
                <a:gd name="T0" fmla="*/ 27 w 27"/>
                <a:gd name="T1" fmla="*/ 0 h 45"/>
                <a:gd name="T2" fmla="*/ 27 w 27"/>
                <a:gd name="T3" fmla="*/ 44 h 45"/>
                <a:gd name="T4" fmla="*/ 20 w 27"/>
                <a:gd name="T5" fmla="*/ 44 h 45"/>
                <a:gd name="T6" fmla="*/ 20 w 27"/>
                <a:gd name="T7" fmla="*/ 42 h 45"/>
                <a:gd name="T8" fmla="*/ 12 w 27"/>
                <a:gd name="T9" fmla="*/ 45 h 45"/>
                <a:gd name="T10" fmla="*/ 3 w 27"/>
                <a:gd name="T11" fmla="*/ 41 h 45"/>
                <a:gd name="T12" fmla="*/ 0 w 27"/>
                <a:gd name="T13" fmla="*/ 29 h 45"/>
                <a:gd name="T14" fmla="*/ 4 w 27"/>
                <a:gd name="T15" fmla="*/ 16 h 45"/>
                <a:gd name="T16" fmla="*/ 13 w 27"/>
                <a:gd name="T17" fmla="*/ 12 h 45"/>
                <a:gd name="T18" fmla="*/ 20 w 27"/>
                <a:gd name="T19" fmla="*/ 13 h 45"/>
                <a:gd name="T20" fmla="*/ 20 w 27"/>
                <a:gd name="T21" fmla="*/ 0 h 45"/>
                <a:gd name="T22" fmla="*/ 27 w 27"/>
                <a:gd name="T23" fmla="*/ 0 h 45"/>
                <a:gd name="T24" fmla="*/ 19 w 27"/>
                <a:gd name="T25" fmla="*/ 37 h 45"/>
                <a:gd name="T26" fmla="*/ 20 w 27"/>
                <a:gd name="T27" fmla="*/ 37 h 45"/>
                <a:gd name="T28" fmla="*/ 20 w 27"/>
                <a:gd name="T29" fmla="*/ 19 h 45"/>
                <a:gd name="T30" fmla="*/ 13 w 27"/>
                <a:gd name="T31" fmla="*/ 18 h 45"/>
                <a:gd name="T32" fmla="*/ 7 w 27"/>
                <a:gd name="T33" fmla="*/ 29 h 45"/>
                <a:gd name="T34" fmla="*/ 9 w 27"/>
                <a:gd name="T35" fmla="*/ 36 h 45"/>
                <a:gd name="T36" fmla="*/ 13 w 27"/>
                <a:gd name="T37" fmla="*/ 39 h 45"/>
                <a:gd name="T38" fmla="*/ 19 w 27"/>
                <a:gd name="T39" fmla="*/ 37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7" h="45">
                  <a:moveTo>
                    <a:pt x="27" y="0"/>
                  </a:moveTo>
                  <a:cubicBezTo>
                    <a:pt x="27" y="44"/>
                    <a:pt x="27" y="44"/>
                    <a:pt x="27" y="44"/>
                  </a:cubicBezTo>
                  <a:cubicBezTo>
                    <a:pt x="20" y="44"/>
                    <a:pt x="20" y="44"/>
                    <a:pt x="20" y="44"/>
                  </a:cubicBezTo>
                  <a:cubicBezTo>
                    <a:pt x="20" y="42"/>
                    <a:pt x="20" y="42"/>
                    <a:pt x="20" y="42"/>
                  </a:cubicBezTo>
                  <a:cubicBezTo>
                    <a:pt x="17" y="44"/>
                    <a:pt x="15" y="45"/>
                    <a:pt x="12" y="45"/>
                  </a:cubicBezTo>
                  <a:cubicBezTo>
                    <a:pt x="8" y="45"/>
                    <a:pt x="5" y="43"/>
                    <a:pt x="3" y="41"/>
                  </a:cubicBezTo>
                  <a:cubicBezTo>
                    <a:pt x="1" y="39"/>
                    <a:pt x="0" y="34"/>
                    <a:pt x="0" y="29"/>
                  </a:cubicBezTo>
                  <a:cubicBezTo>
                    <a:pt x="0" y="23"/>
                    <a:pt x="1" y="19"/>
                    <a:pt x="4" y="16"/>
                  </a:cubicBezTo>
                  <a:cubicBezTo>
                    <a:pt x="6" y="14"/>
                    <a:pt x="9" y="12"/>
                    <a:pt x="13" y="12"/>
                  </a:cubicBezTo>
                  <a:cubicBezTo>
                    <a:pt x="15" y="12"/>
                    <a:pt x="17" y="13"/>
                    <a:pt x="20" y="13"/>
                  </a:cubicBezTo>
                  <a:cubicBezTo>
                    <a:pt x="20" y="0"/>
                    <a:pt x="20" y="0"/>
                    <a:pt x="20" y="0"/>
                  </a:cubicBezTo>
                  <a:lnTo>
                    <a:pt x="27" y="0"/>
                  </a:lnTo>
                  <a:close/>
                  <a:moveTo>
                    <a:pt x="19" y="37"/>
                  </a:moveTo>
                  <a:cubicBezTo>
                    <a:pt x="20" y="37"/>
                    <a:pt x="20" y="37"/>
                    <a:pt x="20" y="37"/>
                  </a:cubicBezTo>
                  <a:cubicBezTo>
                    <a:pt x="20" y="19"/>
                    <a:pt x="20" y="19"/>
                    <a:pt x="20" y="19"/>
                  </a:cubicBezTo>
                  <a:cubicBezTo>
                    <a:pt x="18" y="18"/>
                    <a:pt x="16" y="18"/>
                    <a:pt x="13" y="18"/>
                  </a:cubicBezTo>
                  <a:cubicBezTo>
                    <a:pt x="9" y="18"/>
                    <a:pt x="7" y="22"/>
                    <a:pt x="7" y="29"/>
                  </a:cubicBezTo>
                  <a:cubicBezTo>
                    <a:pt x="7" y="32"/>
                    <a:pt x="8" y="35"/>
                    <a:pt x="9" y="36"/>
                  </a:cubicBezTo>
                  <a:cubicBezTo>
                    <a:pt x="10" y="38"/>
                    <a:pt x="11" y="39"/>
                    <a:pt x="13" y="39"/>
                  </a:cubicBezTo>
                  <a:cubicBezTo>
                    <a:pt x="15" y="39"/>
                    <a:pt x="17" y="38"/>
                    <a:pt x="19" y="37"/>
                  </a:cubicBez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54" name="Freeform 129"/>
            <p:cNvSpPr>
              <a:spLocks/>
            </p:cNvSpPr>
            <p:nvPr userDrawn="1"/>
          </p:nvSpPr>
          <p:spPr bwMode="auto">
            <a:xfrm>
              <a:off x="6484763" y="8041068"/>
              <a:ext cx="82126" cy="104026"/>
            </a:xfrm>
            <a:custGeom>
              <a:avLst/>
              <a:gdLst>
                <a:gd name="T0" fmla="*/ 19 w 25"/>
                <a:gd name="T1" fmla="*/ 0 h 32"/>
                <a:gd name="T2" fmla="*/ 25 w 25"/>
                <a:gd name="T3" fmla="*/ 0 h 32"/>
                <a:gd name="T4" fmla="*/ 25 w 25"/>
                <a:gd name="T5" fmla="*/ 31 h 32"/>
                <a:gd name="T6" fmla="*/ 19 w 25"/>
                <a:gd name="T7" fmla="*/ 31 h 32"/>
                <a:gd name="T8" fmla="*/ 19 w 25"/>
                <a:gd name="T9" fmla="*/ 29 h 32"/>
                <a:gd name="T10" fmla="*/ 10 w 25"/>
                <a:gd name="T11" fmla="*/ 32 h 32"/>
                <a:gd name="T12" fmla="*/ 2 w 25"/>
                <a:gd name="T13" fmla="*/ 28 h 32"/>
                <a:gd name="T14" fmla="*/ 0 w 25"/>
                <a:gd name="T15" fmla="*/ 16 h 32"/>
                <a:gd name="T16" fmla="*/ 0 w 25"/>
                <a:gd name="T17" fmla="*/ 0 h 32"/>
                <a:gd name="T18" fmla="*/ 6 w 25"/>
                <a:gd name="T19" fmla="*/ 0 h 32"/>
                <a:gd name="T20" fmla="*/ 6 w 25"/>
                <a:gd name="T21" fmla="*/ 16 h 32"/>
                <a:gd name="T22" fmla="*/ 7 w 25"/>
                <a:gd name="T23" fmla="*/ 24 h 32"/>
                <a:gd name="T24" fmla="*/ 12 w 25"/>
                <a:gd name="T25" fmla="*/ 26 h 32"/>
                <a:gd name="T26" fmla="*/ 18 w 25"/>
                <a:gd name="T27" fmla="*/ 24 h 32"/>
                <a:gd name="T28" fmla="*/ 19 w 25"/>
                <a:gd name="T29" fmla="*/ 24 h 32"/>
                <a:gd name="T30" fmla="*/ 19 w 25"/>
                <a:gd name="T31"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 h="32">
                  <a:moveTo>
                    <a:pt x="19" y="0"/>
                  </a:moveTo>
                  <a:cubicBezTo>
                    <a:pt x="25" y="0"/>
                    <a:pt x="25" y="0"/>
                    <a:pt x="25" y="0"/>
                  </a:cubicBezTo>
                  <a:cubicBezTo>
                    <a:pt x="25" y="31"/>
                    <a:pt x="25" y="31"/>
                    <a:pt x="25" y="31"/>
                  </a:cubicBezTo>
                  <a:cubicBezTo>
                    <a:pt x="19" y="31"/>
                    <a:pt x="19" y="31"/>
                    <a:pt x="19" y="31"/>
                  </a:cubicBezTo>
                  <a:cubicBezTo>
                    <a:pt x="19" y="29"/>
                    <a:pt x="19" y="29"/>
                    <a:pt x="19" y="29"/>
                  </a:cubicBezTo>
                  <a:cubicBezTo>
                    <a:pt x="16" y="31"/>
                    <a:pt x="13" y="32"/>
                    <a:pt x="10" y="32"/>
                  </a:cubicBezTo>
                  <a:cubicBezTo>
                    <a:pt x="6" y="32"/>
                    <a:pt x="3" y="30"/>
                    <a:pt x="2" y="28"/>
                  </a:cubicBezTo>
                  <a:cubicBezTo>
                    <a:pt x="0" y="26"/>
                    <a:pt x="0" y="22"/>
                    <a:pt x="0" y="16"/>
                  </a:cubicBezTo>
                  <a:cubicBezTo>
                    <a:pt x="0" y="0"/>
                    <a:pt x="0" y="0"/>
                    <a:pt x="0" y="0"/>
                  </a:cubicBezTo>
                  <a:cubicBezTo>
                    <a:pt x="6" y="0"/>
                    <a:pt x="6" y="0"/>
                    <a:pt x="6" y="0"/>
                  </a:cubicBezTo>
                  <a:cubicBezTo>
                    <a:pt x="6" y="16"/>
                    <a:pt x="6" y="16"/>
                    <a:pt x="6" y="16"/>
                  </a:cubicBezTo>
                  <a:cubicBezTo>
                    <a:pt x="6" y="20"/>
                    <a:pt x="7" y="22"/>
                    <a:pt x="7" y="24"/>
                  </a:cubicBezTo>
                  <a:cubicBezTo>
                    <a:pt x="8" y="25"/>
                    <a:pt x="9" y="26"/>
                    <a:pt x="12" y="26"/>
                  </a:cubicBezTo>
                  <a:cubicBezTo>
                    <a:pt x="14" y="26"/>
                    <a:pt x="16" y="25"/>
                    <a:pt x="18" y="24"/>
                  </a:cubicBezTo>
                  <a:cubicBezTo>
                    <a:pt x="19" y="24"/>
                    <a:pt x="19" y="24"/>
                    <a:pt x="19" y="24"/>
                  </a:cubicBezTo>
                  <a:lnTo>
                    <a:pt x="19" y="0"/>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55" name="Freeform 130"/>
            <p:cNvSpPr>
              <a:spLocks/>
            </p:cNvSpPr>
            <p:nvPr userDrawn="1"/>
          </p:nvSpPr>
          <p:spPr bwMode="auto">
            <a:xfrm>
              <a:off x="6586048" y="8036962"/>
              <a:ext cx="78020" cy="108133"/>
            </a:xfrm>
            <a:custGeom>
              <a:avLst/>
              <a:gdLst>
                <a:gd name="T0" fmla="*/ 23 w 24"/>
                <a:gd name="T1" fmla="*/ 7 h 33"/>
                <a:gd name="T2" fmla="*/ 12 w 24"/>
                <a:gd name="T3" fmla="*/ 6 h 33"/>
                <a:gd name="T4" fmla="*/ 8 w 24"/>
                <a:gd name="T5" fmla="*/ 7 h 33"/>
                <a:gd name="T6" fmla="*/ 6 w 24"/>
                <a:gd name="T7" fmla="*/ 10 h 33"/>
                <a:gd name="T8" fmla="*/ 8 w 24"/>
                <a:gd name="T9" fmla="*/ 12 h 33"/>
                <a:gd name="T10" fmla="*/ 14 w 24"/>
                <a:gd name="T11" fmla="*/ 14 h 33"/>
                <a:gd name="T12" fmla="*/ 22 w 24"/>
                <a:gd name="T13" fmla="*/ 16 h 33"/>
                <a:gd name="T14" fmla="*/ 24 w 24"/>
                <a:gd name="T15" fmla="*/ 23 h 33"/>
                <a:gd name="T16" fmla="*/ 21 w 24"/>
                <a:gd name="T17" fmla="*/ 30 h 33"/>
                <a:gd name="T18" fmla="*/ 11 w 24"/>
                <a:gd name="T19" fmla="*/ 33 h 33"/>
                <a:gd name="T20" fmla="*/ 2 w 24"/>
                <a:gd name="T21" fmla="*/ 32 h 33"/>
                <a:gd name="T22" fmla="*/ 0 w 24"/>
                <a:gd name="T23" fmla="*/ 31 h 33"/>
                <a:gd name="T24" fmla="*/ 0 w 24"/>
                <a:gd name="T25" fmla="*/ 26 h 33"/>
                <a:gd name="T26" fmla="*/ 11 w 24"/>
                <a:gd name="T27" fmla="*/ 27 h 33"/>
                <a:gd name="T28" fmla="*/ 16 w 24"/>
                <a:gd name="T29" fmla="*/ 26 h 33"/>
                <a:gd name="T30" fmla="*/ 17 w 24"/>
                <a:gd name="T31" fmla="*/ 23 h 33"/>
                <a:gd name="T32" fmla="*/ 16 w 24"/>
                <a:gd name="T33" fmla="*/ 21 h 33"/>
                <a:gd name="T34" fmla="*/ 9 w 24"/>
                <a:gd name="T35" fmla="*/ 19 h 33"/>
                <a:gd name="T36" fmla="*/ 2 w 24"/>
                <a:gd name="T37" fmla="*/ 16 h 33"/>
                <a:gd name="T38" fmla="*/ 0 w 24"/>
                <a:gd name="T39" fmla="*/ 10 h 33"/>
                <a:gd name="T40" fmla="*/ 3 w 24"/>
                <a:gd name="T41" fmla="*/ 3 h 33"/>
                <a:gd name="T42" fmla="*/ 11 w 24"/>
                <a:gd name="T43" fmla="*/ 0 h 33"/>
                <a:gd name="T44" fmla="*/ 21 w 24"/>
                <a:gd name="T45" fmla="*/ 1 h 33"/>
                <a:gd name="T46" fmla="*/ 23 w 24"/>
                <a:gd name="T47" fmla="*/ 2 h 33"/>
                <a:gd name="T48" fmla="*/ 23 w 24"/>
                <a:gd name="T49" fmla="*/ 7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4" h="33">
                  <a:moveTo>
                    <a:pt x="23" y="7"/>
                  </a:moveTo>
                  <a:cubicBezTo>
                    <a:pt x="18" y="7"/>
                    <a:pt x="14" y="6"/>
                    <a:pt x="12" y="6"/>
                  </a:cubicBezTo>
                  <a:cubicBezTo>
                    <a:pt x="10" y="6"/>
                    <a:pt x="8" y="7"/>
                    <a:pt x="8" y="7"/>
                  </a:cubicBezTo>
                  <a:cubicBezTo>
                    <a:pt x="7" y="8"/>
                    <a:pt x="6" y="9"/>
                    <a:pt x="6" y="10"/>
                  </a:cubicBezTo>
                  <a:cubicBezTo>
                    <a:pt x="6" y="11"/>
                    <a:pt x="7" y="12"/>
                    <a:pt x="8" y="12"/>
                  </a:cubicBezTo>
                  <a:cubicBezTo>
                    <a:pt x="9" y="12"/>
                    <a:pt x="11" y="13"/>
                    <a:pt x="14" y="14"/>
                  </a:cubicBezTo>
                  <a:cubicBezTo>
                    <a:pt x="18" y="14"/>
                    <a:pt x="20" y="15"/>
                    <a:pt x="22" y="16"/>
                  </a:cubicBezTo>
                  <a:cubicBezTo>
                    <a:pt x="23" y="18"/>
                    <a:pt x="24" y="20"/>
                    <a:pt x="24" y="23"/>
                  </a:cubicBezTo>
                  <a:cubicBezTo>
                    <a:pt x="24" y="26"/>
                    <a:pt x="23" y="29"/>
                    <a:pt x="21" y="30"/>
                  </a:cubicBezTo>
                  <a:cubicBezTo>
                    <a:pt x="18" y="32"/>
                    <a:pt x="15" y="33"/>
                    <a:pt x="11" y="33"/>
                  </a:cubicBezTo>
                  <a:cubicBezTo>
                    <a:pt x="9" y="33"/>
                    <a:pt x="6" y="32"/>
                    <a:pt x="2" y="32"/>
                  </a:cubicBezTo>
                  <a:cubicBezTo>
                    <a:pt x="0" y="31"/>
                    <a:pt x="0" y="31"/>
                    <a:pt x="0" y="31"/>
                  </a:cubicBezTo>
                  <a:cubicBezTo>
                    <a:pt x="0" y="26"/>
                    <a:pt x="0" y="26"/>
                    <a:pt x="0" y="26"/>
                  </a:cubicBezTo>
                  <a:cubicBezTo>
                    <a:pt x="5" y="26"/>
                    <a:pt x="9" y="27"/>
                    <a:pt x="11" y="27"/>
                  </a:cubicBezTo>
                  <a:cubicBezTo>
                    <a:pt x="13" y="27"/>
                    <a:pt x="15" y="26"/>
                    <a:pt x="16" y="26"/>
                  </a:cubicBezTo>
                  <a:cubicBezTo>
                    <a:pt x="17" y="25"/>
                    <a:pt x="17" y="24"/>
                    <a:pt x="17" y="23"/>
                  </a:cubicBezTo>
                  <a:cubicBezTo>
                    <a:pt x="17" y="22"/>
                    <a:pt x="17" y="21"/>
                    <a:pt x="16" y="21"/>
                  </a:cubicBezTo>
                  <a:cubicBezTo>
                    <a:pt x="15" y="20"/>
                    <a:pt x="13" y="20"/>
                    <a:pt x="9" y="19"/>
                  </a:cubicBezTo>
                  <a:cubicBezTo>
                    <a:pt x="6" y="18"/>
                    <a:pt x="4" y="18"/>
                    <a:pt x="2" y="16"/>
                  </a:cubicBezTo>
                  <a:cubicBezTo>
                    <a:pt x="0" y="15"/>
                    <a:pt x="0" y="13"/>
                    <a:pt x="0" y="10"/>
                  </a:cubicBezTo>
                  <a:cubicBezTo>
                    <a:pt x="0" y="7"/>
                    <a:pt x="1" y="4"/>
                    <a:pt x="3" y="3"/>
                  </a:cubicBezTo>
                  <a:cubicBezTo>
                    <a:pt x="5" y="1"/>
                    <a:pt x="8" y="0"/>
                    <a:pt x="11" y="0"/>
                  </a:cubicBezTo>
                  <a:cubicBezTo>
                    <a:pt x="14" y="0"/>
                    <a:pt x="17" y="1"/>
                    <a:pt x="21" y="1"/>
                  </a:cubicBezTo>
                  <a:cubicBezTo>
                    <a:pt x="23" y="2"/>
                    <a:pt x="23" y="2"/>
                    <a:pt x="23" y="2"/>
                  </a:cubicBezTo>
                  <a:lnTo>
                    <a:pt x="23" y="7"/>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56" name="Freeform 131"/>
            <p:cNvSpPr>
              <a:spLocks/>
            </p:cNvSpPr>
            <p:nvPr userDrawn="1"/>
          </p:nvSpPr>
          <p:spPr bwMode="auto">
            <a:xfrm>
              <a:off x="6669548" y="8010955"/>
              <a:ext cx="65701" cy="134139"/>
            </a:xfrm>
            <a:custGeom>
              <a:avLst/>
              <a:gdLst>
                <a:gd name="T0" fmla="*/ 20 w 20"/>
                <a:gd name="T1" fmla="*/ 15 h 41"/>
                <a:gd name="T2" fmla="*/ 11 w 20"/>
                <a:gd name="T3" fmla="*/ 15 h 41"/>
                <a:gd name="T4" fmla="*/ 11 w 20"/>
                <a:gd name="T5" fmla="*/ 28 h 41"/>
                <a:gd name="T6" fmla="*/ 12 w 20"/>
                <a:gd name="T7" fmla="*/ 33 h 41"/>
                <a:gd name="T8" fmla="*/ 14 w 20"/>
                <a:gd name="T9" fmla="*/ 35 h 41"/>
                <a:gd name="T10" fmla="*/ 19 w 20"/>
                <a:gd name="T11" fmla="*/ 34 h 41"/>
                <a:gd name="T12" fmla="*/ 20 w 20"/>
                <a:gd name="T13" fmla="*/ 40 h 41"/>
                <a:gd name="T14" fmla="*/ 13 w 20"/>
                <a:gd name="T15" fmla="*/ 41 h 41"/>
                <a:gd name="T16" fmla="*/ 6 w 20"/>
                <a:gd name="T17" fmla="*/ 38 h 41"/>
                <a:gd name="T18" fmla="*/ 4 w 20"/>
                <a:gd name="T19" fmla="*/ 29 h 41"/>
                <a:gd name="T20" fmla="*/ 4 w 20"/>
                <a:gd name="T21" fmla="*/ 15 h 41"/>
                <a:gd name="T22" fmla="*/ 0 w 20"/>
                <a:gd name="T23" fmla="*/ 15 h 41"/>
                <a:gd name="T24" fmla="*/ 0 w 20"/>
                <a:gd name="T25" fmla="*/ 9 h 41"/>
                <a:gd name="T26" fmla="*/ 4 w 20"/>
                <a:gd name="T27" fmla="*/ 9 h 41"/>
                <a:gd name="T28" fmla="*/ 4 w 20"/>
                <a:gd name="T29" fmla="*/ 0 h 41"/>
                <a:gd name="T30" fmla="*/ 11 w 20"/>
                <a:gd name="T31" fmla="*/ 0 h 41"/>
                <a:gd name="T32" fmla="*/ 11 w 20"/>
                <a:gd name="T33" fmla="*/ 9 h 41"/>
                <a:gd name="T34" fmla="*/ 20 w 20"/>
                <a:gd name="T35" fmla="*/ 9 h 41"/>
                <a:gd name="T36" fmla="*/ 20 w 20"/>
                <a:gd name="T37" fmla="*/ 15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 h="41">
                  <a:moveTo>
                    <a:pt x="20" y="15"/>
                  </a:moveTo>
                  <a:cubicBezTo>
                    <a:pt x="11" y="15"/>
                    <a:pt x="11" y="15"/>
                    <a:pt x="11" y="15"/>
                  </a:cubicBezTo>
                  <a:cubicBezTo>
                    <a:pt x="11" y="28"/>
                    <a:pt x="11" y="28"/>
                    <a:pt x="11" y="28"/>
                  </a:cubicBezTo>
                  <a:cubicBezTo>
                    <a:pt x="11" y="31"/>
                    <a:pt x="11" y="33"/>
                    <a:pt x="12" y="33"/>
                  </a:cubicBezTo>
                  <a:cubicBezTo>
                    <a:pt x="12" y="34"/>
                    <a:pt x="13" y="35"/>
                    <a:pt x="14" y="35"/>
                  </a:cubicBezTo>
                  <a:cubicBezTo>
                    <a:pt x="19" y="34"/>
                    <a:pt x="19" y="34"/>
                    <a:pt x="19" y="34"/>
                  </a:cubicBezTo>
                  <a:cubicBezTo>
                    <a:pt x="20" y="40"/>
                    <a:pt x="20" y="40"/>
                    <a:pt x="20" y="40"/>
                  </a:cubicBezTo>
                  <a:cubicBezTo>
                    <a:pt x="17" y="40"/>
                    <a:pt x="15" y="41"/>
                    <a:pt x="13" y="41"/>
                  </a:cubicBezTo>
                  <a:cubicBezTo>
                    <a:pt x="10" y="41"/>
                    <a:pt x="8" y="40"/>
                    <a:pt x="6" y="38"/>
                  </a:cubicBezTo>
                  <a:cubicBezTo>
                    <a:pt x="5" y="37"/>
                    <a:pt x="4" y="34"/>
                    <a:pt x="4" y="29"/>
                  </a:cubicBezTo>
                  <a:cubicBezTo>
                    <a:pt x="4" y="15"/>
                    <a:pt x="4" y="15"/>
                    <a:pt x="4" y="15"/>
                  </a:cubicBezTo>
                  <a:cubicBezTo>
                    <a:pt x="0" y="15"/>
                    <a:pt x="0" y="15"/>
                    <a:pt x="0" y="15"/>
                  </a:cubicBezTo>
                  <a:cubicBezTo>
                    <a:pt x="0" y="9"/>
                    <a:pt x="0" y="9"/>
                    <a:pt x="0" y="9"/>
                  </a:cubicBezTo>
                  <a:cubicBezTo>
                    <a:pt x="4" y="9"/>
                    <a:pt x="4" y="9"/>
                    <a:pt x="4" y="9"/>
                  </a:cubicBezTo>
                  <a:cubicBezTo>
                    <a:pt x="4" y="0"/>
                    <a:pt x="4" y="0"/>
                    <a:pt x="4" y="0"/>
                  </a:cubicBezTo>
                  <a:cubicBezTo>
                    <a:pt x="11" y="0"/>
                    <a:pt x="11" y="0"/>
                    <a:pt x="11" y="0"/>
                  </a:cubicBezTo>
                  <a:cubicBezTo>
                    <a:pt x="11" y="9"/>
                    <a:pt x="11" y="9"/>
                    <a:pt x="11" y="9"/>
                  </a:cubicBezTo>
                  <a:cubicBezTo>
                    <a:pt x="20" y="9"/>
                    <a:pt x="20" y="9"/>
                    <a:pt x="20" y="9"/>
                  </a:cubicBezTo>
                  <a:lnTo>
                    <a:pt x="20" y="15"/>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57" name="Freeform 132"/>
            <p:cNvSpPr>
              <a:spLocks/>
            </p:cNvSpPr>
            <p:nvPr userDrawn="1"/>
          </p:nvSpPr>
          <p:spPr bwMode="auto">
            <a:xfrm>
              <a:off x="6747566" y="8036962"/>
              <a:ext cx="54752" cy="105397"/>
            </a:xfrm>
            <a:custGeom>
              <a:avLst/>
              <a:gdLst>
                <a:gd name="T0" fmla="*/ 0 w 17"/>
                <a:gd name="T1" fmla="*/ 32 h 32"/>
                <a:gd name="T2" fmla="*/ 0 w 17"/>
                <a:gd name="T3" fmla="*/ 1 h 32"/>
                <a:gd name="T4" fmla="*/ 6 w 17"/>
                <a:gd name="T5" fmla="*/ 1 h 32"/>
                <a:gd name="T6" fmla="*/ 6 w 17"/>
                <a:gd name="T7" fmla="*/ 5 h 32"/>
                <a:gd name="T8" fmla="*/ 17 w 17"/>
                <a:gd name="T9" fmla="*/ 0 h 32"/>
                <a:gd name="T10" fmla="*/ 17 w 17"/>
                <a:gd name="T11" fmla="*/ 7 h 32"/>
                <a:gd name="T12" fmla="*/ 8 w 17"/>
                <a:gd name="T13" fmla="*/ 10 h 32"/>
                <a:gd name="T14" fmla="*/ 7 w 17"/>
                <a:gd name="T15" fmla="*/ 10 h 32"/>
                <a:gd name="T16" fmla="*/ 7 w 17"/>
                <a:gd name="T17" fmla="*/ 32 h 32"/>
                <a:gd name="T18" fmla="*/ 0 w 17"/>
                <a:gd name="T19" fmla="*/ 32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 h="32">
                  <a:moveTo>
                    <a:pt x="0" y="32"/>
                  </a:moveTo>
                  <a:cubicBezTo>
                    <a:pt x="0" y="1"/>
                    <a:pt x="0" y="1"/>
                    <a:pt x="0" y="1"/>
                  </a:cubicBezTo>
                  <a:cubicBezTo>
                    <a:pt x="6" y="1"/>
                    <a:pt x="6" y="1"/>
                    <a:pt x="6" y="1"/>
                  </a:cubicBezTo>
                  <a:cubicBezTo>
                    <a:pt x="6" y="5"/>
                    <a:pt x="6" y="5"/>
                    <a:pt x="6" y="5"/>
                  </a:cubicBezTo>
                  <a:cubicBezTo>
                    <a:pt x="10" y="2"/>
                    <a:pt x="13" y="1"/>
                    <a:pt x="17" y="0"/>
                  </a:cubicBezTo>
                  <a:cubicBezTo>
                    <a:pt x="17" y="7"/>
                    <a:pt x="17" y="7"/>
                    <a:pt x="17" y="7"/>
                  </a:cubicBezTo>
                  <a:cubicBezTo>
                    <a:pt x="13" y="8"/>
                    <a:pt x="10" y="9"/>
                    <a:pt x="8" y="10"/>
                  </a:cubicBezTo>
                  <a:cubicBezTo>
                    <a:pt x="7" y="10"/>
                    <a:pt x="7" y="10"/>
                    <a:pt x="7" y="10"/>
                  </a:cubicBezTo>
                  <a:cubicBezTo>
                    <a:pt x="7" y="32"/>
                    <a:pt x="7" y="32"/>
                    <a:pt x="7" y="32"/>
                  </a:cubicBezTo>
                  <a:lnTo>
                    <a:pt x="0" y="32"/>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58" name="Freeform 133"/>
            <p:cNvSpPr>
              <a:spLocks/>
            </p:cNvSpPr>
            <p:nvPr userDrawn="1"/>
          </p:nvSpPr>
          <p:spPr bwMode="auto">
            <a:xfrm>
              <a:off x="6806428" y="8041068"/>
              <a:ext cx="90339" cy="143723"/>
            </a:xfrm>
            <a:custGeom>
              <a:avLst/>
              <a:gdLst>
                <a:gd name="T0" fmla="*/ 0 w 66"/>
                <a:gd name="T1" fmla="*/ 0 h 105"/>
                <a:gd name="T2" fmla="*/ 16 w 66"/>
                <a:gd name="T3" fmla="*/ 0 h 105"/>
                <a:gd name="T4" fmla="*/ 31 w 66"/>
                <a:gd name="T5" fmla="*/ 60 h 105"/>
                <a:gd name="T6" fmla="*/ 35 w 66"/>
                <a:gd name="T7" fmla="*/ 60 h 105"/>
                <a:gd name="T8" fmla="*/ 49 w 66"/>
                <a:gd name="T9" fmla="*/ 0 h 105"/>
                <a:gd name="T10" fmla="*/ 66 w 66"/>
                <a:gd name="T11" fmla="*/ 0 h 105"/>
                <a:gd name="T12" fmla="*/ 38 w 66"/>
                <a:gd name="T13" fmla="*/ 105 h 105"/>
                <a:gd name="T14" fmla="*/ 23 w 66"/>
                <a:gd name="T15" fmla="*/ 105 h 105"/>
                <a:gd name="T16" fmla="*/ 31 w 66"/>
                <a:gd name="T17" fmla="*/ 74 h 105"/>
                <a:gd name="T18" fmla="*/ 19 w 66"/>
                <a:gd name="T19" fmla="*/ 74 h 105"/>
                <a:gd name="T20" fmla="*/ 0 w 66"/>
                <a:gd name="T21"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6" h="105">
                  <a:moveTo>
                    <a:pt x="0" y="0"/>
                  </a:moveTo>
                  <a:lnTo>
                    <a:pt x="16" y="0"/>
                  </a:lnTo>
                  <a:lnTo>
                    <a:pt x="31" y="60"/>
                  </a:lnTo>
                  <a:lnTo>
                    <a:pt x="35" y="60"/>
                  </a:lnTo>
                  <a:lnTo>
                    <a:pt x="49" y="0"/>
                  </a:lnTo>
                  <a:lnTo>
                    <a:pt x="66" y="0"/>
                  </a:lnTo>
                  <a:lnTo>
                    <a:pt x="38" y="105"/>
                  </a:lnTo>
                  <a:lnTo>
                    <a:pt x="23" y="105"/>
                  </a:lnTo>
                  <a:lnTo>
                    <a:pt x="31" y="74"/>
                  </a:lnTo>
                  <a:lnTo>
                    <a:pt x="19" y="74"/>
                  </a:lnTo>
                  <a:lnTo>
                    <a:pt x="0" y="0"/>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59" name="Freeform 134"/>
            <p:cNvSpPr>
              <a:spLocks/>
            </p:cNvSpPr>
            <p:nvPr userDrawn="1"/>
          </p:nvSpPr>
          <p:spPr bwMode="auto">
            <a:xfrm>
              <a:off x="6946041" y="8001374"/>
              <a:ext cx="90339" cy="143723"/>
            </a:xfrm>
            <a:custGeom>
              <a:avLst/>
              <a:gdLst>
                <a:gd name="T0" fmla="*/ 15 w 28"/>
                <a:gd name="T1" fmla="*/ 6 h 44"/>
                <a:gd name="T2" fmla="*/ 7 w 28"/>
                <a:gd name="T3" fmla="*/ 11 h 44"/>
                <a:gd name="T4" fmla="*/ 9 w 28"/>
                <a:gd name="T5" fmla="*/ 15 h 44"/>
                <a:gd name="T6" fmla="*/ 17 w 28"/>
                <a:gd name="T7" fmla="*/ 18 h 44"/>
                <a:gd name="T8" fmla="*/ 26 w 28"/>
                <a:gd name="T9" fmla="*/ 23 h 44"/>
                <a:gd name="T10" fmla="*/ 28 w 28"/>
                <a:gd name="T11" fmla="*/ 30 h 44"/>
                <a:gd name="T12" fmla="*/ 24 w 28"/>
                <a:gd name="T13" fmla="*/ 40 h 44"/>
                <a:gd name="T14" fmla="*/ 14 w 28"/>
                <a:gd name="T15" fmla="*/ 44 h 44"/>
                <a:gd name="T16" fmla="*/ 2 w 28"/>
                <a:gd name="T17" fmla="*/ 42 h 44"/>
                <a:gd name="T18" fmla="*/ 0 w 28"/>
                <a:gd name="T19" fmla="*/ 42 h 44"/>
                <a:gd name="T20" fmla="*/ 1 w 28"/>
                <a:gd name="T21" fmla="*/ 36 h 44"/>
                <a:gd name="T22" fmla="*/ 14 w 28"/>
                <a:gd name="T23" fmla="*/ 38 h 44"/>
                <a:gd name="T24" fmla="*/ 21 w 28"/>
                <a:gd name="T25" fmla="*/ 31 h 44"/>
                <a:gd name="T26" fmla="*/ 20 w 28"/>
                <a:gd name="T27" fmla="*/ 27 h 44"/>
                <a:gd name="T28" fmla="*/ 12 w 28"/>
                <a:gd name="T29" fmla="*/ 24 h 44"/>
                <a:gd name="T30" fmla="*/ 3 w 28"/>
                <a:gd name="T31" fmla="*/ 20 h 44"/>
                <a:gd name="T32" fmla="*/ 0 w 28"/>
                <a:gd name="T33" fmla="*/ 11 h 44"/>
                <a:gd name="T34" fmla="*/ 4 w 28"/>
                <a:gd name="T35" fmla="*/ 3 h 44"/>
                <a:gd name="T36" fmla="*/ 14 w 28"/>
                <a:gd name="T37" fmla="*/ 0 h 44"/>
                <a:gd name="T38" fmla="*/ 25 w 28"/>
                <a:gd name="T39" fmla="*/ 1 h 44"/>
                <a:gd name="T40" fmla="*/ 27 w 28"/>
                <a:gd name="T41" fmla="*/ 1 h 44"/>
                <a:gd name="T42" fmla="*/ 27 w 28"/>
                <a:gd name="T43" fmla="*/ 7 h 44"/>
                <a:gd name="T44" fmla="*/ 15 w 28"/>
                <a:gd name="T45" fmla="*/ 6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8" h="44">
                  <a:moveTo>
                    <a:pt x="15" y="6"/>
                  </a:moveTo>
                  <a:cubicBezTo>
                    <a:pt x="9" y="6"/>
                    <a:pt x="7" y="8"/>
                    <a:pt x="7" y="11"/>
                  </a:cubicBezTo>
                  <a:cubicBezTo>
                    <a:pt x="7" y="13"/>
                    <a:pt x="7" y="15"/>
                    <a:pt x="9" y="15"/>
                  </a:cubicBezTo>
                  <a:cubicBezTo>
                    <a:pt x="10" y="16"/>
                    <a:pt x="12" y="17"/>
                    <a:pt x="17" y="18"/>
                  </a:cubicBezTo>
                  <a:cubicBezTo>
                    <a:pt x="21" y="20"/>
                    <a:pt x="24" y="21"/>
                    <a:pt x="26" y="23"/>
                  </a:cubicBezTo>
                  <a:cubicBezTo>
                    <a:pt x="27" y="24"/>
                    <a:pt x="28" y="27"/>
                    <a:pt x="28" y="30"/>
                  </a:cubicBezTo>
                  <a:cubicBezTo>
                    <a:pt x="28" y="35"/>
                    <a:pt x="27" y="38"/>
                    <a:pt x="24" y="40"/>
                  </a:cubicBezTo>
                  <a:cubicBezTo>
                    <a:pt x="22" y="42"/>
                    <a:pt x="18" y="44"/>
                    <a:pt x="14" y="44"/>
                  </a:cubicBezTo>
                  <a:cubicBezTo>
                    <a:pt x="11" y="44"/>
                    <a:pt x="7" y="43"/>
                    <a:pt x="2" y="42"/>
                  </a:cubicBezTo>
                  <a:cubicBezTo>
                    <a:pt x="0" y="42"/>
                    <a:pt x="0" y="42"/>
                    <a:pt x="0" y="42"/>
                  </a:cubicBezTo>
                  <a:cubicBezTo>
                    <a:pt x="1" y="36"/>
                    <a:pt x="1" y="36"/>
                    <a:pt x="1" y="36"/>
                  </a:cubicBezTo>
                  <a:cubicBezTo>
                    <a:pt x="6" y="37"/>
                    <a:pt x="11" y="38"/>
                    <a:pt x="14" y="38"/>
                  </a:cubicBezTo>
                  <a:cubicBezTo>
                    <a:pt x="19" y="38"/>
                    <a:pt x="21" y="35"/>
                    <a:pt x="21" y="31"/>
                  </a:cubicBezTo>
                  <a:cubicBezTo>
                    <a:pt x="21" y="29"/>
                    <a:pt x="21" y="28"/>
                    <a:pt x="20" y="27"/>
                  </a:cubicBezTo>
                  <a:cubicBezTo>
                    <a:pt x="18" y="26"/>
                    <a:pt x="16" y="25"/>
                    <a:pt x="12" y="24"/>
                  </a:cubicBezTo>
                  <a:cubicBezTo>
                    <a:pt x="8" y="23"/>
                    <a:pt x="5" y="22"/>
                    <a:pt x="3" y="20"/>
                  </a:cubicBezTo>
                  <a:cubicBezTo>
                    <a:pt x="1" y="18"/>
                    <a:pt x="0" y="15"/>
                    <a:pt x="0" y="11"/>
                  </a:cubicBezTo>
                  <a:cubicBezTo>
                    <a:pt x="0" y="8"/>
                    <a:pt x="1" y="5"/>
                    <a:pt x="4" y="3"/>
                  </a:cubicBezTo>
                  <a:cubicBezTo>
                    <a:pt x="6" y="1"/>
                    <a:pt x="9" y="0"/>
                    <a:pt x="14" y="0"/>
                  </a:cubicBezTo>
                  <a:cubicBezTo>
                    <a:pt x="17" y="0"/>
                    <a:pt x="21" y="0"/>
                    <a:pt x="25" y="1"/>
                  </a:cubicBezTo>
                  <a:cubicBezTo>
                    <a:pt x="27" y="1"/>
                    <a:pt x="27" y="1"/>
                    <a:pt x="27" y="1"/>
                  </a:cubicBezTo>
                  <a:cubicBezTo>
                    <a:pt x="27" y="7"/>
                    <a:pt x="27" y="7"/>
                    <a:pt x="27" y="7"/>
                  </a:cubicBezTo>
                  <a:cubicBezTo>
                    <a:pt x="21" y="6"/>
                    <a:pt x="17" y="6"/>
                    <a:pt x="15" y="6"/>
                  </a:cubicBez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60" name="Freeform 135"/>
            <p:cNvSpPr>
              <a:spLocks/>
            </p:cNvSpPr>
            <p:nvPr userDrawn="1"/>
          </p:nvSpPr>
          <p:spPr bwMode="auto">
            <a:xfrm>
              <a:off x="7048699" y="8036962"/>
              <a:ext cx="71177" cy="108133"/>
            </a:xfrm>
            <a:custGeom>
              <a:avLst/>
              <a:gdLst>
                <a:gd name="T0" fmla="*/ 13 w 22"/>
                <a:gd name="T1" fmla="*/ 0 h 33"/>
                <a:gd name="T2" fmla="*/ 21 w 22"/>
                <a:gd name="T3" fmla="*/ 1 h 33"/>
                <a:gd name="T4" fmla="*/ 22 w 22"/>
                <a:gd name="T5" fmla="*/ 2 h 33"/>
                <a:gd name="T6" fmla="*/ 22 w 22"/>
                <a:gd name="T7" fmla="*/ 7 h 33"/>
                <a:gd name="T8" fmla="*/ 15 w 22"/>
                <a:gd name="T9" fmla="*/ 6 h 33"/>
                <a:gd name="T10" fmla="*/ 9 w 22"/>
                <a:gd name="T11" fmla="*/ 8 h 33"/>
                <a:gd name="T12" fmla="*/ 7 w 22"/>
                <a:gd name="T13" fmla="*/ 16 h 33"/>
                <a:gd name="T14" fmla="*/ 9 w 22"/>
                <a:gd name="T15" fmla="*/ 24 h 33"/>
                <a:gd name="T16" fmla="*/ 15 w 22"/>
                <a:gd name="T17" fmla="*/ 27 h 33"/>
                <a:gd name="T18" fmla="*/ 22 w 22"/>
                <a:gd name="T19" fmla="*/ 26 h 33"/>
                <a:gd name="T20" fmla="*/ 22 w 22"/>
                <a:gd name="T21" fmla="*/ 31 h 33"/>
                <a:gd name="T22" fmla="*/ 13 w 22"/>
                <a:gd name="T23" fmla="*/ 33 h 33"/>
                <a:gd name="T24" fmla="*/ 3 w 22"/>
                <a:gd name="T25" fmla="*/ 29 h 33"/>
                <a:gd name="T26" fmla="*/ 0 w 22"/>
                <a:gd name="T27" fmla="*/ 16 h 33"/>
                <a:gd name="T28" fmla="*/ 3 w 22"/>
                <a:gd name="T29" fmla="*/ 4 h 33"/>
                <a:gd name="T30" fmla="*/ 13 w 22"/>
                <a:gd name="T31"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 h="33">
                  <a:moveTo>
                    <a:pt x="13" y="0"/>
                  </a:moveTo>
                  <a:cubicBezTo>
                    <a:pt x="15" y="0"/>
                    <a:pt x="18" y="1"/>
                    <a:pt x="21" y="1"/>
                  </a:cubicBezTo>
                  <a:cubicBezTo>
                    <a:pt x="22" y="2"/>
                    <a:pt x="22" y="2"/>
                    <a:pt x="22" y="2"/>
                  </a:cubicBezTo>
                  <a:cubicBezTo>
                    <a:pt x="22" y="7"/>
                    <a:pt x="22" y="7"/>
                    <a:pt x="22" y="7"/>
                  </a:cubicBezTo>
                  <a:cubicBezTo>
                    <a:pt x="19" y="7"/>
                    <a:pt x="16" y="6"/>
                    <a:pt x="15" y="6"/>
                  </a:cubicBezTo>
                  <a:cubicBezTo>
                    <a:pt x="12" y="6"/>
                    <a:pt x="10" y="7"/>
                    <a:pt x="9" y="8"/>
                  </a:cubicBezTo>
                  <a:cubicBezTo>
                    <a:pt x="8" y="10"/>
                    <a:pt x="7" y="12"/>
                    <a:pt x="7" y="16"/>
                  </a:cubicBezTo>
                  <a:cubicBezTo>
                    <a:pt x="7" y="20"/>
                    <a:pt x="8" y="23"/>
                    <a:pt x="9" y="24"/>
                  </a:cubicBezTo>
                  <a:cubicBezTo>
                    <a:pt x="10" y="26"/>
                    <a:pt x="12" y="27"/>
                    <a:pt x="15" y="27"/>
                  </a:cubicBezTo>
                  <a:cubicBezTo>
                    <a:pt x="22" y="26"/>
                    <a:pt x="22" y="26"/>
                    <a:pt x="22" y="26"/>
                  </a:cubicBezTo>
                  <a:cubicBezTo>
                    <a:pt x="22" y="31"/>
                    <a:pt x="22" y="31"/>
                    <a:pt x="22" y="31"/>
                  </a:cubicBezTo>
                  <a:cubicBezTo>
                    <a:pt x="18" y="32"/>
                    <a:pt x="15" y="33"/>
                    <a:pt x="13" y="33"/>
                  </a:cubicBezTo>
                  <a:cubicBezTo>
                    <a:pt x="8" y="33"/>
                    <a:pt x="5" y="31"/>
                    <a:pt x="3" y="29"/>
                  </a:cubicBezTo>
                  <a:cubicBezTo>
                    <a:pt x="1" y="26"/>
                    <a:pt x="0" y="22"/>
                    <a:pt x="0" y="16"/>
                  </a:cubicBezTo>
                  <a:cubicBezTo>
                    <a:pt x="0" y="11"/>
                    <a:pt x="1" y="6"/>
                    <a:pt x="3" y="4"/>
                  </a:cubicBezTo>
                  <a:cubicBezTo>
                    <a:pt x="5" y="2"/>
                    <a:pt x="9" y="0"/>
                    <a:pt x="13" y="0"/>
                  </a:cubicBez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61" name="Freeform 136"/>
            <p:cNvSpPr>
              <a:spLocks noEditPoints="1"/>
            </p:cNvSpPr>
            <p:nvPr userDrawn="1"/>
          </p:nvSpPr>
          <p:spPr bwMode="auto">
            <a:xfrm>
              <a:off x="7140405" y="8001374"/>
              <a:ext cx="19164" cy="140984"/>
            </a:xfrm>
            <a:custGeom>
              <a:avLst/>
              <a:gdLst>
                <a:gd name="T0" fmla="*/ 0 w 14"/>
                <a:gd name="T1" fmla="*/ 17 h 103"/>
                <a:gd name="T2" fmla="*/ 0 w 14"/>
                <a:gd name="T3" fmla="*/ 0 h 103"/>
                <a:gd name="T4" fmla="*/ 14 w 14"/>
                <a:gd name="T5" fmla="*/ 0 h 103"/>
                <a:gd name="T6" fmla="*/ 14 w 14"/>
                <a:gd name="T7" fmla="*/ 17 h 103"/>
                <a:gd name="T8" fmla="*/ 0 w 14"/>
                <a:gd name="T9" fmla="*/ 17 h 103"/>
                <a:gd name="T10" fmla="*/ 0 w 14"/>
                <a:gd name="T11" fmla="*/ 103 h 103"/>
                <a:gd name="T12" fmla="*/ 0 w 14"/>
                <a:gd name="T13" fmla="*/ 29 h 103"/>
                <a:gd name="T14" fmla="*/ 14 w 14"/>
                <a:gd name="T15" fmla="*/ 29 h 103"/>
                <a:gd name="T16" fmla="*/ 14 w 14"/>
                <a:gd name="T17" fmla="*/ 103 h 103"/>
                <a:gd name="T18" fmla="*/ 0 w 14"/>
                <a:gd name="T19" fmla="*/ 103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 h="103">
                  <a:moveTo>
                    <a:pt x="0" y="17"/>
                  </a:moveTo>
                  <a:lnTo>
                    <a:pt x="0" y="0"/>
                  </a:lnTo>
                  <a:lnTo>
                    <a:pt x="14" y="0"/>
                  </a:lnTo>
                  <a:lnTo>
                    <a:pt x="14" y="17"/>
                  </a:lnTo>
                  <a:lnTo>
                    <a:pt x="0" y="17"/>
                  </a:lnTo>
                  <a:close/>
                  <a:moveTo>
                    <a:pt x="0" y="103"/>
                  </a:moveTo>
                  <a:lnTo>
                    <a:pt x="0" y="29"/>
                  </a:lnTo>
                  <a:lnTo>
                    <a:pt x="14" y="29"/>
                  </a:lnTo>
                  <a:lnTo>
                    <a:pt x="14" y="103"/>
                  </a:lnTo>
                  <a:lnTo>
                    <a:pt x="0" y="103"/>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62" name="Freeform 137"/>
            <p:cNvSpPr>
              <a:spLocks noEditPoints="1"/>
            </p:cNvSpPr>
            <p:nvPr userDrawn="1"/>
          </p:nvSpPr>
          <p:spPr bwMode="auto">
            <a:xfrm>
              <a:off x="7178735" y="8036962"/>
              <a:ext cx="84864" cy="108133"/>
            </a:xfrm>
            <a:custGeom>
              <a:avLst/>
              <a:gdLst>
                <a:gd name="T0" fmla="*/ 23 w 26"/>
                <a:gd name="T1" fmla="*/ 26 h 33"/>
                <a:gd name="T2" fmla="*/ 25 w 26"/>
                <a:gd name="T3" fmla="*/ 26 h 33"/>
                <a:gd name="T4" fmla="*/ 25 w 26"/>
                <a:gd name="T5" fmla="*/ 31 h 33"/>
                <a:gd name="T6" fmla="*/ 13 w 26"/>
                <a:gd name="T7" fmla="*/ 33 h 33"/>
                <a:gd name="T8" fmla="*/ 3 w 26"/>
                <a:gd name="T9" fmla="*/ 29 h 33"/>
                <a:gd name="T10" fmla="*/ 0 w 26"/>
                <a:gd name="T11" fmla="*/ 17 h 33"/>
                <a:gd name="T12" fmla="*/ 13 w 26"/>
                <a:gd name="T13" fmla="*/ 0 h 33"/>
                <a:gd name="T14" fmla="*/ 26 w 26"/>
                <a:gd name="T15" fmla="*/ 15 h 33"/>
                <a:gd name="T16" fmla="*/ 26 w 26"/>
                <a:gd name="T17" fmla="*/ 19 h 33"/>
                <a:gd name="T18" fmla="*/ 7 w 26"/>
                <a:gd name="T19" fmla="*/ 19 h 33"/>
                <a:gd name="T20" fmla="*/ 8 w 26"/>
                <a:gd name="T21" fmla="*/ 25 h 33"/>
                <a:gd name="T22" fmla="*/ 14 w 26"/>
                <a:gd name="T23" fmla="*/ 27 h 33"/>
                <a:gd name="T24" fmla="*/ 23 w 26"/>
                <a:gd name="T25" fmla="*/ 26 h 33"/>
                <a:gd name="T26" fmla="*/ 20 w 26"/>
                <a:gd name="T27" fmla="*/ 14 h 33"/>
                <a:gd name="T28" fmla="*/ 18 w 26"/>
                <a:gd name="T29" fmla="*/ 8 h 33"/>
                <a:gd name="T30" fmla="*/ 13 w 26"/>
                <a:gd name="T31" fmla="*/ 6 h 33"/>
                <a:gd name="T32" fmla="*/ 8 w 26"/>
                <a:gd name="T33" fmla="*/ 8 h 33"/>
                <a:gd name="T34" fmla="*/ 7 w 26"/>
                <a:gd name="T35" fmla="*/ 14 h 33"/>
                <a:gd name="T36" fmla="*/ 20 w 26"/>
                <a:gd name="T37" fmla="*/ 14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6" h="33">
                  <a:moveTo>
                    <a:pt x="23" y="26"/>
                  </a:moveTo>
                  <a:cubicBezTo>
                    <a:pt x="25" y="26"/>
                    <a:pt x="25" y="26"/>
                    <a:pt x="25" y="26"/>
                  </a:cubicBezTo>
                  <a:cubicBezTo>
                    <a:pt x="25" y="31"/>
                    <a:pt x="25" y="31"/>
                    <a:pt x="25" y="31"/>
                  </a:cubicBezTo>
                  <a:cubicBezTo>
                    <a:pt x="20" y="32"/>
                    <a:pt x="16" y="33"/>
                    <a:pt x="13" y="33"/>
                  </a:cubicBezTo>
                  <a:cubicBezTo>
                    <a:pt x="8" y="33"/>
                    <a:pt x="5" y="31"/>
                    <a:pt x="3" y="29"/>
                  </a:cubicBezTo>
                  <a:cubicBezTo>
                    <a:pt x="1" y="26"/>
                    <a:pt x="0" y="22"/>
                    <a:pt x="0" y="17"/>
                  </a:cubicBezTo>
                  <a:cubicBezTo>
                    <a:pt x="0" y="6"/>
                    <a:pt x="4" y="0"/>
                    <a:pt x="13" y="0"/>
                  </a:cubicBezTo>
                  <a:cubicBezTo>
                    <a:pt x="22" y="0"/>
                    <a:pt x="26" y="5"/>
                    <a:pt x="26" y="15"/>
                  </a:cubicBezTo>
                  <a:cubicBezTo>
                    <a:pt x="26" y="19"/>
                    <a:pt x="26" y="19"/>
                    <a:pt x="26" y="19"/>
                  </a:cubicBezTo>
                  <a:cubicBezTo>
                    <a:pt x="7" y="19"/>
                    <a:pt x="7" y="19"/>
                    <a:pt x="7" y="19"/>
                  </a:cubicBezTo>
                  <a:cubicBezTo>
                    <a:pt x="7" y="22"/>
                    <a:pt x="7" y="24"/>
                    <a:pt x="8" y="25"/>
                  </a:cubicBezTo>
                  <a:cubicBezTo>
                    <a:pt x="9" y="26"/>
                    <a:pt x="11" y="27"/>
                    <a:pt x="14" y="27"/>
                  </a:cubicBezTo>
                  <a:cubicBezTo>
                    <a:pt x="17" y="27"/>
                    <a:pt x="20" y="27"/>
                    <a:pt x="23" y="26"/>
                  </a:cubicBezTo>
                  <a:close/>
                  <a:moveTo>
                    <a:pt x="20" y="14"/>
                  </a:moveTo>
                  <a:cubicBezTo>
                    <a:pt x="20" y="11"/>
                    <a:pt x="19" y="9"/>
                    <a:pt x="18" y="8"/>
                  </a:cubicBezTo>
                  <a:cubicBezTo>
                    <a:pt x="17" y="7"/>
                    <a:pt x="15" y="6"/>
                    <a:pt x="13" y="6"/>
                  </a:cubicBezTo>
                  <a:cubicBezTo>
                    <a:pt x="11" y="6"/>
                    <a:pt x="9" y="7"/>
                    <a:pt x="8" y="8"/>
                  </a:cubicBezTo>
                  <a:cubicBezTo>
                    <a:pt x="7" y="9"/>
                    <a:pt x="7" y="11"/>
                    <a:pt x="7" y="14"/>
                  </a:cubicBezTo>
                  <a:lnTo>
                    <a:pt x="20" y="14"/>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63" name="Freeform 138"/>
            <p:cNvSpPr>
              <a:spLocks/>
            </p:cNvSpPr>
            <p:nvPr userDrawn="1"/>
          </p:nvSpPr>
          <p:spPr bwMode="auto">
            <a:xfrm>
              <a:off x="7278654" y="8036962"/>
              <a:ext cx="84864" cy="105397"/>
            </a:xfrm>
            <a:custGeom>
              <a:avLst/>
              <a:gdLst>
                <a:gd name="T0" fmla="*/ 7 w 26"/>
                <a:gd name="T1" fmla="*/ 32 h 32"/>
                <a:gd name="T2" fmla="*/ 0 w 26"/>
                <a:gd name="T3" fmla="*/ 32 h 32"/>
                <a:gd name="T4" fmla="*/ 0 w 26"/>
                <a:gd name="T5" fmla="*/ 1 h 32"/>
                <a:gd name="T6" fmla="*/ 7 w 26"/>
                <a:gd name="T7" fmla="*/ 1 h 32"/>
                <a:gd name="T8" fmla="*/ 7 w 26"/>
                <a:gd name="T9" fmla="*/ 3 h 32"/>
                <a:gd name="T10" fmla="*/ 16 w 26"/>
                <a:gd name="T11" fmla="*/ 0 h 32"/>
                <a:gd name="T12" fmla="*/ 24 w 26"/>
                <a:gd name="T13" fmla="*/ 4 h 32"/>
                <a:gd name="T14" fmla="*/ 26 w 26"/>
                <a:gd name="T15" fmla="*/ 15 h 32"/>
                <a:gd name="T16" fmla="*/ 26 w 26"/>
                <a:gd name="T17" fmla="*/ 32 h 32"/>
                <a:gd name="T18" fmla="*/ 20 w 26"/>
                <a:gd name="T19" fmla="*/ 32 h 32"/>
                <a:gd name="T20" fmla="*/ 20 w 26"/>
                <a:gd name="T21" fmla="*/ 16 h 32"/>
                <a:gd name="T22" fmla="*/ 19 w 26"/>
                <a:gd name="T23" fmla="*/ 8 h 32"/>
                <a:gd name="T24" fmla="*/ 14 w 26"/>
                <a:gd name="T25" fmla="*/ 6 h 32"/>
                <a:gd name="T26" fmla="*/ 8 w 26"/>
                <a:gd name="T27" fmla="*/ 8 h 32"/>
                <a:gd name="T28" fmla="*/ 7 w 26"/>
                <a:gd name="T29" fmla="*/ 8 h 32"/>
                <a:gd name="T30" fmla="*/ 7 w 26"/>
                <a:gd name="T31" fmla="*/ 32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32">
                  <a:moveTo>
                    <a:pt x="7" y="32"/>
                  </a:moveTo>
                  <a:cubicBezTo>
                    <a:pt x="0" y="32"/>
                    <a:pt x="0" y="32"/>
                    <a:pt x="0" y="32"/>
                  </a:cubicBezTo>
                  <a:cubicBezTo>
                    <a:pt x="0" y="1"/>
                    <a:pt x="0" y="1"/>
                    <a:pt x="0" y="1"/>
                  </a:cubicBezTo>
                  <a:cubicBezTo>
                    <a:pt x="7" y="1"/>
                    <a:pt x="7" y="1"/>
                    <a:pt x="7" y="1"/>
                  </a:cubicBezTo>
                  <a:cubicBezTo>
                    <a:pt x="7" y="3"/>
                    <a:pt x="7" y="3"/>
                    <a:pt x="7" y="3"/>
                  </a:cubicBezTo>
                  <a:cubicBezTo>
                    <a:pt x="10" y="1"/>
                    <a:pt x="13" y="0"/>
                    <a:pt x="16" y="0"/>
                  </a:cubicBezTo>
                  <a:cubicBezTo>
                    <a:pt x="20" y="0"/>
                    <a:pt x="23" y="2"/>
                    <a:pt x="24" y="4"/>
                  </a:cubicBezTo>
                  <a:cubicBezTo>
                    <a:pt x="26" y="6"/>
                    <a:pt x="26" y="10"/>
                    <a:pt x="26" y="15"/>
                  </a:cubicBezTo>
                  <a:cubicBezTo>
                    <a:pt x="26" y="32"/>
                    <a:pt x="26" y="32"/>
                    <a:pt x="26" y="32"/>
                  </a:cubicBezTo>
                  <a:cubicBezTo>
                    <a:pt x="20" y="32"/>
                    <a:pt x="20" y="32"/>
                    <a:pt x="20" y="32"/>
                  </a:cubicBezTo>
                  <a:cubicBezTo>
                    <a:pt x="20" y="16"/>
                    <a:pt x="20" y="16"/>
                    <a:pt x="20" y="16"/>
                  </a:cubicBezTo>
                  <a:cubicBezTo>
                    <a:pt x="20" y="12"/>
                    <a:pt x="19" y="10"/>
                    <a:pt x="19" y="8"/>
                  </a:cubicBezTo>
                  <a:cubicBezTo>
                    <a:pt x="18" y="7"/>
                    <a:pt x="16" y="6"/>
                    <a:pt x="14" y="6"/>
                  </a:cubicBezTo>
                  <a:cubicBezTo>
                    <a:pt x="12" y="6"/>
                    <a:pt x="10" y="7"/>
                    <a:pt x="8" y="8"/>
                  </a:cubicBezTo>
                  <a:cubicBezTo>
                    <a:pt x="7" y="8"/>
                    <a:pt x="7" y="8"/>
                    <a:pt x="7" y="8"/>
                  </a:cubicBezTo>
                  <a:lnTo>
                    <a:pt x="7" y="32"/>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64" name="Freeform 139"/>
            <p:cNvSpPr>
              <a:spLocks/>
            </p:cNvSpPr>
            <p:nvPr userDrawn="1"/>
          </p:nvSpPr>
          <p:spPr bwMode="auto">
            <a:xfrm>
              <a:off x="7382680" y="8036962"/>
              <a:ext cx="71177" cy="108133"/>
            </a:xfrm>
            <a:custGeom>
              <a:avLst/>
              <a:gdLst>
                <a:gd name="T0" fmla="*/ 12 w 22"/>
                <a:gd name="T1" fmla="*/ 0 h 33"/>
                <a:gd name="T2" fmla="*/ 20 w 22"/>
                <a:gd name="T3" fmla="*/ 1 h 33"/>
                <a:gd name="T4" fmla="*/ 22 w 22"/>
                <a:gd name="T5" fmla="*/ 2 h 33"/>
                <a:gd name="T6" fmla="*/ 21 w 22"/>
                <a:gd name="T7" fmla="*/ 7 h 33"/>
                <a:gd name="T8" fmla="*/ 14 w 22"/>
                <a:gd name="T9" fmla="*/ 6 h 33"/>
                <a:gd name="T10" fmla="*/ 8 w 22"/>
                <a:gd name="T11" fmla="*/ 8 h 33"/>
                <a:gd name="T12" fmla="*/ 6 w 22"/>
                <a:gd name="T13" fmla="*/ 16 h 33"/>
                <a:gd name="T14" fmla="*/ 8 w 22"/>
                <a:gd name="T15" fmla="*/ 24 h 33"/>
                <a:gd name="T16" fmla="*/ 14 w 22"/>
                <a:gd name="T17" fmla="*/ 27 h 33"/>
                <a:gd name="T18" fmla="*/ 21 w 22"/>
                <a:gd name="T19" fmla="*/ 26 h 33"/>
                <a:gd name="T20" fmla="*/ 22 w 22"/>
                <a:gd name="T21" fmla="*/ 31 h 33"/>
                <a:gd name="T22" fmla="*/ 12 w 22"/>
                <a:gd name="T23" fmla="*/ 33 h 33"/>
                <a:gd name="T24" fmla="*/ 2 w 22"/>
                <a:gd name="T25" fmla="*/ 29 h 33"/>
                <a:gd name="T26" fmla="*/ 0 w 22"/>
                <a:gd name="T27" fmla="*/ 16 h 33"/>
                <a:gd name="T28" fmla="*/ 3 w 22"/>
                <a:gd name="T29" fmla="*/ 4 h 33"/>
                <a:gd name="T30" fmla="*/ 12 w 22"/>
                <a:gd name="T31"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 h="33">
                  <a:moveTo>
                    <a:pt x="12" y="0"/>
                  </a:moveTo>
                  <a:cubicBezTo>
                    <a:pt x="15" y="0"/>
                    <a:pt x="17" y="1"/>
                    <a:pt x="20" y="1"/>
                  </a:cubicBezTo>
                  <a:cubicBezTo>
                    <a:pt x="22" y="2"/>
                    <a:pt x="22" y="2"/>
                    <a:pt x="22" y="2"/>
                  </a:cubicBezTo>
                  <a:cubicBezTo>
                    <a:pt x="21" y="7"/>
                    <a:pt x="21" y="7"/>
                    <a:pt x="21" y="7"/>
                  </a:cubicBezTo>
                  <a:cubicBezTo>
                    <a:pt x="18" y="7"/>
                    <a:pt x="16" y="6"/>
                    <a:pt x="14" y="6"/>
                  </a:cubicBezTo>
                  <a:cubicBezTo>
                    <a:pt x="11" y="6"/>
                    <a:pt x="9" y="7"/>
                    <a:pt x="8" y="8"/>
                  </a:cubicBezTo>
                  <a:cubicBezTo>
                    <a:pt x="7" y="10"/>
                    <a:pt x="6" y="12"/>
                    <a:pt x="6" y="16"/>
                  </a:cubicBezTo>
                  <a:cubicBezTo>
                    <a:pt x="6" y="20"/>
                    <a:pt x="7" y="23"/>
                    <a:pt x="8" y="24"/>
                  </a:cubicBezTo>
                  <a:cubicBezTo>
                    <a:pt x="9" y="26"/>
                    <a:pt x="11" y="27"/>
                    <a:pt x="14" y="27"/>
                  </a:cubicBezTo>
                  <a:cubicBezTo>
                    <a:pt x="21" y="26"/>
                    <a:pt x="21" y="26"/>
                    <a:pt x="21" y="26"/>
                  </a:cubicBezTo>
                  <a:cubicBezTo>
                    <a:pt x="22" y="31"/>
                    <a:pt x="22" y="31"/>
                    <a:pt x="22" y="31"/>
                  </a:cubicBezTo>
                  <a:cubicBezTo>
                    <a:pt x="18" y="32"/>
                    <a:pt x="14" y="33"/>
                    <a:pt x="12" y="33"/>
                  </a:cubicBezTo>
                  <a:cubicBezTo>
                    <a:pt x="8" y="33"/>
                    <a:pt x="4" y="31"/>
                    <a:pt x="2" y="29"/>
                  </a:cubicBezTo>
                  <a:cubicBezTo>
                    <a:pt x="0" y="26"/>
                    <a:pt x="0" y="22"/>
                    <a:pt x="0" y="16"/>
                  </a:cubicBezTo>
                  <a:cubicBezTo>
                    <a:pt x="0" y="11"/>
                    <a:pt x="1" y="6"/>
                    <a:pt x="3" y="4"/>
                  </a:cubicBezTo>
                  <a:cubicBezTo>
                    <a:pt x="5" y="2"/>
                    <a:pt x="8" y="0"/>
                    <a:pt x="12" y="0"/>
                  </a:cubicBez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65" name="Freeform 140"/>
            <p:cNvSpPr>
              <a:spLocks noEditPoints="1"/>
            </p:cNvSpPr>
            <p:nvPr userDrawn="1"/>
          </p:nvSpPr>
          <p:spPr bwMode="auto">
            <a:xfrm>
              <a:off x="7463439" y="8036962"/>
              <a:ext cx="84864" cy="108133"/>
            </a:xfrm>
            <a:custGeom>
              <a:avLst/>
              <a:gdLst>
                <a:gd name="T0" fmla="*/ 24 w 26"/>
                <a:gd name="T1" fmla="*/ 26 h 33"/>
                <a:gd name="T2" fmla="*/ 25 w 26"/>
                <a:gd name="T3" fmla="*/ 26 h 33"/>
                <a:gd name="T4" fmla="*/ 25 w 26"/>
                <a:gd name="T5" fmla="*/ 31 h 33"/>
                <a:gd name="T6" fmla="*/ 13 w 26"/>
                <a:gd name="T7" fmla="*/ 33 h 33"/>
                <a:gd name="T8" fmla="*/ 3 w 26"/>
                <a:gd name="T9" fmla="*/ 29 h 33"/>
                <a:gd name="T10" fmla="*/ 0 w 26"/>
                <a:gd name="T11" fmla="*/ 17 h 33"/>
                <a:gd name="T12" fmla="*/ 14 w 26"/>
                <a:gd name="T13" fmla="*/ 0 h 33"/>
                <a:gd name="T14" fmla="*/ 26 w 26"/>
                <a:gd name="T15" fmla="*/ 15 h 33"/>
                <a:gd name="T16" fmla="*/ 26 w 26"/>
                <a:gd name="T17" fmla="*/ 19 h 33"/>
                <a:gd name="T18" fmla="*/ 7 w 26"/>
                <a:gd name="T19" fmla="*/ 19 h 33"/>
                <a:gd name="T20" fmla="*/ 9 w 26"/>
                <a:gd name="T21" fmla="*/ 25 h 33"/>
                <a:gd name="T22" fmla="*/ 15 w 26"/>
                <a:gd name="T23" fmla="*/ 27 h 33"/>
                <a:gd name="T24" fmla="*/ 24 w 26"/>
                <a:gd name="T25" fmla="*/ 26 h 33"/>
                <a:gd name="T26" fmla="*/ 20 w 26"/>
                <a:gd name="T27" fmla="*/ 14 h 33"/>
                <a:gd name="T28" fmla="*/ 18 w 26"/>
                <a:gd name="T29" fmla="*/ 8 h 33"/>
                <a:gd name="T30" fmla="*/ 14 w 26"/>
                <a:gd name="T31" fmla="*/ 6 h 33"/>
                <a:gd name="T32" fmla="*/ 8 w 26"/>
                <a:gd name="T33" fmla="*/ 8 h 33"/>
                <a:gd name="T34" fmla="*/ 7 w 26"/>
                <a:gd name="T35" fmla="*/ 14 h 33"/>
                <a:gd name="T36" fmla="*/ 20 w 26"/>
                <a:gd name="T37" fmla="*/ 14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6" h="33">
                  <a:moveTo>
                    <a:pt x="24" y="26"/>
                  </a:moveTo>
                  <a:cubicBezTo>
                    <a:pt x="25" y="26"/>
                    <a:pt x="25" y="26"/>
                    <a:pt x="25" y="26"/>
                  </a:cubicBezTo>
                  <a:cubicBezTo>
                    <a:pt x="25" y="31"/>
                    <a:pt x="25" y="31"/>
                    <a:pt x="25" y="31"/>
                  </a:cubicBezTo>
                  <a:cubicBezTo>
                    <a:pt x="21" y="32"/>
                    <a:pt x="17" y="33"/>
                    <a:pt x="13" y="33"/>
                  </a:cubicBezTo>
                  <a:cubicBezTo>
                    <a:pt x="8" y="33"/>
                    <a:pt x="5" y="31"/>
                    <a:pt x="3" y="29"/>
                  </a:cubicBezTo>
                  <a:cubicBezTo>
                    <a:pt x="1" y="26"/>
                    <a:pt x="0" y="22"/>
                    <a:pt x="0" y="17"/>
                  </a:cubicBezTo>
                  <a:cubicBezTo>
                    <a:pt x="0" y="6"/>
                    <a:pt x="5" y="0"/>
                    <a:pt x="14" y="0"/>
                  </a:cubicBezTo>
                  <a:cubicBezTo>
                    <a:pt x="22" y="0"/>
                    <a:pt x="26" y="5"/>
                    <a:pt x="26" y="15"/>
                  </a:cubicBezTo>
                  <a:cubicBezTo>
                    <a:pt x="26" y="19"/>
                    <a:pt x="26" y="19"/>
                    <a:pt x="26" y="19"/>
                  </a:cubicBezTo>
                  <a:cubicBezTo>
                    <a:pt x="7" y="19"/>
                    <a:pt x="7" y="19"/>
                    <a:pt x="7" y="19"/>
                  </a:cubicBezTo>
                  <a:cubicBezTo>
                    <a:pt x="7" y="22"/>
                    <a:pt x="8" y="24"/>
                    <a:pt x="9" y="25"/>
                  </a:cubicBezTo>
                  <a:cubicBezTo>
                    <a:pt x="10" y="26"/>
                    <a:pt x="12" y="27"/>
                    <a:pt x="15" y="27"/>
                  </a:cubicBezTo>
                  <a:cubicBezTo>
                    <a:pt x="17" y="27"/>
                    <a:pt x="21" y="27"/>
                    <a:pt x="24" y="26"/>
                  </a:cubicBezTo>
                  <a:close/>
                  <a:moveTo>
                    <a:pt x="20" y="14"/>
                  </a:moveTo>
                  <a:cubicBezTo>
                    <a:pt x="20" y="11"/>
                    <a:pt x="19" y="9"/>
                    <a:pt x="18" y="8"/>
                  </a:cubicBezTo>
                  <a:cubicBezTo>
                    <a:pt x="17" y="7"/>
                    <a:pt x="16" y="6"/>
                    <a:pt x="14" y="6"/>
                  </a:cubicBezTo>
                  <a:cubicBezTo>
                    <a:pt x="11" y="6"/>
                    <a:pt x="10" y="7"/>
                    <a:pt x="8" y="8"/>
                  </a:cubicBezTo>
                  <a:cubicBezTo>
                    <a:pt x="7" y="9"/>
                    <a:pt x="7" y="11"/>
                    <a:pt x="7" y="14"/>
                  </a:cubicBezTo>
                  <a:lnTo>
                    <a:pt x="20" y="14"/>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66" name="Freeform 141"/>
            <p:cNvSpPr>
              <a:spLocks noEditPoints="1"/>
            </p:cNvSpPr>
            <p:nvPr userDrawn="1"/>
          </p:nvSpPr>
          <p:spPr bwMode="auto">
            <a:xfrm>
              <a:off x="7560624" y="7997266"/>
              <a:ext cx="130033" cy="147828"/>
            </a:xfrm>
            <a:custGeom>
              <a:avLst/>
              <a:gdLst>
                <a:gd name="T0" fmla="*/ 8 w 40"/>
                <a:gd name="T1" fmla="*/ 3 h 45"/>
                <a:gd name="T2" fmla="*/ 17 w 40"/>
                <a:gd name="T3" fmla="*/ 0 h 45"/>
                <a:gd name="T4" fmla="*/ 26 w 40"/>
                <a:gd name="T5" fmla="*/ 3 h 45"/>
                <a:gd name="T6" fmla="*/ 29 w 40"/>
                <a:gd name="T7" fmla="*/ 10 h 45"/>
                <a:gd name="T8" fmla="*/ 27 w 40"/>
                <a:gd name="T9" fmla="*/ 17 h 45"/>
                <a:gd name="T10" fmla="*/ 20 w 40"/>
                <a:gd name="T11" fmla="*/ 22 h 45"/>
                <a:gd name="T12" fmla="*/ 27 w 40"/>
                <a:gd name="T13" fmla="*/ 30 h 45"/>
                <a:gd name="T14" fmla="*/ 28 w 40"/>
                <a:gd name="T15" fmla="*/ 25 h 45"/>
                <a:gd name="T16" fmla="*/ 29 w 40"/>
                <a:gd name="T17" fmla="*/ 21 h 45"/>
                <a:gd name="T18" fmla="*/ 35 w 40"/>
                <a:gd name="T19" fmla="*/ 21 h 45"/>
                <a:gd name="T20" fmla="*/ 32 w 40"/>
                <a:gd name="T21" fmla="*/ 33 h 45"/>
                <a:gd name="T22" fmla="*/ 40 w 40"/>
                <a:gd name="T23" fmla="*/ 40 h 45"/>
                <a:gd name="T24" fmla="*/ 36 w 40"/>
                <a:gd name="T25" fmla="*/ 45 h 45"/>
                <a:gd name="T26" fmla="*/ 29 w 40"/>
                <a:gd name="T27" fmla="*/ 39 h 45"/>
                <a:gd name="T28" fmla="*/ 23 w 40"/>
                <a:gd name="T29" fmla="*/ 43 h 45"/>
                <a:gd name="T30" fmla="*/ 16 w 40"/>
                <a:gd name="T31" fmla="*/ 45 h 45"/>
                <a:gd name="T32" fmla="*/ 4 w 40"/>
                <a:gd name="T33" fmla="*/ 41 h 45"/>
                <a:gd name="T34" fmla="*/ 0 w 40"/>
                <a:gd name="T35" fmla="*/ 32 h 45"/>
                <a:gd name="T36" fmla="*/ 2 w 40"/>
                <a:gd name="T37" fmla="*/ 24 h 45"/>
                <a:gd name="T38" fmla="*/ 9 w 40"/>
                <a:gd name="T39" fmla="*/ 19 h 45"/>
                <a:gd name="T40" fmla="*/ 6 w 40"/>
                <a:gd name="T41" fmla="*/ 14 h 45"/>
                <a:gd name="T42" fmla="*/ 5 w 40"/>
                <a:gd name="T43" fmla="*/ 9 h 45"/>
                <a:gd name="T44" fmla="*/ 8 w 40"/>
                <a:gd name="T45" fmla="*/ 3 h 45"/>
                <a:gd name="T46" fmla="*/ 15 w 40"/>
                <a:gd name="T47" fmla="*/ 39 h 45"/>
                <a:gd name="T48" fmla="*/ 21 w 40"/>
                <a:gd name="T49" fmla="*/ 38 h 45"/>
                <a:gd name="T50" fmla="*/ 24 w 40"/>
                <a:gd name="T51" fmla="*/ 35 h 45"/>
                <a:gd name="T52" fmla="*/ 13 w 40"/>
                <a:gd name="T53" fmla="*/ 23 h 45"/>
                <a:gd name="T54" fmla="*/ 8 w 40"/>
                <a:gd name="T55" fmla="*/ 26 h 45"/>
                <a:gd name="T56" fmla="*/ 7 w 40"/>
                <a:gd name="T57" fmla="*/ 31 h 45"/>
                <a:gd name="T58" fmla="*/ 15 w 40"/>
                <a:gd name="T59" fmla="*/ 39 h 45"/>
                <a:gd name="T60" fmla="*/ 12 w 40"/>
                <a:gd name="T61" fmla="*/ 11 h 45"/>
                <a:gd name="T62" fmla="*/ 15 w 40"/>
                <a:gd name="T63" fmla="*/ 17 h 45"/>
                <a:gd name="T64" fmla="*/ 16 w 40"/>
                <a:gd name="T65" fmla="*/ 18 h 45"/>
                <a:gd name="T66" fmla="*/ 21 w 40"/>
                <a:gd name="T67" fmla="*/ 15 h 45"/>
                <a:gd name="T68" fmla="*/ 22 w 40"/>
                <a:gd name="T69" fmla="*/ 11 h 45"/>
                <a:gd name="T70" fmla="*/ 17 w 40"/>
                <a:gd name="T71" fmla="*/ 6 h 45"/>
                <a:gd name="T72" fmla="*/ 12 w 40"/>
                <a:gd name="T73" fmla="*/ 1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0" h="45">
                  <a:moveTo>
                    <a:pt x="8" y="3"/>
                  </a:moveTo>
                  <a:cubicBezTo>
                    <a:pt x="11" y="1"/>
                    <a:pt x="13" y="0"/>
                    <a:pt x="17" y="0"/>
                  </a:cubicBezTo>
                  <a:cubicBezTo>
                    <a:pt x="21" y="0"/>
                    <a:pt x="24" y="1"/>
                    <a:pt x="26" y="3"/>
                  </a:cubicBezTo>
                  <a:cubicBezTo>
                    <a:pt x="28" y="4"/>
                    <a:pt x="29" y="7"/>
                    <a:pt x="29" y="10"/>
                  </a:cubicBezTo>
                  <a:cubicBezTo>
                    <a:pt x="29" y="13"/>
                    <a:pt x="28" y="15"/>
                    <a:pt x="27" y="17"/>
                  </a:cubicBezTo>
                  <a:cubicBezTo>
                    <a:pt x="26" y="18"/>
                    <a:pt x="23" y="20"/>
                    <a:pt x="20" y="22"/>
                  </a:cubicBezTo>
                  <a:cubicBezTo>
                    <a:pt x="27" y="30"/>
                    <a:pt x="27" y="30"/>
                    <a:pt x="27" y="30"/>
                  </a:cubicBezTo>
                  <a:cubicBezTo>
                    <a:pt x="28" y="29"/>
                    <a:pt x="28" y="27"/>
                    <a:pt x="28" y="25"/>
                  </a:cubicBezTo>
                  <a:cubicBezTo>
                    <a:pt x="29" y="24"/>
                    <a:pt x="29" y="22"/>
                    <a:pt x="29" y="21"/>
                  </a:cubicBezTo>
                  <a:cubicBezTo>
                    <a:pt x="35" y="21"/>
                    <a:pt x="35" y="21"/>
                    <a:pt x="35" y="21"/>
                  </a:cubicBezTo>
                  <a:cubicBezTo>
                    <a:pt x="35" y="26"/>
                    <a:pt x="34" y="30"/>
                    <a:pt x="32" y="33"/>
                  </a:cubicBezTo>
                  <a:cubicBezTo>
                    <a:pt x="40" y="40"/>
                    <a:pt x="40" y="40"/>
                    <a:pt x="40" y="40"/>
                  </a:cubicBezTo>
                  <a:cubicBezTo>
                    <a:pt x="36" y="45"/>
                    <a:pt x="36" y="45"/>
                    <a:pt x="36" y="45"/>
                  </a:cubicBezTo>
                  <a:cubicBezTo>
                    <a:pt x="29" y="39"/>
                    <a:pt x="29" y="39"/>
                    <a:pt x="29" y="39"/>
                  </a:cubicBezTo>
                  <a:cubicBezTo>
                    <a:pt x="28" y="40"/>
                    <a:pt x="26" y="42"/>
                    <a:pt x="23" y="43"/>
                  </a:cubicBezTo>
                  <a:cubicBezTo>
                    <a:pt x="21" y="44"/>
                    <a:pt x="19" y="45"/>
                    <a:pt x="16" y="45"/>
                  </a:cubicBezTo>
                  <a:cubicBezTo>
                    <a:pt x="10" y="45"/>
                    <a:pt x="6" y="43"/>
                    <a:pt x="4" y="41"/>
                  </a:cubicBezTo>
                  <a:cubicBezTo>
                    <a:pt x="1" y="39"/>
                    <a:pt x="0" y="36"/>
                    <a:pt x="0" y="32"/>
                  </a:cubicBezTo>
                  <a:cubicBezTo>
                    <a:pt x="0" y="28"/>
                    <a:pt x="1" y="26"/>
                    <a:pt x="2" y="24"/>
                  </a:cubicBezTo>
                  <a:cubicBezTo>
                    <a:pt x="4" y="22"/>
                    <a:pt x="6" y="20"/>
                    <a:pt x="9" y="19"/>
                  </a:cubicBezTo>
                  <a:cubicBezTo>
                    <a:pt x="8" y="17"/>
                    <a:pt x="6" y="16"/>
                    <a:pt x="6" y="14"/>
                  </a:cubicBezTo>
                  <a:cubicBezTo>
                    <a:pt x="6" y="13"/>
                    <a:pt x="5" y="11"/>
                    <a:pt x="5" y="9"/>
                  </a:cubicBezTo>
                  <a:cubicBezTo>
                    <a:pt x="5" y="7"/>
                    <a:pt x="6" y="4"/>
                    <a:pt x="8" y="3"/>
                  </a:cubicBezTo>
                  <a:close/>
                  <a:moveTo>
                    <a:pt x="15" y="39"/>
                  </a:moveTo>
                  <a:cubicBezTo>
                    <a:pt x="17" y="39"/>
                    <a:pt x="19" y="38"/>
                    <a:pt x="21" y="38"/>
                  </a:cubicBezTo>
                  <a:cubicBezTo>
                    <a:pt x="22" y="37"/>
                    <a:pt x="24" y="36"/>
                    <a:pt x="24" y="35"/>
                  </a:cubicBezTo>
                  <a:cubicBezTo>
                    <a:pt x="13" y="23"/>
                    <a:pt x="13" y="23"/>
                    <a:pt x="13" y="23"/>
                  </a:cubicBezTo>
                  <a:cubicBezTo>
                    <a:pt x="11" y="24"/>
                    <a:pt x="9" y="25"/>
                    <a:pt x="8" y="26"/>
                  </a:cubicBezTo>
                  <a:cubicBezTo>
                    <a:pt x="7" y="27"/>
                    <a:pt x="7" y="29"/>
                    <a:pt x="7" y="31"/>
                  </a:cubicBezTo>
                  <a:cubicBezTo>
                    <a:pt x="7" y="36"/>
                    <a:pt x="10" y="39"/>
                    <a:pt x="15" y="39"/>
                  </a:cubicBezTo>
                  <a:close/>
                  <a:moveTo>
                    <a:pt x="12" y="11"/>
                  </a:moveTo>
                  <a:cubicBezTo>
                    <a:pt x="12" y="13"/>
                    <a:pt x="13" y="15"/>
                    <a:pt x="15" y="17"/>
                  </a:cubicBezTo>
                  <a:cubicBezTo>
                    <a:pt x="16" y="18"/>
                    <a:pt x="16" y="18"/>
                    <a:pt x="16" y="18"/>
                  </a:cubicBezTo>
                  <a:cubicBezTo>
                    <a:pt x="18" y="17"/>
                    <a:pt x="20" y="16"/>
                    <a:pt x="21" y="15"/>
                  </a:cubicBezTo>
                  <a:cubicBezTo>
                    <a:pt x="22" y="14"/>
                    <a:pt x="22" y="12"/>
                    <a:pt x="22" y="11"/>
                  </a:cubicBezTo>
                  <a:cubicBezTo>
                    <a:pt x="22" y="8"/>
                    <a:pt x="20" y="6"/>
                    <a:pt x="17" y="6"/>
                  </a:cubicBezTo>
                  <a:cubicBezTo>
                    <a:pt x="14" y="6"/>
                    <a:pt x="12" y="8"/>
                    <a:pt x="12" y="11"/>
                  </a:cubicBez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67" name="Freeform 142"/>
            <p:cNvSpPr>
              <a:spLocks/>
            </p:cNvSpPr>
            <p:nvPr userDrawn="1"/>
          </p:nvSpPr>
          <p:spPr bwMode="auto">
            <a:xfrm>
              <a:off x="7683814" y="8004111"/>
              <a:ext cx="101290" cy="138246"/>
            </a:xfrm>
            <a:custGeom>
              <a:avLst/>
              <a:gdLst>
                <a:gd name="T0" fmla="*/ 0 w 74"/>
                <a:gd name="T1" fmla="*/ 15 h 101"/>
                <a:gd name="T2" fmla="*/ 0 w 74"/>
                <a:gd name="T3" fmla="*/ 0 h 101"/>
                <a:gd name="T4" fmla="*/ 74 w 74"/>
                <a:gd name="T5" fmla="*/ 0 h 101"/>
                <a:gd name="T6" fmla="*/ 74 w 74"/>
                <a:gd name="T7" fmla="*/ 15 h 101"/>
                <a:gd name="T8" fmla="*/ 45 w 74"/>
                <a:gd name="T9" fmla="*/ 15 h 101"/>
                <a:gd name="T10" fmla="*/ 45 w 74"/>
                <a:gd name="T11" fmla="*/ 101 h 101"/>
                <a:gd name="T12" fmla="*/ 29 w 74"/>
                <a:gd name="T13" fmla="*/ 101 h 101"/>
                <a:gd name="T14" fmla="*/ 29 w 74"/>
                <a:gd name="T15" fmla="*/ 15 h 101"/>
                <a:gd name="T16" fmla="*/ 0 w 74"/>
                <a:gd name="T17" fmla="*/ 1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101">
                  <a:moveTo>
                    <a:pt x="0" y="15"/>
                  </a:moveTo>
                  <a:lnTo>
                    <a:pt x="0" y="0"/>
                  </a:lnTo>
                  <a:lnTo>
                    <a:pt x="74" y="0"/>
                  </a:lnTo>
                  <a:lnTo>
                    <a:pt x="74" y="15"/>
                  </a:lnTo>
                  <a:lnTo>
                    <a:pt x="45" y="15"/>
                  </a:lnTo>
                  <a:lnTo>
                    <a:pt x="45" y="101"/>
                  </a:lnTo>
                  <a:lnTo>
                    <a:pt x="29" y="101"/>
                  </a:lnTo>
                  <a:lnTo>
                    <a:pt x="29" y="15"/>
                  </a:lnTo>
                  <a:lnTo>
                    <a:pt x="0" y="15"/>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68" name="Freeform 143"/>
            <p:cNvSpPr>
              <a:spLocks noEditPoints="1"/>
            </p:cNvSpPr>
            <p:nvPr userDrawn="1"/>
          </p:nvSpPr>
          <p:spPr bwMode="auto">
            <a:xfrm>
              <a:off x="7775522" y="8036962"/>
              <a:ext cx="83495" cy="108133"/>
            </a:xfrm>
            <a:custGeom>
              <a:avLst/>
              <a:gdLst>
                <a:gd name="T0" fmla="*/ 24 w 26"/>
                <a:gd name="T1" fmla="*/ 26 h 33"/>
                <a:gd name="T2" fmla="*/ 25 w 26"/>
                <a:gd name="T3" fmla="*/ 26 h 33"/>
                <a:gd name="T4" fmla="*/ 25 w 26"/>
                <a:gd name="T5" fmla="*/ 31 h 33"/>
                <a:gd name="T6" fmla="*/ 13 w 26"/>
                <a:gd name="T7" fmla="*/ 33 h 33"/>
                <a:gd name="T8" fmla="*/ 3 w 26"/>
                <a:gd name="T9" fmla="*/ 29 h 33"/>
                <a:gd name="T10" fmla="*/ 0 w 26"/>
                <a:gd name="T11" fmla="*/ 17 h 33"/>
                <a:gd name="T12" fmla="*/ 13 w 26"/>
                <a:gd name="T13" fmla="*/ 0 h 33"/>
                <a:gd name="T14" fmla="*/ 26 w 26"/>
                <a:gd name="T15" fmla="*/ 15 h 33"/>
                <a:gd name="T16" fmla="*/ 26 w 26"/>
                <a:gd name="T17" fmla="*/ 19 h 33"/>
                <a:gd name="T18" fmla="*/ 7 w 26"/>
                <a:gd name="T19" fmla="*/ 19 h 33"/>
                <a:gd name="T20" fmla="*/ 9 w 26"/>
                <a:gd name="T21" fmla="*/ 25 h 33"/>
                <a:gd name="T22" fmla="*/ 15 w 26"/>
                <a:gd name="T23" fmla="*/ 27 h 33"/>
                <a:gd name="T24" fmla="*/ 24 w 26"/>
                <a:gd name="T25" fmla="*/ 26 h 33"/>
                <a:gd name="T26" fmla="*/ 20 w 26"/>
                <a:gd name="T27" fmla="*/ 14 h 33"/>
                <a:gd name="T28" fmla="*/ 18 w 26"/>
                <a:gd name="T29" fmla="*/ 8 h 33"/>
                <a:gd name="T30" fmla="*/ 13 w 26"/>
                <a:gd name="T31" fmla="*/ 6 h 33"/>
                <a:gd name="T32" fmla="*/ 8 w 26"/>
                <a:gd name="T33" fmla="*/ 8 h 33"/>
                <a:gd name="T34" fmla="*/ 7 w 26"/>
                <a:gd name="T35" fmla="*/ 14 h 33"/>
                <a:gd name="T36" fmla="*/ 20 w 26"/>
                <a:gd name="T37" fmla="*/ 14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6" h="33">
                  <a:moveTo>
                    <a:pt x="24" y="26"/>
                  </a:moveTo>
                  <a:cubicBezTo>
                    <a:pt x="25" y="26"/>
                    <a:pt x="25" y="26"/>
                    <a:pt x="25" y="26"/>
                  </a:cubicBezTo>
                  <a:cubicBezTo>
                    <a:pt x="25" y="31"/>
                    <a:pt x="25" y="31"/>
                    <a:pt x="25" y="31"/>
                  </a:cubicBezTo>
                  <a:cubicBezTo>
                    <a:pt x="21" y="32"/>
                    <a:pt x="17" y="33"/>
                    <a:pt x="13" y="33"/>
                  </a:cubicBezTo>
                  <a:cubicBezTo>
                    <a:pt x="8" y="33"/>
                    <a:pt x="5" y="31"/>
                    <a:pt x="3" y="29"/>
                  </a:cubicBezTo>
                  <a:cubicBezTo>
                    <a:pt x="1" y="26"/>
                    <a:pt x="0" y="22"/>
                    <a:pt x="0" y="17"/>
                  </a:cubicBezTo>
                  <a:cubicBezTo>
                    <a:pt x="0" y="6"/>
                    <a:pt x="5" y="0"/>
                    <a:pt x="13" y="0"/>
                  </a:cubicBezTo>
                  <a:cubicBezTo>
                    <a:pt x="22" y="0"/>
                    <a:pt x="26" y="5"/>
                    <a:pt x="26" y="15"/>
                  </a:cubicBezTo>
                  <a:cubicBezTo>
                    <a:pt x="26" y="19"/>
                    <a:pt x="26" y="19"/>
                    <a:pt x="26" y="19"/>
                  </a:cubicBezTo>
                  <a:cubicBezTo>
                    <a:pt x="7" y="19"/>
                    <a:pt x="7" y="19"/>
                    <a:pt x="7" y="19"/>
                  </a:cubicBezTo>
                  <a:cubicBezTo>
                    <a:pt x="7" y="22"/>
                    <a:pt x="7" y="24"/>
                    <a:pt x="9" y="25"/>
                  </a:cubicBezTo>
                  <a:cubicBezTo>
                    <a:pt x="10" y="26"/>
                    <a:pt x="12" y="27"/>
                    <a:pt x="15" y="27"/>
                  </a:cubicBezTo>
                  <a:cubicBezTo>
                    <a:pt x="17" y="27"/>
                    <a:pt x="20" y="27"/>
                    <a:pt x="24" y="26"/>
                  </a:cubicBezTo>
                  <a:close/>
                  <a:moveTo>
                    <a:pt x="20" y="14"/>
                  </a:moveTo>
                  <a:cubicBezTo>
                    <a:pt x="20" y="11"/>
                    <a:pt x="19" y="9"/>
                    <a:pt x="18" y="8"/>
                  </a:cubicBezTo>
                  <a:cubicBezTo>
                    <a:pt x="17" y="7"/>
                    <a:pt x="16" y="6"/>
                    <a:pt x="13" y="6"/>
                  </a:cubicBezTo>
                  <a:cubicBezTo>
                    <a:pt x="11" y="6"/>
                    <a:pt x="9" y="7"/>
                    <a:pt x="8" y="8"/>
                  </a:cubicBezTo>
                  <a:cubicBezTo>
                    <a:pt x="7" y="9"/>
                    <a:pt x="7" y="11"/>
                    <a:pt x="7" y="14"/>
                  </a:cubicBezTo>
                  <a:lnTo>
                    <a:pt x="20" y="14"/>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69" name="Freeform 144"/>
            <p:cNvSpPr>
              <a:spLocks/>
            </p:cNvSpPr>
            <p:nvPr userDrawn="1"/>
          </p:nvSpPr>
          <p:spPr bwMode="auto">
            <a:xfrm>
              <a:off x="7872709" y="8036962"/>
              <a:ext cx="71177" cy="108133"/>
            </a:xfrm>
            <a:custGeom>
              <a:avLst/>
              <a:gdLst>
                <a:gd name="T0" fmla="*/ 13 w 22"/>
                <a:gd name="T1" fmla="*/ 0 h 33"/>
                <a:gd name="T2" fmla="*/ 21 w 22"/>
                <a:gd name="T3" fmla="*/ 1 h 33"/>
                <a:gd name="T4" fmla="*/ 22 w 22"/>
                <a:gd name="T5" fmla="*/ 2 h 33"/>
                <a:gd name="T6" fmla="*/ 22 w 22"/>
                <a:gd name="T7" fmla="*/ 7 h 33"/>
                <a:gd name="T8" fmla="*/ 15 w 22"/>
                <a:gd name="T9" fmla="*/ 6 h 33"/>
                <a:gd name="T10" fmla="*/ 9 w 22"/>
                <a:gd name="T11" fmla="*/ 8 h 33"/>
                <a:gd name="T12" fmla="*/ 7 w 22"/>
                <a:gd name="T13" fmla="*/ 16 h 33"/>
                <a:gd name="T14" fmla="*/ 9 w 22"/>
                <a:gd name="T15" fmla="*/ 24 h 33"/>
                <a:gd name="T16" fmla="*/ 15 w 22"/>
                <a:gd name="T17" fmla="*/ 27 h 33"/>
                <a:gd name="T18" fmla="*/ 22 w 22"/>
                <a:gd name="T19" fmla="*/ 26 h 33"/>
                <a:gd name="T20" fmla="*/ 22 w 22"/>
                <a:gd name="T21" fmla="*/ 31 h 33"/>
                <a:gd name="T22" fmla="*/ 13 w 22"/>
                <a:gd name="T23" fmla="*/ 33 h 33"/>
                <a:gd name="T24" fmla="*/ 3 w 22"/>
                <a:gd name="T25" fmla="*/ 29 h 33"/>
                <a:gd name="T26" fmla="*/ 0 w 22"/>
                <a:gd name="T27" fmla="*/ 16 h 33"/>
                <a:gd name="T28" fmla="*/ 3 w 22"/>
                <a:gd name="T29" fmla="*/ 4 h 33"/>
                <a:gd name="T30" fmla="*/ 13 w 22"/>
                <a:gd name="T31"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 h="33">
                  <a:moveTo>
                    <a:pt x="13" y="0"/>
                  </a:moveTo>
                  <a:cubicBezTo>
                    <a:pt x="15" y="0"/>
                    <a:pt x="18" y="1"/>
                    <a:pt x="21" y="1"/>
                  </a:cubicBezTo>
                  <a:cubicBezTo>
                    <a:pt x="22" y="2"/>
                    <a:pt x="22" y="2"/>
                    <a:pt x="22" y="2"/>
                  </a:cubicBezTo>
                  <a:cubicBezTo>
                    <a:pt x="22" y="7"/>
                    <a:pt x="22" y="7"/>
                    <a:pt x="22" y="7"/>
                  </a:cubicBezTo>
                  <a:cubicBezTo>
                    <a:pt x="19" y="7"/>
                    <a:pt x="17" y="6"/>
                    <a:pt x="15" y="6"/>
                  </a:cubicBezTo>
                  <a:cubicBezTo>
                    <a:pt x="12" y="6"/>
                    <a:pt x="10" y="7"/>
                    <a:pt x="9" y="8"/>
                  </a:cubicBezTo>
                  <a:cubicBezTo>
                    <a:pt x="8" y="10"/>
                    <a:pt x="7" y="12"/>
                    <a:pt x="7" y="16"/>
                  </a:cubicBezTo>
                  <a:cubicBezTo>
                    <a:pt x="7" y="20"/>
                    <a:pt x="8" y="23"/>
                    <a:pt x="9" y="24"/>
                  </a:cubicBezTo>
                  <a:cubicBezTo>
                    <a:pt x="10" y="26"/>
                    <a:pt x="12" y="27"/>
                    <a:pt x="15" y="27"/>
                  </a:cubicBezTo>
                  <a:cubicBezTo>
                    <a:pt x="22" y="26"/>
                    <a:pt x="22" y="26"/>
                    <a:pt x="22" y="26"/>
                  </a:cubicBezTo>
                  <a:cubicBezTo>
                    <a:pt x="22" y="31"/>
                    <a:pt x="22" y="31"/>
                    <a:pt x="22" y="31"/>
                  </a:cubicBezTo>
                  <a:cubicBezTo>
                    <a:pt x="18" y="32"/>
                    <a:pt x="15" y="33"/>
                    <a:pt x="13" y="33"/>
                  </a:cubicBezTo>
                  <a:cubicBezTo>
                    <a:pt x="8" y="33"/>
                    <a:pt x="5" y="31"/>
                    <a:pt x="3" y="29"/>
                  </a:cubicBezTo>
                  <a:cubicBezTo>
                    <a:pt x="1" y="26"/>
                    <a:pt x="0" y="22"/>
                    <a:pt x="0" y="16"/>
                  </a:cubicBezTo>
                  <a:cubicBezTo>
                    <a:pt x="0" y="11"/>
                    <a:pt x="1" y="6"/>
                    <a:pt x="3" y="4"/>
                  </a:cubicBezTo>
                  <a:cubicBezTo>
                    <a:pt x="5" y="2"/>
                    <a:pt x="9" y="0"/>
                    <a:pt x="13" y="0"/>
                  </a:cubicBez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70" name="Freeform 145"/>
            <p:cNvSpPr>
              <a:spLocks/>
            </p:cNvSpPr>
            <p:nvPr userDrawn="1"/>
          </p:nvSpPr>
          <p:spPr bwMode="auto">
            <a:xfrm>
              <a:off x="7963048" y="7997266"/>
              <a:ext cx="83495" cy="145090"/>
            </a:xfrm>
            <a:custGeom>
              <a:avLst/>
              <a:gdLst>
                <a:gd name="T0" fmla="*/ 6 w 26"/>
                <a:gd name="T1" fmla="*/ 44 h 44"/>
                <a:gd name="T2" fmla="*/ 0 w 26"/>
                <a:gd name="T3" fmla="*/ 44 h 44"/>
                <a:gd name="T4" fmla="*/ 0 w 26"/>
                <a:gd name="T5" fmla="*/ 0 h 44"/>
                <a:gd name="T6" fmla="*/ 6 w 26"/>
                <a:gd name="T7" fmla="*/ 0 h 44"/>
                <a:gd name="T8" fmla="*/ 6 w 26"/>
                <a:gd name="T9" fmla="*/ 15 h 44"/>
                <a:gd name="T10" fmla="*/ 15 w 26"/>
                <a:gd name="T11" fmla="*/ 12 h 44"/>
                <a:gd name="T12" fmla="*/ 23 w 26"/>
                <a:gd name="T13" fmla="*/ 16 h 44"/>
                <a:gd name="T14" fmla="*/ 26 w 26"/>
                <a:gd name="T15" fmla="*/ 27 h 44"/>
                <a:gd name="T16" fmla="*/ 26 w 26"/>
                <a:gd name="T17" fmla="*/ 44 h 44"/>
                <a:gd name="T18" fmla="*/ 19 w 26"/>
                <a:gd name="T19" fmla="*/ 44 h 44"/>
                <a:gd name="T20" fmla="*/ 19 w 26"/>
                <a:gd name="T21" fmla="*/ 28 h 44"/>
                <a:gd name="T22" fmla="*/ 18 w 26"/>
                <a:gd name="T23" fmla="*/ 20 h 44"/>
                <a:gd name="T24" fmla="*/ 13 w 26"/>
                <a:gd name="T25" fmla="*/ 18 h 44"/>
                <a:gd name="T26" fmla="*/ 7 w 26"/>
                <a:gd name="T27" fmla="*/ 19 h 44"/>
                <a:gd name="T28" fmla="*/ 6 w 26"/>
                <a:gd name="T29" fmla="*/ 20 h 44"/>
                <a:gd name="T30" fmla="*/ 6 w 26"/>
                <a:gd name="T31" fmla="*/ 4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44">
                  <a:moveTo>
                    <a:pt x="6" y="44"/>
                  </a:moveTo>
                  <a:cubicBezTo>
                    <a:pt x="0" y="44"/>
                    <a:pt x="0" y="44"/>
                    <a:pt x="0" y="44"/>
                  </a:cubicBezTo>
                  <a:cubicBezTo>
                    <a:pt x="0" y="0"/>
                    <a:pt x="0" y="0"/>
                    <a:pt x="0" y="0"/>
                  </a:cubicBezTo>
                  <a:cubicBezTo>
                    <a:pt x="6" y="0"/>
                    <a:pt x="6" y="0"/>
                    <a:pt x="6" y="0"/>
                  </a:cubicBezTo>
                  <a:cubicBezTo>
                    <a:pt x="6" y="15"/>
                    <a:pt x="6" y="15"/>
                    <a:pt x="6" y="15"/>
                  </a:cubicBezTo>
                  <a:cubicBezTo>
                    <a:pt x="9" y="13"/>
                    <a:pt x="12" y="12"/>
                    <a:pt x="15" y="12"/>
                  </a:cubicBezTo>
                  <a:cubicBezTo>
                    <a:pt x="19" y="12"/>
                    <a:pt x="22" y="14"/>
                    <a:pt x="23" y="16"/>
                  </a:cubicBezTo>
                  <a:cubicBezTo>
                    <a:pt x="25" y="18"/>
                    <a:pt x="26" y="22"/>
                    <a:pt x="26" y="27"/>
                  </a:cubicBezTo>
                  <a:cubicBezTo>
                    <a:pt x="26" y="44"/>
                    <a:pt x="26" y="44"/>
                    <a:pt x="26" y="44"/>
                  </a:cubicBezTo>
                  <a:cubicBezTo>
                    <a:pt x="19" y="44"/>
                    <a:pt x="19" y="44"/>
                    <a:pt x="19" y="44"/>
                  </a:cubicBezTo>
                  <a:cubicBezTo>
                    <a:pt x="19" y="28"/>
                    <a:pt x="19" y="28"/>
                    <a:pt x="19" y="28"/>
                  </a:cubicBezTo>
                  <a:cubicBezTo>
                    <a:pt x="19" y="24"/>
                    <a:pt x="19" y="22"/>
                    <a:pt x="18" y="20"/>
                  </a:cubicBezTo>
                  <a:cubicBezTo>
                    <a:pt x="17" y="19"/>
                    <a:pt x="16" y="18"/>
                    <a:pt x="13" y="18"/>
                  </a:cubicBezTo>
                  <a:cubicBezTo>
                    <a:pt x="11" y="18"/>
                    <a:pt x="9" y="19"/>
                    <a:pt x="7" y="19"/>
                  </a:cubicBezTo>
                  <a:cubicBezTo>
                    <a:pt x="6" y="20"/>
                    <a:pt x="6" y="20"/>
                    <a:pt x="6" y="20"/>
                  </a:cubicBezTo>
                  <a:lnTo>
                    <a:pt x="6" y="44"/>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71" name="Freeform 146"/>
            <p:cNvSpPr>
              <a:spLocks/>
            </p:cNvSpPr>
            <p:nvPr userDrawn="1"/>
          </p:nvSpPr>
          <p:spPr bwMode="auto">
            <a:xfrm>
              <a:off x="8067076" y="8036962"/>
              <a:ext cx="83495" cy="105397"/>
            </a:xfrm>
            <a:custGeom>
              <a:avLst/>
              <a:gdLst>
                <a:gd name="T0" fmla="*/ 7 w 26"/>
                <a:gd name="T1" fmla="*/ 32 h 32"/>
                <a:gd name="T2" fmla="*/ 0 w 26"/>
                <a:gd name="T3" fmla="*/ 32 h 32"/>
                <a:gd name="T4" fmla="*/ 0 w 26"/>
                <a:gd name="T5" fmla="*/ 1 h 32"/>
                <a:gd name="T6" fmla="*/ 7 w 26"/>
                <a:gd name="T7" fmla="*/ 1 h 32"/>
                <a:gd name="T8" fmla="*/ 7 w 26"/>
                <a:gd name="T9" fmla="*/ 3 h 32"/>
                <a:gd name="T10" fmla="*/ 15 w 26"/>
                <a:gd name="T11" fmla="*/ 0 h 32"/>
                <a:gd name="T12" fmla="*/ 24 w 26"/>
                <a:gd name="T13" fmla="*/ 4 h 32"/>
                <a:gd name="T14" fmla="*/ 26 w 26"/>
                <a:gd name="T15" fmla="*/ 15 h 32"/>
                <a:gd name="T16" fmla="*/ 26 w 26"/>
                <a:gd name="T17" fmla="*/ 32 h 32"/>
                <a:gd name="T18" fmla="*/ 19 w 26"/>
                <a:gd name="T19" fmla="*/ 32 h 32"/>
                <a:gd name="T20" fmla="*/ 19 w 26"/>
                <a:gd name="T21" fmla="*/ 16 h 32"/>
                <a:gd name="T22" fmla="*/ 18 w 26"/>
                <a:gd name="T23" fmla="*/ 8 h 32"/>
                <a:gd name="T24" fmla="*/ 14 w 26"/>
                <a:gd name="T25" fmla="*/ 6 h 32"/>
                <a:gd name="T26" fmla="*/ 8 w 26"/>
                <a:gd name="T27" fmla="*/ 8 h 32"/>
                <a:gd name="T28" fmla="*/ 7 w 26"/>
                <a:gd name="T29" fmla="*/ 8 h 32"/>
                <a:gd name="T30" fmla="*/ 7 w 26"/>
                <a:gd name="T31" fmla="*/ 32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32">
                  <a:moveTo>
                    <a:pt x="7" y="32"/>
                  </a:moveTo>
                  <a:cubicBezTo>
                    <a:pt x="0" y="32"/>
                    <a:pt x="0" y="32"/>
                    <a:pt x="0" y="32"/>
                  </a:cubicBezTo>
                  <a:cubicBezTo>
                    <a:pt x="0" y="1"/>
                    <a:pt x="0" y="1"/>
                    <a:pt x="0" y="1"/>
                  </a:cubicBezTo>
                  <a:cubicBezTo>
                    <a:pt x="7" y="1"/>
                    <a:pt x="7" y="1"/>
                    <a:pt x="7" y="1"/>
                  </a:cubicBezTo>
                  <a:cubicBezTo>
                    <a:pt x="7" y="3"/>
                    <a:pt x="7" y="3"/>
                    <a:pt x="7" y="3"/>
                  </a:cubicBezTo>
                  <a:cubicBezTo>
                    <a:pt x="10" y="1"/>
                    <a:pt x="13" y="0"/>
                    <a:pt x="15" y="0"/>
                  </a:cubicBezTo>
                  <a:cubicBezTo>
                    <a:pt x="19" y="0"/>
                    <a:pt x="22" y="2"/>
                    <a:pt x="24" y="4"/>
                  </a:cubicBezTo>
                  <a:cubicBezTo>
                    <a:pt x="25" y="6"/>
                    <a:pt x="26" y="10"/>
                    <a:pt x="26" y="15"/>
                  </a:cubicBezTo>
                  <a:cubicBezTo>
                    <a:pt x="26" y="32"/>
                    <a:pt x="26" y="32"/>
                    <a:pt x="26" y="32"/>
                  </a:cubicBezTo>
                  <a:cubicBezTo>
                    <a:pt x="19" y="32"/>
                    <a:pt x="19" y="32"/>
                    <a:pt x="19" y="32"/>
                  </a:cubicBezTo>
                  <a:cubicBezTo>
                    <a:pt x="19" y="16"/>
                    <a:pt x="19" y="16"/>
                    <a:pt x="19" y="16"/>
                  </a:cubicBezTo>
                  <a:cubicBezTo>
                    <a:pt x="19" y="12"/>
                    <a:pt x="19" y="10"/>
                    <a:pt x="18" y="8"/>
                  </a:cubicBezTo>
                  <a:cubicBezTo>
                    <a:pt x="18" y="7"/>
                    <a:pt x="16" y="6"/>
                    <a:pt x="14" y="6"/>
                  </a:cubicBezTo>
                  <a:cubicBezTo>
                    <a:pt x="12" y="6"/>
                    <a:pt x="10" y="7"/>
                    <a:pt x="8" y="8"/>
                  </a:cubicBezTo>
                  <a:cubicBezTo>
                    <a:pt x="7" y="8"/>
                    <a:pt x="7" y="8"/>
                    <a:pt x="7" y="8"/>
                  </a:cubicBezTo>
                  <a:lnTo>
                    <a:pt x="7" y="32"/>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72" name="Freeform 147"/>
            <p:cNvSpPr>
              <a:spLocks noEditPoints="1"/>
            </p:cNvSpPr>
            <p:nvPr userDrawn="1"/>
          </p:nvSpPr>
          <p:spPr bwMode="auto">
            <a:xfrm>
              <a:off x="8166998" y="8036962"/>
              <a:ext cx="90339" cy="108133"/>
            </a:xfrm>
            <a:custGeom>
              <a:avLst/>
              <a:gdLst>
                <a:gd name="T0" fmla="*/ 3 w 28"/>
                <a:gd name="T1" fmla="*/ 4 h 33"/>
                <a:gd name="T2" fmla="*/ 14 w 28"/>
                <a:gd name="T3" fmla="*/ 0 h 33"/>
                <a:gd name="T4" fmla="*/ 25 w 28"/>
                <a:gd name="T5" fmla="*/ 4 h 33"/>
                <a:gd name="T6" fmla="*/ 28 w 28"/>
                <a:gd name="T7" fmla="*/ 16 h 33"/>
                <a:gd name="T8" fmla="*/ 25 w 28"/>
                <a:gd name="T9" fmla="*/ 29 h 33"/>
                <a:gd name="T10" fmla="*/ 14 w 28"/>
                <a:gd name="T11" fmla="*/ 33 h 33"/>
                <a:gd name="T12" fmla="*/ 3 w 28"/>
                <a:gd name="T13" fmla="*/ 29 h 33"/>
                <a:gd name="T14" fmla="*/ 0 w 28"/>
                <a:gd name="T15" fmla="*/ 16 h 33"/>
                <a:gd name="T16" fmla="*/ 3 w 28"/>
                <a:gd name="T17" fmla="*/ 4 h 33"/>
                <a:gd name="T18" fmla="*/ 8 w 28"/>
                <a:gd name="T19" fmla="*/ 24 h 33"/>
                <a:gd name="T20" fmla="*/ 14 w 28"/>
                <a:gd name="T21" fmla="*/ 27 h 33"/>
                <a:gd name="T22" fmla="*/ 19 w 28"/>
                <a:gd name="T23" fmla="*/ 24 h 33"/>
                <a:gd name="T24" fmla="*/ 21 w 28"/>
                <a:gd name="T25" fmla="*/ 16 h 33"/>
                <a:gd name="T26" fmla="*/ 19 w 28"/>
                <a:gd name="T27" fmla="*/ 8 h 33"/>
                <a:gd name="T28" fmla="*/ 14 w 28"/>
                <a:gd name="T29" fmla="*/ 6 h 33"/>
                <a:gd name="T30" fmla="*/ 8 w 28"/>
                <a:gd name="T31" fmla="*/ 8 h 33"/>
                <a:gd name="T32" fmla="*/ 7 w 28"/>
                <a:gd name="T33" fmla="*/ 16 h 33"/>
                <a:gd name="T34" fmla="*/ 8 w 28"/>
                <a:gd name="T35" fmla="*/ 24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8" h="33">
                  <a:moveTo>
                    <a:pt x="3" y="4"/>
                  </a:moveTo>
                  <a:cubicBezTo>
                    <a:pt x="5" y="2"/>
                    <a:pt x="9" y="0"/>
                    <a:pt x="14" y="0"/>
                  </a:cubicBezTo>
                  <a:cubicBezTo>
                    <a:pt x="19" y="0"/>
                    <a:pt x="22" y="2"/>
                    <a:pt x="25" y="4"/>
                  </a:cubicBezTo>
                  <a:cubicBezTo>
                    <a:pt x="27" y="7"/>
                    <a:pt x="28" y="11"/>
                    <a:pt x="28" y="16"/>
                  </a:cubicBezTo>
                  <a:cubicBezTo>
                    <a:pt x="28" y="22"/>
                    <a:pt x="27" y="26"/>
                    <a:pt x="25" y="29"/>
                  </a:cubicBezTo>
                  <a:cubicBezTo>
                    <a:pt x="23" y="31"/>
                    <a:pt x="19" y="33"/>
                    <a:pt x="14" y="33"/>
                  </a:cubicBezTo>
                  <a:cubicBezTo>
                    <a:pt x="9" y="33"/>
                    <a:pt x="5" y="31"/>
                    <a:pt x="3" y="29"/>
                  </a:cubicBezTo>
                  <a:cubicBezTo>
                    <a:pt x="1" y="26"/>
                    <a:pt x="0" y="22"/>
                    <a:pt x="0" y="16"/>
                  </a:cubicBezTo>
                  <a:cubicBezTo>
                    <a:pt x="0" y="11"/>
                    <a:pt x="1" y="7"/>
                    <a:pt x="3" y="4"/>
                  </a:cubicBezTo>
                  <a:close/>
                  <a:moveTo>
                    <a:pt x="8" y="24"/>
                  </a:moveTo>
                  <a:cubicBezTo>
                    <a:pt x="9" y="26"/>
                    <a:pt x="11" y="27"/>
                    <a:pt x="14" y="27"/>
                  </a:cubicBezTo>
                  <a:cubicBezTo>
                    <a:pt x="17" y="27"/>
                    <a:pt x="19" y="26"/>
                    <a:pt x="19" y="24"/>
                  </a:cubicBezTo>
                  <a:cubicBezTo>
                    <a:pt x="20" y="23"/>
                    <a:pt x="21" y="20"/>
                    <a:pt x="21" y="16"/>
                  </a:cubicBezTo>
                  <a:cubicBezTo>
                    <a:pt x="21" y="13"/>
                    <a:pt x="20" y="10"/>
                    <a:pt x="19" y="8"/>
                  </a:cubicBezTo>
                  <a:cubicBezTo>
                    <a:pt x="18" y="7"/>
                    <a:pt x="17" y="6"/>
                    <a:pt x="14" y="6"/>
                  </a:cubicBezTo>
                  <a:cubicBezTo>
                    <a:pt x="11" y="6"/>
                    <a:pt x="9" y="7"/>
                    <a:pt x="8" y="8"/>
                  </a:cubicBezTo>
                  <a:cubicBezTo>
                    <a:pt x="7" y="10"/>
                    <a:pt x="7" y="13"/>
                    <a:pt x="7" y="16"/>
                  </a:cubicBezTo>
                  <a:cubicBezTo>
                    <a:pt x="7" y="20"/>
                    <a:pt x="7" y="23"/>
                    <a:pt x="8" y="24"/>
                  </a:cubicBez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73" name="Rectangle 148"/>
            <p:cNvSpPr>
              <a:spLocks noChangeArrowheads="1"/>
            </p:cNvSpPr>
            <p:nvPr userDrawn="1"/>
          </p:nvSpPr>
          <p:spPr bwMode="auto">
            <a:xfrm>
              <a:off x="8276502" y="7997261"/>
              <a:ext cx="20533" cy="145090"/>
            </a:xfrm>
            <a:prstGeom prst="rect">
              <a:avLst/>
            </a:prstGeom>
            <a:solidFill>
              <a:srgbClr val="38384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74" name="Freeform 149"/>
            <p:cNvSpPr>
              <a:spLocks noEditPoints="1"/>
            </p:cNvSpPr>
            <p:nvPr userDrawn="1"/>
          </p:nvSpPr>
          <p:spPr bwMode="auto">
            <a:xfrm>
              <a:off x="8316191" y="8036958"/>
              <a:ext cx="90339" cy="108133"/>
            </a:xfrm>
            <a:custGeom>
              <a:avLst/>
              <a:gdLst>
                <a:gd name="T0" fmla="*/ 3 w 28"/>
                <a:gd name="T1" fmla="*/ 4 h 33"/>
                <a:gd name="T2" fmla="*/ 14 w 28"/>
                <a:gd name="T3" fmla="*/ 0 h 33"/>
                <a:gd name="T4" fmla="*/ 24 w 28"/>
                <a:gd name="T5" fmla="*/ 4 h 33"/>
                <a:gd name="T6" fmla="*/ 28 w 28"/>
                <a:gd name="T7" fmla="*/ 16 h 33"/>
                <a:gd name="T8" fmla="*/ 24 w 28"/>
                <a:gd name="T9" fmla="*/ 29 h 33"/>
                <a:gd name="T10" fmla="*/ 14 w 28"/>
                <a:gd name="T11" fmla="*/ 33 h 33"/>
                <a:gd name="T12" fmla="*/ 3 w 28"/>
                <a:gd name="T13" fmla="*/ 29 h 33"/>
                <a:gd name="T14" fmla="*/ 0 w 28"/>
                <a:gd name="T15" fmla="*/ 16 h 33"/>
                <a:gd name="T16" fmla="*/ 3 w 28"/>
                <a:gd name="T17" fmla="*/ 4 h 33"/>
                <a:gd name="T18" fmla="*/ 8 w 28"/>
                <a:gd name="T19" fmla="*/ 24 h 33"/>
                <a:gd name="T20" fmla="*/ 14 w 28"/>
                <a:gd name="T21" fmla="*/ 27 h 33"/>
                <a:gd name="T22" fmla="*/ 19 w 28"/>
                <a:gd name="T23" fmla="*/ 24 h 33"/>
                <a:gd name="T24" fmla="*/ 21 w 28"/>
                <a:gd name="T25" fmla="*/ 16 h 33"/>
                <a:gd name="T26" fmla="*/ 19 w 28"/>
                <a:gd name="T27" fmla="*/ 8 h 33"/>
                <a:gd name="T28" fmla="*/ 14 w 28"/>
                <a:gd name="T29" fmla="*/ 6 h 33"/>
                <a:gd name="T30" fmla="*/ 8 w 28"/>
                <a:gd name="T31" fmla="*/ 8 h 33"/>
                <a:gd name="T32" fmla="*/ 7 w 28"/>
                <a:gd name="T33" fmla="*/ 16 h 33"/>
                <a:gd name="T34" fmla="*/ 8 w 28"/>
                <a:gd name="T35" fmla="*/ 24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8" h="33">
                  <a:moveTo>
                    <a:pt x="3" y="4"/>
                  </a:moveTo>
                  <a:cubicBezTo>
                    <a:pt x="5" y="2"/>
                    <a:pt x="9" y="0"/>
                    <a:pt x="14" y="0"/>
                  </a:cubicBezTo>
                  <a:cubicBezTo>
                    <a:pt x="19" y="0"/>
                    <a:pt x="22" y="2"/>
                    <a:pt x="24" y="4"/>
                  </a:cubicBezTo>
                  <a:cubicBezTo>
                    <a:pt x="27" y="7"/>
                    <a:pt x="28" y="11"/>
                    <a:pt x="28" y="16"/>
                  </a:cubicBezTo>
                  <a:cubicBezTo>
                    <a:pt x="28" y="22"/>
                    <a:pt x="27" y="26"/>
                    <a:pt x="24" y="29"/>
                  </a:cubicBezTo>
                  <a:cubicBezTo>
                    <a:pt x="22" y="31"/>
                    <a:pt x="19" y="33"/>
                    <a:pt x="14" y="33"/>
                  </a:cubicBezTo>
                  <a:cubicBezTo>
                    <a:pt x="9" y="33"/>
                    <a:pt x="5" y="31"/>
                    <a:pt x="3" y="29"/>
                  </a:cubicBezTo>
                  <a:cubicBezTo>
                    <a:pt x="1" y="26"/>
                    <a:pt x="0" y="22"/>
                    <a:pt x="0" y="16"/>
                  </a:cubicBezTo>
                  <a:cubicBezTo>
                    <a:pt x="0" y="11"/>
                    <a:pt x="1" y="7"/>
                    <a:pt x="3" y="4"/>
                  </a:cubicBezTo>
                  <a:close/>
                  <a:moveTo>
                    <a:pt x="8" y="24"/>
                  </a:moveTo>
                  <a:cubicBezTo>
                    <a:pt x="9" y="26"/>
                    <a:pt x="11" y="27"/>
                    <a:pt x="14" y="27"/>
                  </a:cubicBezTo>
                  <a:cubicBezTo>
                    <a:pt x="17" y="27"/>
                    <a:pt x="18" y="26"/>
                    <a:pt x="19" y="24"/>
                  </a:cubicBezTo>
                  <a:cubicBezTo>
                    <a:pt x="20" y="23"/>
                    <a:pt x="21" y="20"/>
                    <a:pt x="21" y="16"/>
                  </a:cubicBezTo>
                  <a:cubicBezTo>
                    <a:pt x="21" y="13"/>
                    <a:pt x="20" y="10"/>
                    <a:pt x="19" y="8"/>
                  </a:cubicBezTo>
                  <a:cubicBezTo>
                    <a:pt x="18" y="7"/>
                    <a:pt x="16" y="6"/>
                    <a:pt x="14" y="6"/>
                  </a:cubicBezTo>
                  <a:cubicBezTo>
                    <a:pt x="11" y="6"/>
                    <a:pt x="9" y="7"/>
                    <a:pt x="8" y="8"/>
                  </a:cubicBezTo>
                  <a:cubicBezTo>
                    <a:pt x="7" y="10"/>
                    <a:pt x="7" y="13"/>
                    <a:pt x="7" y="16"/>
                  </a:cubicBezTo>
                  <a:cubicBezTo>
                    <a:pt x="7" y="20"/>
                    <a:pt x="7" y="23"/>
                    <a:pt x="8" y="24"/>
                  </a:cubicBez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75" name="Freeform 150"/>
            <p:cNvSpPr>
              <a:spLocks noEditPoints="1"/>
            </p:cNvSpPr>
            <p:nvPr userDrawn="1"/>
          </p:nvSpPr>
          <p:spPr bwMode="auto">
            <a:xfrm>
              <a:off x="8420225" y="8036935"/>
              <a:ext cx="90339" cy="151933"/>
            </a:xfrm>
            <a:custGeom>
              <a:avLst/>
              <a:gdLst>
                <a:gd name="T0" fmla="*/ 28 w 28"/>
                <a:gd name="T1" fmla="*/ 36 h 46"/>
                <a:gd name="T2" fmla="*/ 13 w 28"/>
                <a:gd name="T3" fmla="*/ 46 h 46"/>
                <a:gd name="T4" fmla="*/ 3 w 28"/>
                <a:gd name="T5" fmla="*/ 44 h 46"/>
                <a:gd name="T6" fmla="*/ 0 w 28"/>
                <a:gd name="T7" fmla="*/ 37 h 46"/>
                <a:gd name="T8" fmla="*/ 1 w 28"/>
                <a:gd name="T9" fmla="*/ 33 h 46"/>
                <a:gd name="T10" fmla="*/ 4 w 28"/>
                <a:gd name="T11" fmla="*/ 30 h 46"/>
                <a:gd name="T12" fmla="*/ 2 w 28"/>
                <a:gd name="T13" fmla="*/ 25 h 46"/>
                <a:gd name="T14" fmla="*/ 4 w 28"/>
                <a:gd name="T15" fmla="*/ 21 h 46"/>
                <a:gd name="T16" fmla="*/ 4 w 28"/>
                <a:gd name="T17" fmla="*/ 20 h 46"/>
                <a:gd name="T18" fmla="*/ 0 w 28"/>
                <a:gd name="T19" fmla="*/ 11 h 46"/>
                <a:gd name="T20" fmla="*/ 3 w 28"/>
                <a:gd name="T21" fmla="*/ 3 h 46"/>
                <a:gd name="T22" fmla="*/ 12 w 28"/>
                <a:gd name="T23" fmla="*/ 0 h 46"/>
                <a:gd name="T24" fmla="*/ 18 w 28"/>
                <a:gd name="T25" fmla="*/ 1 h 46"/>
                <a:gd name="T26" fmla="*/ 19 w 28"/>
                <a:gd name="T27" fmla="*/ 1 h 46"/>
                <a:gd name="T28" fmla="*/ 28 w 28"/>
                <a:gd name="T29" fmla="*/ 1 h 46"/>
                <a:gd name="T30" fmla="*/ 28 w 28"/>
                <a:gd name="T31" fmla="*/ 6 h 46"/>
                <a:gd name="T32" fmla="*/ 23 w 28"/>
                <a:gd name="T33" fmla="*/ 6 h 46"/>
                <a:gd name="T34" fmla="*/ 25 w 28"/>
                <a:gd name="T35" fmla="*/ 11 h 46"/>
                <a:gd name="T36" fmla="*/ 22 w 28"/>
                <a:gd name="T37" fmla="*/ 20 h 46"/>
                <a:gd name="T38" fmla="*/ 12 w 28"/>
                <a:gd name="T39" fmla="*/ 22 h 46"/>
                <a:gd name="T40" fmla="*/ 9 w 28"/>
                <a:gd name="T41" fmla="*/ 22 h 46"/>
                <a:gd name="T42" fmla="*/ 9 w 28"/>
                <a:gd name="T43" fmla="*/ 25 h 46"/>
                <a:gd name="T44" fmla="*/ 10 w 28"/>
                <a:gd name="T45" fmla="*/ 26 h 46"/>
                <a:gd name="T46" fmla="*/ 15 w 28"/>
                <a:gd name="T47" fmla="*/ 27 h 46"/>
                <a:gd name="T48" fmla="*/ 25 w 28"/>
                <a:gd name="T49" fmla="*/ 29 h 46"/>
                <a:gd name="T50" fmla="*/ 28 w 28"/>
                <a:gd name="T51" fmla="*/ 36 h 46"/>
                <a:gd name="T52" fmla="*/ 6 w 28"/>
                <a:gd name="T53" fmla="*/ 37 h 46"/>
                <a:gd name="T54" fmla="*/ 8 w 28"/>
                <a:gd name="T55" fmla="*/ 40 h 46"/>
                <a:gd name="T56" fmla="*/ 14 w 28"/>
                <a:gd name="T57" fmla="*/ 41 h 46"/>
                <a:gd name="T58" fmla="*/ 21 w 28"/>
                <a:gd name="T59" fmla="*/ 36 h 46"/>
                <a:gd name="T60" fmla="*/ 20 w 28"/>
                <a:gd name="T61" fmla="*/ 33 h 46"/>
                <a:gd name="T62" fmla="*/ 15 w 28"/>
                <a:gd name="T63" fmla="*/ 33 h 46"/>
                <a:gd name="T64" fmla="*/ 9 w 28"/>
                <a:gd name="T65" fmla="*/ 32 h 46"/>
                <a:gd name="T66" fmla="*/ 7 w 28"/>
                <a:gd name="T67" fmla="*/ 34 h 46"/>
                <a:gd name="T68" fmla="*/ 6 w 28"/>
                <a:gd name="T69" fmla="*/ 37 h 46"/>
                <a:gd name="T70" fmla="*/ 8 w 28"/>
                <a:gd name="T71" fmla="*/ 15 h 46"/>
                <a:gd name="T72" fmla="*/ 12 w 28"/>
                <a:gd name="T73" fmla="*/ 17 h 46"/>
                <a:gd name="T74" fmla="*/ 17 w 28"/>
                <a:gd name="T75" fmla="*/ 15 h 46"/>
                <a:gd name="T76" fmla="*/ 18 w 28"/>
                <a:gd name="T77" fmla="*/ 11 h 46"/>
                <a:gd name="T78" fmla="*/ 17 w 28"/>
                <a:gd name="T79" fmla="*/ 7 h 46"/>
                <a:gd name="T80" fmla="*/ 12 w 28"/>
                <a:gd name="T81" fmla="*/ 6 h 46"/>
                <a:gd name="T82" fmla="*/ 7 w 28"/>
                <a:gd name="T83" fmla="*/ 11 h 46"/>
                <a:gd name="T84" fmla="*/ 8 w 28"/>
                <a:gd name="T85" fmla="*/ 15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8" h="46">
                  <a:moveTo>
                    <a:pt x="28" y="36"/>
                  </a:moveTo>
                  <a:cubicBezTo>
                    <a:pt x="28" y="43"/>
                    <a:pt x="23" y="46"/>
                    <a:pt x="13" y="46"/>
                  </a:cubicBezTo>
                  <a:cubicBezTo>
                    <a:pt x="9" y="46"/>
                    <a:pt x="5" y="46"/>
                    <a:pt x="3" y="44"/>
                  </a:cubicBezTo>
                  <a:cubicBezTo>
                    <a:pt x="1" y="43"/>
                    <a:pt x="0" y="41"/>
                    <a:pt x="0" y="37"/>
                  </a:cubicBezTo>
                  <a:cubicBezTo>
                    <a:pt x="0" y="36"/>
                    <a:pt x="0" y="35"/>
                    <a:pt x="1" y="33"/>
                  </a:cubicBezTo>
                  <a:cubicBezTo>
                    <a:pt x="1" y="32"/>
                    <a:pt x="3" y="31"/>
                    <a:pt x="4" y="30"/>
                  </a:cubicBezTo>
                  <a:cubicBezTo>
                    <a:pt x="3" y="29"/>
                    <a:pt x="2" y="27"/>
                    <a:pt x="2" y="25"/>
                  </a:cubicBezTo>
                  <a:cubicBezTo>
                    <a:pt x="2" y="25"/>
                    <a:pt x="3" y="23"/>
                    <a:pt x="4" y="21"/>
                  </a:cubicBezTo>
                  <a:cubicBezTo>
                    <a:pt x="4" y="20"/>
                    <a:pt x="4" y="20"/>
                    <a:pt x="4" y="20"/>
                  </a:cubicBezTo>
                  <a:cubicBezTo>
                    <a:pt x="1" y="19"/>
                    <a:pt x="0" y="16"/>
                    <a:pt x="0" y="11"/>
                  </a:cubicBezTo>
                  <a:cubicBezTo>
                    <a:pt x="0" y="7"/>
                    <a:pt x="1" y="5"/>
                    <a:pt x="3" y="3"/>
                  </a:cubicBezTo>
                  <a:cubicBezTo>
                    <a:pt x="6" y="1"/>
                    <a:pt x="9" y="0"/>
                    <a:pt x="12" y="0"/>
                  </a:cubicBezTo>
                  <a:cubicBezTo>
                    <a:pt x="14" y="0"/>
                    <a:pt x="16" y="1"/>
                    <a:pt x="18" y="1"/>
                  </a:cubicBezTo>
                  <a:cubicBezTo>
                    <a:pt x="19" y="1"/>
                    <a:pt x="19" y="1"/>
                    <a:pt x="19" y="1"/>
                  </a:cubicBezTo>
                  <a:cubicBezTo>
                    <a:pt x="28" y="1"/>
                    <a:pt x="28" y="1"/>
                    <a:pt x="28" y="1"/>
                  </a:cubicBezTo>
                  <a:cubicBezTo>
                    <a:pt x="28" y="6"/>
                    <a:pt x="28" y="6"/>
                    <a:pt x="28" y="6"/>
                  </a:cubicBezTo>
                  <a:cubicBezTo>
                    <a:pt x="23" y="6"/>
                    <a:pt x="23" y="6"/>
                    <a:pt x="23" y="6"/>
                  </a:cubicBezTo>
                  <a:cubicBezTo>
                    <a:pt x="24" y="8"/>
                    <a:pt x="25" y="9"/>
                    <a:pt x="25" y="11"/>
                  </a:cubicBezTo>
                  <a:cubicBezTo>
                    <a:pt x="25" y="15"/>
                    <a:pt x="24" y="18"/>
                    <a:pt x="22" y="20"/>
                  </a:cubicBezTo>
                  <a:cubicBezTo>
                    <a:pt x="20" y="21"/>
                    <a:pt x="16" y="22"/>
                    <a:pt x="12" y="22"/>
                  </a:cubicBezTo>
                  <a:cubicBezTo>
                    <a:pt x="11" y="22"/>
                    <a:pt x="10" y="22"/>
                    <a:pt x="9" y="22"/>
                  </a:cubicBezTo>
                  <a:cubicBezTo>
                    <a:pt x="9" y="23"/>
                    <a:pt x="9" y="24"/>
                    <a:pt x="9" y="25"/>
                  </a:cubicBezTo>
                  <a:cubicBezTo>
                    <a:pt x="9" y="26"/>
                    <a:pt x="9" y="26"/>
                    <a:pt x="10" y="26"/>
                  </a:cubicBezTo>
                  <a:cubicBezTo>
                    <a:pt x="10" y="27"/>
                    <a:pt x="12" y="27"/>
                    <a:pt x="15" y="27"/>
                  </a:cubicBezTo>
                  <a:cubicBezTo>
                    <a:pt x="20" y="27"/>
                    <a:pt x="23" y="28"/>
                    <a:pt x="25" y="29"/>
                  </a:cubicBezTo>
                  <a:cubicBezTo>
                    <a:pt x="27" y="30"/>
                    <a:pt x="28" y="33"/>
                    <a:pt x="28" y="36"/>
                  </a:cubicBezTo>
                  <a:close/>
                  <a:moveTo>
                    <a:pt x="6" y="37"/>
                  </a:moveTo>
                  <a:cubicBezTo>
                    <a:pt x="6" y="38"/>
                    <a:pt x="7" y="39"/>
                    <a:pt x="8" y="40"/>
                  </a:cubicBezTo>
                  <a:cubicBezTo>
                    <a:pt x="9" y="40"/>
                    <a:pt x="11" y="41"/>
                    <a:pt x="14" y="41"/>
                  </a:cubicBezTo>
                  <a:cubicBezTo>
                    <a:pt x="19" y="41"/>
                    <a:pt x="21" y="39"/>
                    <a:pt x="21" y="36"/>
                  </a:cubicBezTo>
                  <a:cubicBezTo>
                    <a:pt x="21" y="35"/>
                    <a:pt x="21" y="34"/>
                    <a:pt x="20" y="33"/>
                  </a:cubicBezTo>
                  <a:cubicBezTo>
                    <a:pt x="19" y="33"/>
                    <a:pt x="17" y="33"/>
                    <a:pt x="15" y="33"/>
                  </a:cubicBezTo>
                  <a:cubicBezTo>
                    <a:pt x="9" y="32"/>
                    <a:pt x="9" y="32"/>
                    <a:pt x="9" y="32"/>
                  </a:cubicBezTo>
                  <a:cubicBezTo>
                    <a:pt x="8" y="33"/>
                    <a:pt x="7" y="34"/>
                    <a:pt x="7" y="34"/>
                  </a:cubicBezTo>
                  <a:cubicBezTo>
                    <a:pt x="6" y="35"/>
                    <a:pt x="6" y="36"/>
                    <a:pt x="6" y="37"/>
                  </a:cubicBezTo>
                  <a:close/>
                  <a:moveTo>
                    <a:pt x="8" y="15"/>
                  </a:moveTo>
                  <a:cubicBezTo>
                    <a:pt x="9" y="16"/>
                    <a:pt x="10" y="17"/>
                    <a:pt x="12" y="17"/>
                  </a:cubicBezTo>
                  <a:cubicBezTo>
                    <a:pt x="14" y="17"/>
                    <a:pt x="16" y="16"/>
                    <a:pt x="17" y="15"/>
                  </a:cubicBezTo>
                  <a:cubicBezTo>
                    <a:pt x="18" y="14"/>
                    <a:pt x="18" y="13"/>
                    <a:pt x="18" y="11"/>
                  </a:cubicBezTo>
                  <a:cubicBezTo>
                    <a:pt x="18" y="9"/>
                    <a:pt x="18" y="8"/>
                    <a:pt x="17" y="7"/>
                  </a:cubicBezTo>
                  <a:cubicBezTo>
                    <a:pt x="16" y="6"/>
                    <a:pt x="14" y="6"/>
                    <a:pt x="12" y="6"/>
                  </a:cubicBezTo>
                  <a:cubicBezTo>
                    <a:pt x="9" y="6"/>
                    <a:pt x="7" y="8"/>
                    <a:pt x="7" y="11"/>
                  </a:cubicBezTo>
                  <a:cubicBezTo>
                    <a:pt x="7" y="13"/>
                    <a:pt x="7" y="14"/>
                    <a:pt x="8" y="15"/>
                  </a:cubicBez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76" name="Freeform 151"/>
            <p:cNvSpPr>
              <a:spLocks/>
            </p:cNvSpPr>
            <p:nvPr userDrawn="1"/>
          </p:nvSpPr>
          <p:spPr bwMode="auto">
            <a:xfrm>
              <a:off x="8513300" y="8041030"/>
              <a:ext cx="90339" cy="143722"/>
            </a:xfrm>
            <a:custGeom>
              <a:avLst/>
              <a:gdLst>
                <a:gd name="T0" fmla="*/ 0 w 66"/>
                <a:gd name="T1" fmla="*/ 0 h 105"/>
                <a:gd name="T2" fmla="*/ 17 w 66"/>
                <a:gd name="T3" fmla="*/ 0 h 105"/>
                <a:gd name="T4" fmla="*/ 31 w 66"/>
                <a:gd name="T5" fmla="*/ 60 h 105"/>
                <a:gd name="T6" fmla="*/ 36 w 66"/>
                <a:gd name="T7" fmla="*/ 60 h 105"/>
                <a:gd name="T8" fmla="*/ 52 w 66"/>
                <a:gd name="T9" fmla="*/ 0 h 105"/>
                <a:gd name="T10" fmla="*/ 66 w 66"/>
                <a:gd name="T11" fmla="*/ 0 h 105"/>
                <a:gd name="T12" fmla="*/ 40 w 66"/>
                <a:gd name="T13" fmla="*/ 105 h 105"/>
                <a:gd name="T14" fmla="*/ 24 w 66"/>
                <a:gd name="T15" fmla="*/ 105 h 105"/>
                <a:gd name="T16" fmla="*/ 33 w 66"/>
                <a:gd name="T17" fmla="*/ 74 h 105"/>
                <a:gd name="T18" fmla="*/ 19 w 66"/>
                <a:gd name="T19" fmla="*/ 74 h 105"/>
                <a:gd name="T20" fmla="*/ 0 w 66"/>
                <a:gd name="T21"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6" h="105">
                  <a:moveTo>
                    <a:pt x="0" y="0"/>
                  </a:moveTo>
                  <a:lnTo>
                    <a:pt x="17" y="0"/>
                  </a:lnTo>
                  <a:lnTo>
                    <a:pt x="31" y="60"/>
                  </a:lnTo>
                  <a:lnTo>
                    <a:pt x="36" y="60"/>
                  </a:lnTo>
                  <a:lnTo>
                    <a:pt x="52" y="0"/>
                  </a:lnTo>
                  <a:lnTo>
                    <a:pt x="66" y="0"/>
                  </a:lnTo>
                  <a:lnTo>
                    <a:pt x="40" y="105"/>
                  </a:lnTo>
                  <a:lnTo>
                    <a:pt x="24" y="105"/>
                  </a:lnTo>
                  <a:lnTo>
                    <a:pt x="33" y="74"/>
                  </a:lnTo>
                  <a:lnTo>
                    <a:pt x="19" y="74"/>
                  </a:lnTo>
                  <a:lnTo>
                    <a:pt x="0" y="0"/>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77" name="Freeform 152"/>
            <p:cNvSpPr>
              <a:spLocks/>
            </p:cNvSpPr>
            <p:nvPr userDrawn="1"/>
          </p:nvSpPr>
          <p:spPr bwMode="auto">
            <a:xfrm>
              <a:off x="8655658" y="8001335"/>
              <a:ext cx="91708" cy="143722"/>
            </a:xfrm>
            <a:custGeom>
              <a:avLst/>
              <a:gdLst>
                <a:gd name="T0" fmla="*/ 16 w 28"/>
                <a:gd name="T1" fmla="*/ 44 h 44"/>
                <a:gd name="T2" fmla="*/ 3 w 28"/>
                <a:gd name="T3" fmla="*/ 38 h 44"/>
                <a:gd name="T4" fmla="*/ 0 w 28"/>
                <a:gd name="T5" fmla="*/ 22 h 44"/>
                <a:gd name="T6" fmla="*/ 3 w 28"/>
                <a:gd name="T7" fmla="*/ 5 h 44"/>
                <a:gd name="T8" fmla="*/ 16 w 28"/>
                <a:gd name="T9" fmla="*/ 0 h 44"/>
                <a:gd name="T10" fmla="*/ 28 w 28"/>
                <a:gd name="T11" fmla="*/ 1 h 44"/>
                <a:gd name="T12" fmla="*/ 28 w 28"/>
                <a:gd name="T13" fmla="*/ 7 h 44"/>
                <a:gd name="T14" fmla="*/ 16 w 28"/>
                <a:gd name="T15" fmla="*/ 6 h 44"/>
                <a:gd name="T16" fmla="*/ 9 w 28"/>
                <a:gd name="T17" fmla="*/ 9 h 44"/>
                <a:gd name="T18" fmla="*/ 7 w 28"/>
                <a:gd name="T19" fmla="*/ 22 h 44"/>
                <a:gd name="T20" fmla="*/ 9 w 28"/>
                <a:gd name="T21" fmla="*/ 34 h 44"/>
                <a:gd name="T22" fmla="*/ 16 w 28"/>
                <a:gd name="T23" fmla="*/ 37 h 44"/>
                <a:gd name="T24" fmla="*/ 28 w 28"/>
                <a:gd name="T25" fmla="*/ 37 h 44"/>
                <a:gd name="T26" fmla="*/ 28 w 28"/>
                <a:gd name="T27" fmla="*/ 42 h 44"/>
                <a:gd name="T28" fmla="*/ 16 w 28"/>
                <a:gd name="T29" fmla="*/ 4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8" h="44">
                  <a:moveTo>
                    <a:pt x="16" y="44"/>
                  </a:moveTo>
                  <a:cubicBezTo>
                    <a:pt x="9" y="44"/>
                    <a:pt x="5" y="42"/>
                    <a:pt x="3" y="38"/>
                  </a:cubicBezTo>
                  <a:cubicBezTo>
                    <a:pt x="1" y="35"/>
                    <a:pt x="0" y="29"/>
                    <a:pt x="0" y="22"/>
                  </a:cubicBezTo>
                  <a:cubicBezTo>
                    <a:pt x="0" y="14"/>
                    <a:pt x="1" y="8"/>
                    <a:pt x="3" y="5"/>
                  </a:cubicBezTo>
                  <a:cubicBezTo>
                    <a:pt x="5" y="2"/>
                    <a:pt x="10" y="0"/>
                    <a:pt x="16" y="0"/>
                  </a:cubicBezTo>
                  <a:cubicBezTo>
                    <a:pt x="19" y="0"/>
                    <a:pt x="23" y="0"/>
                    <a:pt x="28" y="1"/>
                  </a:cubicBezTo>
                  <a:cubicBezTo>
                    <a:pt x="28" y="7"/>
                    <a:pt x="28" y="7"/>
                    <a:pt x="28" y="7"/>
                  </a:cubicBezTo>
                  <a:cubicBezTo>
                    <a:pt x="24" y="6"/>
                    <a:pt x="20" y="6"/>
                    <a:pt x="16" y="6"/>
                  </a:cubicBezTo>
                  <a:cubicBezTo>
                    <a:pt x="13" y="6"/>
                    <a:pt x="10" y="7"/>
                    <a:pt x="9" y="9"/>
                  </a:cubicBezTo>
                  <a:cubicBezTo>
                    <a:pt x="8" y="12"/>
                    <a:pt x="7" y="16"/>
                    <a:pt x="7" y="22"/>
                  </a:cubicBezTo>
                  <a:cubicBezTo>
                    <a:pt x="7" y="28"/>
                    <a:pt x="8" y="32"/>
                    <a:pt x="9" y="34"/>
                  </a:cubicBezTo>
                  <a:cubicBezTo>
                    <a:pt x="10" y="36"/>
                    <a:pt x="13" y="37"/>
                    <a:pt x="16" y="37"/>
                  </a:cubicBezTo>
                  <a:cubicBezTo>
                    <a:pt x="20" y="37"/>
                    <a:pt x="24" y="37"/>
                    <a:pt x="28" y="37"/>
                  </a:cubicBezTo>
                  <a:cubicBezTo>
                    <a:pt x="28" y="42"/>
                    <a:pt x="28" y="42"/>
                    <a:pt x="28" y="42"/>
                  </a:cubicBezTo>
                  <a:cubicBezTo>
                    <a:pt x="23" y="43"/>
                    <a:pt x="19" y="44"/>
                    <a:pt x="16" y="44"/>
                  </a:cubicBez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78" name="Freeform 153"/>
            <p:cNvSpPr>
              <a:spLocks noEditPoints="1"/>
            </p:cNvSpPr>
            <p:nvPr userDrawn="1"/>
          </p:nvSpPr>
          <p:spPr bwMode="auto">
            <a:xfrm>
              <a:off x="8756950" y="8036924"/>
              <a:ext cx="90339" cy="108132"/>
            </a:xfrm>
            <a:custGeom>
              <a:avLst/>
              <a:gdLst>
                <a:gd name="T0" fmla="*/ 3 w 28"/>
                <a:gd name="T1" fmla="*/ 4 h 33"/>
                <a:gd name="T2" fmla="*/ 14 w 28"/>
                <a:gd name="T3" fmla="*/ 0 h 33"/>
                <a:gd name="T4" fmla="*/ 24 w 28"/>
                <a:gd name="T5" fmla="*/ 4 h 33"/>
                <a:gd name="T6" fmla="*/ 28 w 28"/>
                <a:gd name="T7" fmla="*/ 16 h 33"/>
                <a:gd name="T8" fmla="*/ 24 w 28"/>
                <a:gd name="T9" fmla="*/ 29 h 33"/>
                <a:gd name="T10" fmla="*/ 14 w 28"/>
                <a:gd name="T11" fmla="*/ 33 h 33"/>
                <a:gd name="T12" fmla="*/ 3 w 28"/>
                <a:gd name="T13" fmla="*/ 29 h 33"/>
                <a:gd name="T14" fmla="*/ 0 w 28"/>
                <a:gd name="T15" fmla="*/ 16 h 33"/>
                <a:gd name="T16" fmla="*/ 3 w 28"/>
                <a:gd name="T17" fmla="*/ 4 h 33"/>
                <a:gd name="T18" fmla="*/ 8 w 28"/>
                <a:gd name="T19" fmla="*/ 24 h 33"/>
                <a:gd name="T20" fmla="*/ 14 w 28"/>
                <a:gd name="T21" fmla="*/ 27 h 33"/>
                <a:gd name="T22" fmla="*/ 19 w 28"/>
                <a:gd name="T23" fmla="*/ 24 h 33"/>
                <a:gd name="T24" fmla="*/ 21 w 28"/>
                <a:gd name="T25" fmla="*/ 16 h 33"/>
                <a:gd name="T26" fmla="*/ 19 w 28"/>
                <a:gd name="T27" fmla="*/ 8 h 33"/>
                <a:gd name="T28" fmla="*/ 14 w 28"/>
                <a:gd name="T29" fmla="*/ 6 h 33"/>
                <a:gd name="T30" fmla="*/ 8 w 28"/>
                <a:gd name="T31" fmla="*/ 8 h 33"/>
                <a:gd name="T32" fmla="*/ 7 w 28"/>
                <a:gd name="T33" fmla="*/ 16 h 33"/>
                <a:gd name="T34" fmla="*/ 8 w 28"/>
                <a:gd name="T35" fmla="*/ 24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8" h="33">
                  <a:moveTo>
                    <a:pt x="3" y="4"/>
                  </a:moveTo>
                  <a:cubicBezTo>
                    <a:pt x="5" y="2"/>
                    <a:pt x="9" y="0"/>
                    <a:pt x="14" y="0"/>
                  </a:cubicBezTo>
                  <a:cubicBezTo>
                    <a:pt x="19" y="0"/>
                    <a:pt x="22" y="2"/>
                    <a:pt x="24" y="4"/>
                  </a:cubicBezTo>
                  <a:cubicBezTo>
                    <a:pt x="26" y="7"/>
                    <a:pt x="28" y="11"/>
                    <a:pt x="28" y="16"/>
                  </a:cubicBezTo>
                  <a:cubicBezTo>
                    <a:pt x="28" y="22"/>
                    <a:pt x="26" y="26"/>
                    <a:pt x="24" y="29"/>
                  </a:cubicBezTo>
                  <a:cubicBezTo>
                    <a:pt x="22" y="31"/>
                    <a:pt x="19" y="33"/>
                    <a:pt x="14" y="33"/>
                  </a:cubicBezTo>
                  <a:cubicBezTo>
                    <a:pt x="9" y="33"/>
                    <a:pt x="5" y="31"/>
                    <a:pt x="3" y="29"/>
                  </a:cubicBezTo>
                  <a:cubicBezTo>
                    <a:pt x="1" y="26"/>
                    <a:pt x="0" y="22"/>
                    <a:pt x="0" y="16"/>
                  </a:cubicBezTo>
                  <a:cubicBezTo>
                    <a:pt x="0" y="11"/>
                    <a:pt x="1" y="7"/>
                    <a:pt x="3" y="4"/>
                  </a:cubicBezTo>
                  <a:close/>
                  <a:moveTo>
                    <a:pt x="8" y="24"/>
                  </a:moveTo>
                  <a:cubicBezTo>
                    <a:pt x="9" y="26"/>
                    <a:pt x="11" y="27"/>
                    <a:pt x="14" y="27"/>
                  </a:cubicBezTo>
                  <a:cubicBezTo>
                    <a:pt x="16" y="27"/>
                    <a:pt x="18" y="26"/>
                    <a:pt x="19" y="24"/>
                  </a:cubicBezTo>
                  <a:cubicBezTo>
                    <a:pt x="20" y="23"/>
                    <a:pt x="21" y="20"/>
                    <a:pt x="21" y="16"/>
                  </a:cubicBezTo>
                  <a:cubicBezTo>
                    <a:pt x="21" y="13"/>
                    <a:pt x="20" y="10"/>
                    <a:pt x="19" y="8"/>
                  </a:cubicBezTo>
                  <a:cubicBezTo>
                    <a:pt x="18" y="7"/>
                    <a:pt x="16" y="6"/>
                    <a:pt x="14" y="6"/>
                  </a:cubicBezTo>
                  <a:cubicBezTo>
                    <a:pt x="11" y="6"/>
                    <a:pt x="9" y="7"/>
                    <a:pt x="8" y="8"/>
                  </a:cubicBezTo>
                  <a:cubicBezTo>
                    <a:pt x="7" y="10"/>
                    <a:pt x="7" y="13"/>
                    <a:pt x="7" y="16"/>
                  </a:cubicBezTo>
                  <a:cubicBezTo>
                    <a:pt x="7" y="20"/>
                    <a:pt x="7" y="23"/>
                    <a:pt x="8" y="24"/>
                  </a:cubicBez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79" name="Rectangle 154"/>
            <p:cNvSpPr>
              <a:spLocks noChangeArrowheads="1"/>
            </p:cNvSpPr>
            <p:nvPr userDrawn="1"/>
          </p:nvSpPr>
          <p:spPr bwMode="auto">
            <a:xfrm>
              <a:off x="8863714" y="8112205"/>
              <a:ext cx="21900" cy="30113"/>
            </a:xfrm>
            <a:prstGeom prst="rect">
              <a:avLst/>
            </a:prstGeom>
            <a:solidFill>
              <a:srgbClr val="38384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80" name="Freeform 155"/>
            <p:cNvSpPr>
              <a:spLocks/>
            </p:cNvSpPr>
            <p:nvPr userDrawn="1"/>
          </p:nvSpPr>
          <p:spPr bwMode="auto">
            <a:xfrm>
              <a:off x="8899308" y="8116293"/>
              <a:ext cx="32851" cy="52013"/>
            </a:xfrm>
            <a:custGeom>
              <a:avLst/>
              <a:gdLst>
                <a:gd name="T0" fmla="*/ 0 w 24"/>
                <a:gd name="T1" fmla="*/ 38 h 38"/>
                <a:gd name="T2" fmla="*/ 7 w 24"/>
                <a:gd name="T3" fmla="*/ 0 h 38"/>
                <a:gd name="T4" fmla="*/ 24 w 24"/>
                <a:gd name="T5" fmla="*/ 0 h 38"/>
                <a:gd name="T6" fmla="*/ 12 w 24"/>
                <a:gd name="T7" fmla="*/ 38 h 38"/>
                <a:gd name="T8" fmla="*/ 0 w 24"/>
                <a:gd name="T9" fmla="*/ 38 h 38"/>
              </a:gdLst>
              <a:ahLst/>
              <a:cxnLst>
                <a:cxn ang="0">
                  <a:pos x="T0" y="T1"/>
                </a:cxn>
                <a:cxn ang="0">
                  <a:pos x="T2" y="T3"/>
                </a:cxn>
                <a:cxn ang="0">
                  <a:pos x="T4" y="T5"/>
                </a:cxn>
                <a:cxn ang="0">
                  <a:pos x="T6" y="T7"/>
                </a:cxn>
                <a:cxn ang="0">
                  <a:pos x="T8" y="T9"/>
                </a:cxn>
              </a:cxnLst>
              <a:rect l="0" t="0" r="r" b="b"/>
              <a:pathLst>
                <a:path w="24" h="38">
                  <a:moveTo>
                    <a:pt x="0" y="38"/>
                  </a:moveTo>
                  <a:lnTo>
                    <a:pt x="7" y="0"/>
                  </a:lnTo>
                  <a:lnTo>
                    <a:pt x="24" y="0"/>
                  </a:lnTo>
                  <a:lnTo>
                    <a:pt x="12" y="38"/>
                  </a:lnTo>
                  <a:lnTo>
                    <a:pt x="0" y="38"/>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81" name="Freeform 156"/>
            <p:cNvSpPr>
              <a:spLocks/>
            </p:cNvSpPr>
            <p:nvPr userDrawn="1"/>
          </p:nvSpPr>
          <p:spPr bwMode="auto">
            <a:xfrm>
              <a:off x="8996470" y="8004055"/>
              <a:ext cx="73913" cy="138245"/>
            </a:xfrm>
            <a:custGeom>
              <a:avLst/>
              <a:gdLst>
                <a:gd name="T0" fmla="*/ 54 w 54"/>
                <a:gd name="T1" fmla="*/ 101 h 101"/>
                <a:gd name="T2" fmla="*/ 0 w 54"/>
                <a:gd name="T3" fmla="*/ 101 h 101"/>
                <a:gd name="T4" fmla="*/ 0 w 54"/>
                <a:gd name="T5" fmla="*/ 0 h 101"/>
                <a:gd name="T6" fmla="*/ 14 w 54"/>
                <a:gd name="T7" fmla="*/ 0 h 101"/>
                <a:gd name="T8" fmla="*/ 14 w 54"/>
                <a:gd name="T9" fmla="*/ 87 h 101"/>
                <a:gd name="T10" fmla="*/ 54 w 54"/>
                <a:gd name="T11" fmla="*/ 87 h 101"/>
                <a:gd name="T12" fmla="*/ 54 w 54"/>
                <a:gd name="T13" fmla="*/ 101 h 101"/>
              </a:gdLst>
              <a:ahLst/>
              <a:cxnLst>
                <a:cxn ang="0">
                  <a:pos x="T0" y="T1"/>
                </a:cxn>
                <a:cxn ang="0">
                  <a:pos x="T2" y="T3"/>
                </a:cxn>
                <a:cxn ang="0">
                  <a:pos x="T4" y="T5"/>
                </a:cxn>
                <a:cxn ang="0">
                  <a:pos x="T6" y="T7"/>
                </a:cxn>
                <a:cxn ang="0">
                  <a:pos x="T8" y="T9"/>
                </a:cxn>
                <a:cxn ang="0">
                  <a:pos x="T10" y="T11"/>
                </a:cxn>
                <a:cxn ang="0">
                  <a:pos x="T12" y="T13"/>
                </a:cxn>
              </a:cxnLst>
              <a:rect l="0" t="0" r="r" b="b"/>
              <a:pathLst>
                <a:path w="54" h="101">
                  <a:moveTo>
                    <a:pt x="54" y="101"/>
                  </a:moveTo>
                  <a:lnTo>
                    <a:pt x="0" y="101"/>
                  </a:lnTo>
                  <a:lnTo>
                    <a:pt x="0" y="0"/>
                  </a:lnTo>
                  <a:lnTo>
                    <a:pt x="14" y="0"/>
                  </a:lnTo>
                  <a:lnTo>
                    <a:pt x="14" y="87"/>
                  </a:lnTo>
                  <a:lnTo>
                    <a:pt x="54" y="87"/>
                  </a:lnTo>
                  <a:lnTo>
                    <a:pt x="54" y="101"/>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82" name="Freeform 157"/>
            <p:cNvSpPr>
              <a:spLocks/>
            </p:cNvSpPr>
            <p:nvPr userDrawn="1"/>
          </p:nvSpPr>
          <p:spPr bwMode="auto">
            <a:xfrm>
              <a:off x="9070390" y="8010898"/>
              <a:ext cx="65701" cy="134137"/>
            </a:xfrm>
            <a:custGeom>
              <a:avLst/>
              <a:gdLst>
                <a:gd name="T0" fmla="*/ 20 w 20"/>
                <a:gd name="T1" fmla="*/ 15 h 41"/>
                <a:gd name="T2" fmla="*/ 11 w 20"/>
                <a:gd name="T3" fmla="*/ 15 h 41"/>
                <a:gd name="T4" fmla="*/ 11 w 20"/>
                <a:gd name="T5" fmla="*/ 28 h 41"/>
                <a:gd name="T6" fmla="*/ 12 w 20"/>
                <a:gd name="T7" fmla="*/ 33 h 41"/>
                <a:gd name="T8" fmla="*/ 14 w 20"/>
                <a:gd name="T9" fmla="*/ 35 h 41"/>
                <a:gd name="T10" fmla="*/ 20 w 20"/>
                <a:gd name="T11" fmla="*/ 34 h 41"/>
                <a:gd name="T12" fmla="*/ 20 w 20"/>
                <a:gd name="T13" fmla="*/ 40 h 41"/>
                <a:gd name="T14" fmla="*/ 14 w 20"/>
                <a:gd name="T15" fmla="*/ 41 h 41"/>
                <a:gd name="T16" fmla="*/ 6 w 20"/>
                <a:gd name="T17" fmla="*/ 38 h 41"/>
                <a:gd name="T18" fmla="*/ 4 w 20"/>
                <a:gd name="T19" fmla="*/ 29 h 41"/>
                <a:gd name="T20" fmla="*/ 4 w 20"/>
                <a:gd name="T21" fmla="*/ 15 h 41"/>
                <a:gd name="T22" fmla="*/ 0 w 20"/>
                <a:gd name="T23" fmla="*/ 15 h 41"/>
                <a:gd name="T24" fmla="*/ 0 w 20"/>
                <a:gd name="T25" fmla="*/ 9 h 41"/>
                <a:gd name="T26" fmla="*/ 4 w 20"/>
                <a:gd name="T27" fmla="*/ 9 h 41"/>
                <a:gd name="T28" fmla="*/ 4 w 20"/>
                <a:gd name="T29" fmla="*/ 0 h 41"/>
                <a:gd name="T30" fmla="*/ 11 w 20"/>
                <a:gd name="T31" fmla="*/ 0 h 41"/>
                <a:gd name="T32" fmla="*/ 11 w 20"/>
                <a:gd name="T33" fmla="*/ 9 h 41"/>
                <a:gd name="T34" fmla="*/ 20 w 20"/>
                <a:gd name="T35" fmla="*/ 9 h 41"/>
                <a:gd name="T36" fmla="*/ 20 w 20"/>
                <a:gd name="T37" fmla="*/ 15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 h="41">
                  <a:moveTo>
                    <a:pt x="20" y="15"/>
                  </a:moveTo>
                  <a:cubicBezTo>
                    <a:pt x="11" y="15"/>
                    <a:pt x="11" y="15"/>
                    <a:pt x="11" y="15"/>
                  </a:cubicBezTo>
                  <a:cubicBezTo>
                    <a:pt x="11" y="28"/>
                    <a:pt x="11" y="28"/>
                    <a:pt x="11" y="28"/>
                  </a:cubicBezTo>
                  <a:cubicBezTo>
                    <a:pt x="11" y="31"/>
                    <a:pt x="11" y="33"/>
                    <a:pt x="12" y="33"/>
                  </a:cubicBezTo>
                  <a:cubicBezTo>
                    <a:pt x="12" y="34"/>
                    <a:pt x="13" y="35"/>
                    <a:pt x="14" y="35"/>
                  </a:cubicBezTo>
                  <a:cubicBezTo>
                    <a:pt x="20" y="34"/>
                    <a:pt x="20" y="34"/>
                    <a:pt x="20" y="34"/>
                  </a:cubicBezTo>
                  <a:cubicBezTo>
                    <a:pt x="20" y="40"/>
                    <a:pt x="20" y="40"/>
                    <a:pt x="20" y="40"/>
                  </a:cubicBezTo>
                  <a:cubicBezTo>
                    <a:pt x="17" y="40"/>
                    <a:pt x="15" y="41"/>
                    <a:pt x="14" y="41"/>
                  </a:cubicBezTo>
                  <a:cubicBezTo>
                    <a:pt x="10" y="41"/>
                    <a:pt x="8" y="40"/>
                    <a:pt x="6" y="38"/>
                  </a:cubicBezTo>
                  <a:cubicBezTo>
                    <a:pt x="5" y="37"/>
                    <a:pt x="4" y="34"/>
                    <a:pt x="4" y="29"/>
                  </a:cubicBezTo>
                  <a:cubicBezTo>
                    <a:pt x="4" y="15"/>
                    <a:pt x="4" y="15"/>
                    <a:pt x="4" y="15"/>
                  </a:cubicBezTo>
                  <a:cubicBezTo>
                    <a:pt x="0" y="15"/>
                    <a:pt x="0" y="15"/>
                    <a:pt x="0" y="15"/>
                  </a:cubicBezTo>
                  <a:cubicBezTo>
                    <a:pt x="0" y="9"/>
                    <a:pt x="0" y="9"/>
                    <a:pt x="0" y="9"/>
                  </a:cubicBezTo>
                  <a:cubicBezTo>
                    <a:pt x="4" y="9"/>
                    <a:pt x="4" y="9"/>
                    <a:pt x="4" y="9"/>
                  </a:cubicBezTo>
                  <a:cubicBezTo>
                    <a:pt x="4" y="0"/>
                    <a:pt x="4" y="0"/>
                    <a:pt x="4" y="0"/>
                  </a:cubicBezTo>
                  <a:cubicBezTo>
                    <a:pt x="11" y="0"/>
                    <a:pt x="11" y="0"/>
                    <a:pt x="11" y="0"/>
                  </a:cubicBezTo>
                  <a:cubicBezTo>
                    <a:pt x="11" y="9"/>
                    <a:pt x="11" y="9"/>
                    <a:pt x="11" y="9"/>
                  </a:cubicBezTo>
                  <a:cubicBezTo>
                    <a:pt x="20" y="9"/>
                    <a:pt x="20" y="9"/>
                    <a:pt x="20" y="9"/>
                  </a:cubicBezTo>
                  <a:lnTo>
                    <a:pt x="20" y="15"/>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83" name="Freeform 158"/>
            <p:cNvSpPr>
              <a:spLocks noEditPoints="1"/>
            </p:cNvSpPr>
            <p:nvPr userDrawn="1"/>
          </p:nvSpPr>
          <p:spPr bwMode="auto">
            <a:xfrm>
              <a:off x="9141550" y="7997226"/>
              <a:ext cx="87603" cy="147827"/>
            </a:xfrm>
            <a:custGeom>
              <a:avLst/>
              <a:gdLst>
                <a:gd name="T0" fmla="*/ 27 w 27"/>
                <a:gd name="T1" fmla="*/ 0 h 45"/>
                <a:gd name="T2" fmla="*/ 27 w 27"/>
                <a:gd name="T3" fmla="*/ 44 h 45"/>
                <a:gd name="T4" fmla="*/ 20 w 27"/>
                <a:gd name="T5" fmla="*/ 44 h 45"/>
                <a:gd name="T6" fmla="*/ 20 w 27"/>
                <a:gd name="T7" fmla="*/ 42 h 45"/>
                <a:gd name="T8" fmla="*/ 12 w 27"/>
                <a:gd name="T9" fmla="*/ 45 h 45"/>
                <a:gd name="T10" fmla="*/ 3 w 27"/>
                <a:gd name="T11" fmla="*/ 41 h 45"/>
                <a:gd name="T12" fmla="*/ 0 w 27"/>
                <a:gd name="T13" fmla="*/ 29 h 45"/>
                <a:gd name="T14" fmla="*/ 4 w 27"/>
                <a:gd name="T15" fmla="*/ 16 h 45"/>
                <a:gd name="T16" fmla="*/ 13 w 27"/>
                <a:gd name="T17" fmla="*/ 12 h 45"/>
                <a:gd name="T18" fmla="*/ 20 w 27"/>
                <a:gd name="T19" fmla="*/ 13 h 45"/>
                <a:gd name="T20" fmla="*/ 20 w 27"/>
                <a:gd name="T21" fmla="*/ 0 h 45"/>
                <a:gd name="T22" fmla="*/ 27 w 27"/>
                <a:gd name="T23" fmla="*/ 0 h 45"/>
                <a:gd name="T24" fmla="*/ 19 w 27"/>
                <a:gd name="T25" fmla="*/ 37 h 45"/>
                <a:gd name="T26" fmla="*/ 20 w 27"/>
                <a:gd name="T27" fmla="*/ 37 h 45"/>
                <a:gd name="T28" fmla="*/ 20 w 27"/>
                <a:gd name="T29" fmla="*/ 19 h 45"/>
                <a:gd name="T30" fmla="*/ 13 w 27"/>
                <a:gd name="T31" fmla="*/ 18 h 45"/>
                <a:gd name="T32" fmla="*/ 7 w 27"/>
                <a:gd name="T33" fmla="*/ 29 h 45"/>
                <a:gd name="T34" fmla="*/ 9 w 27"/>
                <a:gd name="T35" fmla="*/ 36 h 45"/>
                <a:gd name="T36" fmla="*/ 13 w 27"/>
                <a:gd name="T37" fmla="*/ 39 h 45"/>
                <a:gd name="T38" fmla="*/ 19 w 27"/>
                <a:gd name="T39" fmla="*/ 37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7" h="45">
                  <a:moveTo>
                    <a:pt x="27" y="0"/>
                  </a:moveTo>
                  <a:cubicBezTo>
                    <a:pt x="27" y="44"/>
                    <a:pt x="27" y="44"/>
                    <a:pt x="27" y="44"/>
                  </a:cubicBezTo>
                  <a:cubicBezTo>
                    <a:pt x="20" y="44"/>
                    <a:pt x="20" y="44"/>
                    <a:pt x="20" y="44"/>
                  </a:cubicBezTo>
                  <a:cubicBezTo>
                    <a:pt x="20" y="42"/>
                    <a:pt x="20" y="42"/>
                    <a:pt x="20" y="42"/>
                  </a:cubicBezTo>
                  <a:cubicBezTo>
                    <a:pt x="17" y="44"/>
                    <a:pt x="15" y="45"/>
                    <a:pt x="12" y="45"/>
                  </a:cubicBezTo>
                  <a:cubicBezTo>
                    <a:pt x="8" y="45"/>
                    <a:pt x="5" y="43"/>
                    <a:pt x="3" y="41"/>
                  </a:cubicBezTo>
                  <a:cubicBezTo>
                    <a:pt x="1" y="39"/>
                    <a:pt x="0" y="34"/>
                    <a:pt x="0" y="29"/>
                  </a:cubicBezTo>
                  <a:cubicBezTo>
                    <a:pt x="0" y="23"/>
                    <a:pt x="1" y="19"/>
                    <a:pt x="4" y="16"/>
                  </a:cubicBezTo>
                  <a:cubicBezTo>
                    <a:pt x="6" y="14"/>
                    <a:pt x="9" y="12"/>
                    <a:pt x="13" y="12"/>
                  </a:cubicBezTo>
                  <a:cubicBezTo>
                    <a:pt x="15" y="12"/>
                    <a:pt x="17" y="13"/>
                    <a:pt x="20" y="13"/>
                  </a:cubicBezTo>
                  <a:cubicBezTo>
                    <a:pt x="20" y="0"/>
                    <a:pt x="20" y="0"/>
                    <a:pt x="20" y="0"/>
                  </a:cubicBezTo>
                  <a:lnTo>
                    <a:pt x="27" y="0"/>
                  </a:lnTo>
                  <a:close/>
                  <a:moveTo>
                    <a:pt x="19" y="37"/>
                  </a:moveTo>
                  <a:cubicBezTo>
                    <a:pt x="20" y="37"/>
                    <a:pt x="20" y="37"/>
                    <a:pt x="20" y="37"/>
                  </a:cubicBezTo>
                  <a:cubicBezTo>
                    <a:pt x="20" y="19"/>
                    <a:pt x="20" y="19"/>
                    <a:pt x="20" y="19"/>
                  </a:cubicBezTo>
                  <a:cubicBezTo>
                    <a:pt x="18" y="18"/>
                    <a:pt x="16" y="18"/>
                    <a:pt x="13" y="18"/>
                  </a:cubicBezTo>
                  <a:cubicBezTo>
                    <a:pt x="9" y="18"/>
                    <a:pt x="7" y="22"/>
                    <a:pt x="7" y="29"/>
                  </a:cubicBezTo>
                  <a:cubicBezTo>
                    <a:pt x="7" y="32"/>
                    <a:pt x="8" y="35"/>
                    <a:pt x="9" y="36"/>
                  </a:cubicBezTo>
                  <a:cubicBezTo>
                    <a:pt x="10" y="38"/>
                    <a:pt x="11" y="39"/>
                    <a:pt x="13" y="39"/>
                  </a:cubicBezTo>
                  <a:cubicBezTo>
                    <a:pt x="15" y="39"/>
                    <a:pt x="17" y="38"/>
                    <a:pt x="19" y="37"/>
                  </a:cubicBez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84" name="Rectangle 159"/>
            <p:cNvSpPr>
              <a:spLocks noChangeArrowheads="1"/>
            </p:cNvSpPr>
            <p:nvPr userDrawn="1"/>
          </p:nvSpPr>
          <p:spPr bwMode="auto">
            <a:xfrm>
              <a:off x="9252355" y="8112156"/>
              <a:ext cx="21900" cy="30113"/>
            </a:xfrm>
            <a:prstGeom prst="rect">
              <a:avLst/>
            </a:prstGeom>
            <a:solidFill>
              <a:srgbClr val="38384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grpSp>
      <p:sp>
        <p:nvSpPr>
          <p:cNvPr id="3" name="标题 2"/>
          <p:cNvSpPr>
            <a:spLocks noGrp="1"/>
          </p:cNvSpPr>
          <p:nvPr>
            <p:ph type="title" hasCustomPrompt="1"/>
          </p:nvPr>
        </p:nvSpPr>
        <p:spPr>
          <a:xfrm>
            <a:off x="1703290" y="2198485"/>
            <a:ext cx="10295804" cy="880076"/>
          </a:xfrm>
        </p:spPr>
        <p:txBody>
          <a:bodyPr>
            <a:noAutofit/>
          </a:bodyPr>
          <a:lstStyle>
            <a:lvl1pPr algn="l">
              <a:defRPr sz="9800" b="1" baseline="0">
                <a:solidFill>
                  <a:schemeClr val="bg1"/>
                </a:solidFill>
              </a:defRPr>
            </a:lvl1pPr>
          </a:lstStyle>
          <a:p>
            <a:r>
              <a:rPr lang="en-US" altLang="zh-CN" dirty="0"/>
              <a:t>CLICK TO ADD TITLE </a:t>
            </a:r>
          </a:p>
        </p:txBody>
      </p:sp>
      <p:sp>
        <p:nvSpPr>
          <p:cNvPr id="9" name="文本占位符 8"/>
          <p:cNvSpPr>
            <a:spLocks noGrp="1"/>
          </p:cNvSpPr>
          <p:nvPr>
            <p:ph type="body" sz="quarter" idx="10" hasCustomPrompt="1"/>
          </p:nvPr>
        </p:nvSpPr>
        <p:spPr>
          <a:xfrm>
            <a:off x="1703290" y="3078562"/>
            <a:ext cx="10295804" cy="606413"/>
          </a:xfrm>
        </p:spPr>
        <p:txBody>
          <a:bodyPr>
            <a:normAutofit/>
          </a:bodyPr>
          <a:lstStyle>
            <a:lvl1pPr marL="0" indent="0">
              <a:buNone/>
              <a:defRPr sz="4900">
                <a:solidFill>
                  <a:schemeClr val="bg1"/>
                </a:solidFill>
              </a:defRPr>
            </a:lvl1pPr>
          </a:lstStyle>
          <a:p>
            <a:pPr lvl="0"/>
            <a:r>
              <a:rPr lang="en-US" altLang="zh-CN" dirty="0"/>
              <a:t>Click to add subtitle</a:t>
            </a:r>
            <a:endParaRPr lang="zh-CN" altLang="en-US" dirty="0"/>
          </a:p>
        </p:txBody>
      </p:sp>
      <p:grpSp>
        <p:nvGrpSpPr>
          <p:cNvPr id="5" name="组合 234"/>
          <p:cNvGrpSpPr/>
          <p:nvPr userDrawn="1"/>
        </p:nvGrpSpPr>
        <p:grpSpPr>
          <a:xfrm>
            <a:off x="407936" y="6240878"/>
            <a:ext cx="1996815" cy="639961"/>
            <a:chOff x="407988" y="5929313"/>
            <a:chExt cx="1997075" cy="608012"/>
          </a:xfrm>
        </p:grpSpPr>
        <p:sp>
          <p:nvSpPr>
            <p:cNvPr id="6" name="AutoShape 3"/>
            <p:cNvSpPr>
              <a:spLocks noChangeAspect="1" noChangeArrowheads="1" noTextEdit="1"/>
            </p:cNvSpPr>
            <p:nvPr userDrawn="1"/>
          </p:nvSpPr>
          <p:spPr bwMode="auto">
            <a:xfrm>
              <a:off x="407988" y="5929313"/>
              <a:ext cx="1997075" cy="608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7" name="Freeform 5"/>
            <p:cNvSpPr>
              <a:spLocks/>
            </p:cNvSpPr>
            <p:nvPr userDrawn="1"/>
          </p:nvSpPr>
          <p:spPr bwMode="auto">
            <a:xfrm>
              <a:off x="407988" y="5929313"/>
              <a:ext cx="1997075" cy="608012"/>
            </a:xfrm>
            <a:custGeom>
              <a:avLst/>
              <a:gdLst>
                <a:gd name="T0" fmla="*/ 16354 w 16354"/>
                <a:gd name="T1" fmla="*/ 4979 h 4979"/>
                <a:gd name="T2" fmla="*/ 0 w 16354"/>
                <a:gd name="T3" fmla="*/ 4979 h 4979"/>
                <a:gd name="T4" fmla="*/ 0 w 16354"/>
                <a:gd name="T5" fmla="*/ 0 h 4979"/>
                <a:gd name="T6" fmla="*/ 14198 w 16354"/>
                <a:gd name="T7" fmla="*/ 0 h 4979"/>
                <a:gd name="T8" fmla="*/ 16354 w 16354"/>
                <a:gd name="T9" fmla="*/ 4979 h 4979"/>
              </a:gdLst>
              <a:ahLst/>
              <a:cxnLst>
                <a:cxn ang="0">
                  <a:pos x="T0" y="T1"/>
                </a:cxn>
                <a:cxn ang="0">
                  <a:pos x="T2" y="T3"/>
                </a:cxn>
                <a:cxn ang="0">
                  <a:pos x="T4" y="T5"/>
                </a:cxn>
                <a:cxn ang="0">
                  <a:pos x="T6" y="T7"/>
                </a:cxn>
                <a:cxn ang="0">
                  <a:pos x="T8" y="T9"/>
                </a:cxn>
              </a:cxnLst>
              <a:rect l="0" t="0" r="r" b="b"/>
              <a:pathLst>
                <a:path w="16354" h="4979">
                  <a:moveTo>
                    <a:pt x="16354" y="4979"/>
                  </a:moveTo>
                  <a:lnTo>
                    <a:pt x="0" y="4979"/>
                  </a:lnTo>
                  <a:lnTo>
                    <a:pt x="0" y="0"/>
                  </a:lnTo>
                  <a:lnTo>
                    <a:pt x="14198" y="0"/>
                  </a:lnTo>
                  <a:lnTo>
                    <a:pt x="16354" y="4979"/>
                  </a:ln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zh-CN" altLang="en-US" dirty="0">
                <a:solidFill>
                  <a:srgbClr val="000000"/>
                </a:solidFill>
              </a:endParaRPr>
            </a:p>
          </p:txBody>
        </p:sp>
        <p:grpSp>
          <p:nvGrpSpPr>
            <p:cNvPr id="17" name="组合 16"/>
            <p:cNvGrpSpPr/>
            <p:nvPr userDrawn="1"/>
          </p:nvGrpSpPr>
          <p:grpSpPr>
            <a:xfrm>
              <a:off x="623888" y="6145213"/>
              <a:ext cx="1387476" cy="174625"/>
              <a:chOff x="623888" y="6145213"/>
              <a:chExt cx="1387476" cy="174625"/>
            </a:xfrm>
          </p:grpSpPr>
          <p:sp>
            <p:nvSpPr>
              <p:cNvPr id="8" name="Freeform 6"/>
              <p:cNvSpPr>
                <a:spLocks noEditPoints="1"/>
              </p:cNvSpPr>
              <p:nvPr userDrawn="1"/>
            </p:nvSpPr>
            <p:spPr bwMode="auto">
              <a:xfrm>
                <a:off x="1655763" y="6145213"/>
                <a:ext cx="169863" cy="174625"/>
              </a:xfrm>
              <a:custGeom>
                <a:avLst/>
                <a:gdLst>
                  <a:gd name="T0" fmla="*/ 983 w 1396"/>
                  <a:gd name="T1" fmla="*/ 868 h 1423"/>
                  <a:gd name="T2" fmla="*/ 976 w 1396"/>
                  <a:gd name="T3" fmla="*/ 941 h 1423"/>
                  <a:gd name="T4" fmla="*/ 953 w 1396"/>
                  <a:gd name="T5" fmla="*/ 993 h 1423"/>
                  <a:gd name="T6" fmla="*/ 907 w 1396"/>
                  <a:gd name="T7" fmla="*/ 1039 h 1423"/>
                  <a:gd name="T8" fmla="*/ 841 w 1396"/>
                  <a:gd name="T9" fmla="*/ 1071 h 1423"/>
                  <a:gd name="T10" fmla="*/ 758 w 1396"/>
                  <a:gd name="T11" fmla="*/ 1088 h 1423"/>
                  <a:gd name="T12" fmla="*/ 664 w 1396"/>
                  <a:gd name="T13" fmla="*/ 1090 h 1423"/>
                  <a:gd name="T14" fmla="*/ 581 w 1396"/>
                  <a:gd name="T15" fmla="*/ 1077 h 1423"/>
                  <a:gd name="T16" fmla="*/ 510 w 1396"/>
                  <a:gd name="T17" fmla="*/ 1048 h 1423"/>
                  <a:gd name="T18" fmla="*/ 459 w 1396"/>
                  <a:gd name="T19" fmla="*/ 1005 h 1423"/>
                  <a:gd name="T20" fmla="*/ 429 w 1396"/>
                  <a:gd name="T21" fmla="*/ 954 h 1423"/>
                  <a:gd name="T22" fmla="*/ 420 w 1396"/>
                  <a:gd name="T23" fmla="*/ 889 h 1423"/>
                  <a:gd name="T24" fmla="*/ 417 w 1396"/>
                  <a:gd name="T25" fmla="*/ 774 h 1423"/>
                  <a:gd name="T26" fmla="*/ 419 w 1396"/>
                  <a:gd name="T27" fmla="*/ 556 h 1423"/>
                  <a:gd name="T28" fmla="*/ 426 w 1396"/>
                  <a:gd name="T29" fmla="*/ 483 h 1423"/>
                  <a:gd name="T30" fmla="*/ 450 w 1396"/>
                  <a:gd name="T31" fmla="*/ 430 h 1423"/>
                  <a:gd name="T32" fmla="*/ 496 w 1396"/>
                  <a:gd name="T33" fmla="*/ 385 h 1423"/>
                  <a:gd name="T34" fmla="*/ 561 w 1396"/>
                  <a:gd name="T35" fmla="*/ 353 h 1423"/>
                  <a:gd name="T36" fmla="*/ 644 w 1396"/>
                  <a:gd name="T37" fmla="*/ 335 h 1423"/>
                  <a:gd name="T38" fmla="*/ 738 w 1396"/>
                  <a:gd name="T39" fmla="*/ 333 h 1423"/>
                  <a:gd name="T40" fmla="*/ 822 w 1396"/>
                  <a:gd name="T41" fmla="*/ 347 h 1423"/>
                  <a:gd name="T42" fmla="*/ 891 w 1396"/>
                  <a:gd name="T43" fmla="*/ 375 h 1423"/>
                  <a:gd name="T44" fmla="*/ 943 w 1396"/>
                  <a:gd name="T45" fmla="*/ 418 h 1423"/>
                  <a:gd name="T46" fmla="*/ 973 w 1396"/>
                  <a:gd name="T47" fmla="*/ 470 h 1423"/>
                  <a:gd name="T48" fmla="*/ 982 w 1396"/>
                  <a:gd name="T49" fmla="*/ 535 h 1423"/>
                  <a:gd name="T50" fmla="*/ 985 w 1396"/>
                  <a:gd name="T51" fmla="*/ 650 h 1423"/>
                  <a:gd name="T52" fmla="*/ 1371 w 1396"/>
                  <a:gd name="T53" fmla="*/ 269 h 1423"/>
                  <a:gd name="T54" fmla="*/ 1344 w 1396"/>
                  <a:gd name="T55" fmla="*/ 219 h 1423"/>
                  <a:gd name="T56" fmla="*/ 1248 w 1396"/>
                  <a:gd name="T57" fmla="*/ 126 h 1423"/>
                  <a:gd name="T58" fmla="*/ 1104 w 1396"/>
                  <a:gd name="T59" fmla="*/ 57 h 1423"/>
                  <a:gd name="T60" fmla="*/ 916 w 1396"/>
                  <a:gd name="T61" fmla="*/ 15 h 1423"/>
                  <a:gd name="T62" fmla="*/ 698 w 1396"/>
                  <a:gd name="T63" fmla="*/ 0 h 1423"/>
                  <a:gd name="T64" fmla="*/ 472 w 1396"/>
                  <a:gd name="T65" fmla="*/ 15 h 1423"/>
                  <a:gd name="T66" fmla="*/ 284 w 1396"/>
                  <a:gd name="T67" fmla="*/ 60 h 1423"/>
                  <a:gd name="T68" fmla="*/ 143 w 1396"/>
                  <a:gd name="T69" fmla="*/ 130 h 1423"/>
                  <a:gd name="T70" fmla="*/ 51 w 1396"/>
                  <a:gd name="T71" fmla="*/ 222 h 1423"/>
                  <a:gd name="T72" fmla="*/ 26 w 1396"/>
                  <a:gd name="T73" fmla="*/ 272 h 1423"/>
                  <a:gd name="T74" fmla="*/ 10 w 1396"/>
                  <a:gd name="T75" fmla="*/ 354 h 1423"/>
                  <a:gd name="T76" fmla="*/ 1 w 1396"/>
                  <a:gd name="T77" fmla="*/ 545 h 1423"/>
                  <a:gd name="T78" fmla="*/ 3 w 1396"/>
                  <a:gd name="T79" fmla="*/ 968 h 1423"/>
                  <a:gd name="T80" fmla="*/ 17 w 1396"/>
                  <a:gd name="T81" fmla="*/ 1123 h 1423"/>
                  <a:gd name="T82" fmla="*/ 36 w 1396"/>
                  <a:gd name="T83" fmla="*/ 1175 h 1423"/>
                  <a:gd name="T84" fmla="*/ 85 w 1396"/>
                  <a:gd name="T85" fmla="*/ 1243 h 1423"/>
                  <a:gd name="T86" fmla="*/ 201 w 1396"/>
                  <a:gd name="T87" fmla="*/ 1328 h 1423"/>
                  <a:gd name="T88" fmla="*/ 364 w 1396"/>
                  <a:gd name="T89" fmla="*/ 1387 h 1423"/>
                  <a:gd name="T90" fmla="*/ 564 w 1396"/>
                  <a:gd name="T91" fmla="*/ 1418 h 1423"/>
                  <a:gd name="T92" fmla="*/ 793 w 1396"/>
                  <a:gd name="T93" fmla="*/ 1420 h 1423"/>
                  <a:gd name="T94" fmla="*/ 1005 w 1396"/>
                  <a:gd name="T95" fmla="*/ 1394 h 1423"/>
                  <a:gd name="T96" fmla="*/ 1174 w 1396"/>
                  <a:gd name="T97" fmla="*/ 1339 h 1423"/>
                  <a:gd name="T98" fmla="*/ 1297 w 1396"/>
                  <a:gd name="T99" fmla="*/ 1258 h 1423"/>
                  <a:gd name="T100" fmla="*/ 1357 w 1396"/>
                  <a:gd name="T101" fmla="*/ 1183 h 1423"/>
                  <a:gd name="T102" fmla="*/ 1378 w 1396"/>
                  <a:gd name="T103" fmla="*/ 1130 h 1423"/>
                  <a:gd name="T104" fmla="*/ 1392 w 1396"/>
                  <a:gd name="T105" fmla="*/ 1004 h 1423"/>
                  <a:gd name="T106" fmla="*/ 1396 w 1396"/>
                  <a:gd name="T107" fmla="*/ 595 h 1423"/>
                  <a:gd name="T108" fmla="*/ 1389 w 1396"/>
                  <a:gd name="T109" fmla="*/ 380 h 1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96" h="1423">
                    <a:moveTo>
                      <a:pt x="985" y="774"/>
                    </a:moveTo>
                    <a:lnTo>
                      <a:pt x="985" y="800"/>
                    </a:lnTo>
                    <a:lnTo>
                      <a:pt x="984" y="825"/>
                    </a:lnTo>
                    <a:lnTo>
                      <a:pt x="984" y="848"/>
                    </a:lnTo>
                    <a:lnTo>
                      <a:pt x="983" y="868"/>
                    </a:lnTo>
                    <a:lnTo>
                      <a:pt x="982" y="887"/>
                    </a:lnTo>
                    <a:lnTo>
                      <a:pt x="981" y="903"/>
                    </a:lnTo>
                    <a:lnTo>
                      <a:pt x="980" y="917"/>
                    </a:lnTo>
                    <a:lnTo>
                      <a:pt x="978" y="930"/>
                    </a:lnTo>
                    <a:lnTo>
                      <a:pt x="976" y="941"/>
                    </a:lnTo>
                    <a:lnTo>
                      <a:pt x="973" y="952"/>
                    </a:lnTo>
                    <a:lnTo>
                      <a:pt x="969" y="962"/>
                    </a:lnTo>
                    <a:lnTo>
                      <a:pt x="965" y="974"/>
                    </a:lnTo>
                    <a:lnTo>
                      <a:pt x="959" y="984"/>
                    </a:lnTo>
                    <a:lnTo>
                      <a:pt x="953" y="993"/>
                    </a:lnTo>
                    <a:lnTo>
                      <a:pt x="945" y="1003"/>
                    </a:lnTo>
                    <a:lnTo>
                      <a:pt x="936" y="1013"/>
                    </a:lnTo>
                    <a:lnTo>
                      <a:pt x="927" y="1022"/>
                    </a:lnTo>
                    <a:lnTo>
                      <a:pt x="917" y="1031"/>
                    </a:lnTo>
                    <a:lnTo>
                      <a:pt x="907" y="1039"/>
                    </a:lnTo>
                    <a:lnTo>
                      <a:pt x="895" y="1046"/>
                    </a:lnTo>
                    <a:lnTo>
                      <a:pt x="882" y="1054"/>
                    </a:lnTo>
                    <a:lnTo>
                      <a:pt x="870" y="1060"/>
                    </a:lnTo>
                    <a:lnTo>
                      <a:pt x="856" y="1066"/>
                    </a:lnTo>
                    <a:lnTo>
                      <a:pt x="841" y="1071"/>
                    </a:lnTo>
                    <a:lnTo>
                      <a:pt x="826" y="1076"/>
                    </a:lnTo>
                    <a:lnTo>
                      <a:pt x="810" y="1080"/>
                    </a:lnTo>
                    <a:lnTo>
                      <a:pt x="793" y="1083"/>
                    </a:lnTo>
                    <a:lnTo>
                      <a:pt x="776" y="1086"/>
                    </a:lnTo>
                    <a:lnTo>
                      <a:pt x="758" y="1088"/>
                    </a:lnTo>
                    <a:lnTo>
                      <a:pt x="740" y="1090"/>
                    </a:lnTo>
                    <a:lnTo>
                      <a:pt x="721" y="1091"/>
                    </a:lnTo>
                    <a:lnTo>
                      <a:pt x="701" y="1091"/>
                    </a:lnTo>
                    <a:lnTo>
                      <a:pt x="683" y="1091"/>
                    </a:lnTo>
                    <a:lnTo>
                      <a:pt x="664" y="1090"/>
                    </a:lnTo>
                    <a:lnTo>
                      <a:pt x="647" y="1088"/>
                    </a:lnTo>
                    <a:lnTo>
                      <a:pt x="630" y="1086"/>
                    </a:lnTo>
                    <a:lnTo>
                      <a:pt x="612" y="1084"/>
                    </a:lnTo>
                    <a:lnTo>
                      <a:pt x="596" y="1081"/>
                    </a:lnTo>
                    <a:lnTo>
                      <a:pt x="581" y="1077"/>
                    </a:lnTo>
                    <a:lnTo>
                      <a:pt x="565" y="1072"/>
                    </a:lnTo>
                    <a:lnTo>
                      <a:pt x="550" y="1067"/>
                    </a:lnTo>
                    <a:lnTo>
                      <a:pt x="537" y="1062"/>
                    </a:lnTo>
                    <a:lnTo>
                      <a:pt x="523" y="1056"/>
                    </a:lnTo>
                    <a:lnTo>
                      <a:pt x="510" y="1048"/>
                    </a:lnTo>
                    <a:lnTo>
                      <a:pt x="499" y="1041"/>
                    </a:lnTo>
                    <a:lnTo>
                      <a:pt x="488" y="1033"/>
                    </a:lnTo>
                    <a:lnTo>
                      <a:pt x="477" y="1024"/>
                    </a:lnTo>
                    <a:lnTo>
                      <a:pt x="468" y="1015"/>
                    </a:lnTo>
                    <a:lnTo>
                      <a:pt x="459" y="1005"/>
                    </a:lnTo>
                    <a:lnTo>
                      <a:pt x="452" y="995"/>
                    </a:lnTo>
                    <a:lnTo>
                      <a:pt x="445" y="985"/>
                    </a:lnTo>
                    <a:lnTo>
                      <a:pt x="439" y="975"/>
                    </a:lnTo>
                    <a:lnTo>
                      <a:pt x="433" y="964"/>
                    </a:lnTo>
                    <a:lnTo>
                      <a:pt x="429" y="954"/>
                    </a:lnTo>
                    <a:lnTo>
                      <a:pt x="426" y="943"/>
                    </a:lnTo>
                    <a:lnTo>
                      <a:pt x="424" y="932"/>
                    </a:lnTo>
                    <a:lnTo>
                      <a:pt x="423" y="919"/>
                    </a:lnTo>
                    <a:lnTo>
                      <a:pt x="421" y="905"/>
                    </a:lnTo>
                    <a:lnTo>
                      <a:pt x="420" y="889"/>
                    </a:lnTo>
                    <a:lnTo>
                      <a:pt x="419" y="870"/>
                    </a:lnTo>
                    <a:lnTo>
                      <a:pt x="418" y="849"/>
                    </a:lnTo>
                    <a:lnTo>
                      <a:pt x="418" y="826"/>
                    </a:lnTo>
                    <a:lnTo>
                      <a:pt x="418" y="801"/>
                    </a:lnTo>
                    <a:lnTo>
                      <a:pt x="417" y="774"/>
                    </a:lnTo>
                    <a:lnTo>
                      <a:pt x="417" y="650"/>
                    </a:lnTo>
                    <a:lnTo>
                      <a:pt x="418" y="623"/>
                    </a:lnTo>
                    <a:lnTo>
                      <a:pt x="418" y="599"/>
                    </a:lnTo>
                    <a:lnTo>
                      <a:pt x="418" y="576"/>
                    </a:lnTo>
                    <a:lnTo>
                      <a:pt x="419" y="556"/>
                    </a:lnTo>
                    <a:lnTo>
                      <a:pt x="420" y="537"/>
                    </a:lnTo>
                    <a:lnTo>
                      <a:pt x="421" y="521"/>
                    </a:lnTo>
                    <a:lnTo>
                      <a:pt x="422" y="506"/>
                    </a:lnTo>
                    <a:lnTo>
                      <a:pt x="424" y="494"/>
                    </a:lnTo>
                    <a:lnTo>
                      <a:pt x="426" y="483"/>
                    </a:lnTo>
                    <a:lnTo>
                      <a:pt x="429" y="472"/>
                    </a:lnTo>
                    <a:lnTo>
                      <a:pt x="433" y="461"/>
                    </a:lnTo>
                    <a:lnTo>
                      <a:pt x="438" y="450"/>
                    </a:lnTo>
                    <a:lnTo>
                      <a:pt x="444" y="440"/>
                    </a:lnTo>
                    <a:lnTo>
                      <a:pt x="450" y="430"/>
                    </a:lnTo>
                    <a:lnTo>
                      <a:pt x="458" y="420"/>
                    </a:lnTo>
                    <a:lnTo>
                      <a:pt x="466" y="411"/>
                    </a:lnTo>
                    <a:lnTo>
                      <a:pt x="475" y="401"/>
                    </a:lnTo>
                    <a:lnTo>
                      <a:pt x="486" y="393"/>
                    </a:lnTo>
                    <a:lnTo>
                      <a:pt x="496" y="385"/>
                    </a:lnTo>
                    <a:lnTo>
                      <a:pt x="507" y="377"/>
                    </a:lnTo>
                    <a:lnTo>
                      <a:pt x="519" y="370"/>
                    </a:lnTo>
                    <a:lnTo>
                      <a:pt x="533" y="364"/>
                    </a:lnTo>
                    <a:lnTo>
                      <a:pt x="547" y="358"/>
                    </a:lnTo>
                    <a:lnTo>
                      <a:pt x="561" y="353"/>
                    </a:lnTo>
                    <a:lnTo>
                      <a:pt x="577" y="348"/>
                    </a:lnTo>
                    <a:lnTo>
                      <a:pt x="593" y="344"/>
                    </a:lnTo>
                    <a:lnTo>
                      <a:pt x="609" y="340"/>
                    </a:lnTo>
                    <a:lnTo>
                      <a:pt x="627" y="337"/>
                    </a:lnTo>
                    <a:lnTo>
                      <a:pt x="644" y="335"/>
                    </a:lnTo>
                    <a:lnTo>
                      <a:pt x="662" y="333"/>
                    </a:lnTo>
                    <a:lnTo>
                      <a:pt x="682" y="332"/>
                    </a:lnTo>
                    <a:lnTo>
                      <a:pt x="701" y="332"/>
                    </a:lnTo>
                    <a:lnTo>
                      <a:pt x="720" y="332"/>
                    </a:lnTo>
                    <a:lnTo>
                      <a:pt x="738" y="333"/>
                    </a:lnTo>
                    <a:lnTo>
                      <a:pt x="755" y="335"/>
                    </a:lnTo>
                    <a:lnTo>
                      <a:pt x="773" y="337"/>
                    </a:lnTo>
                    <a:lnTo>
                      <a:pt x="790" y="339"/>
                    </a:lnTo>
                    <a:lnTo>
                      <a:pt x="807" y="344"/>
                    </a:lnTo>
                    <a:lnTo>
                      <a:pt x="822" y="347"/>
                    </a:lnTo>
                    <a:lnTo>
                      <a:pt x="837" y="352"/>
                    </a:lnTo>
                    <a:lnTo>
                      <a:pt x="853" y="357"/>
                    </a:lnTo>
                    <a:lnTo>
                      <a:pt x="866" y="362"/>
                    </a:lnTo>
                    <a:lnTo>
                      <a:pt x="879" y="368"/>
                    </a:lnTo>
                    <a:lnTo>
                      <a:pt x="891" y="375"/>
                    </a:lnTo>
                    <a:lnTo>
                      <a:pt x="904" y="382"/>
                    </a:lnTo>
                    <a:lnTo>
                      <a:pt x="915" y="391"/>
                    </a:lnTo>
                    <a:lnTo>
                      <a:pt x="925" y="400"/>
                    </a:lnTo>
                    <a:lnTo>
                      <a:pt x="934" y="409"/>
                    </a:lnTo>
                    <a:lnTo>
                      <a:pt x="943" y="418"/>
                    </a:lnTo>
                    <a:lnTo>
                      <a:pt x="951" y="429"/>
                    </a:lnTo>
                    <a:lnTo>
                      <a:pt x="958" y="439"/>
                    </a:lnTo>
                    <a:lnTo>
                      <a:pt x="964" y="449"/>
                    </a:lnTo>
                    <a:lnTo>
                      <a:pt x="969" y="459"/>
                    </a:lnTo>
                    <a:lnTo>
                      <a:pt x="973" y="470"/>
                    </a:lnTo>
                    <a:lnTo>
                      <a:pt x="976" y="481"/>
                    </a:lnTo>
                    <a:lnTo>
                      <a:pt x="978" y="492"/>
                    </a:lnTo>
                    <a:lnTo>
                      <a:pt x="979" y="504"/>
                    </a:lnTo>
                    <a:lnTo>
                      <a:pt x="981" y="519"/>
                    </a:lnTo>
                    <a:lnTo>
                      <a:pt x="982" y="535"/>
                    </a:lnTo>
                    <a:lnTo>
                      <a:pt x="983" y="554"/>
                    </a:lnTo>
                    <a:lnTo>
                      <a:pt x="984" y="574"/>
                    </a:lnTo>
                    <a:lnTo>
                      <a:pt x="984" y="598"/>
                    </a:lnTo>
                    <a:lnTo>
                      <a:pt x="985" y="622"/>
                    </a:lnTo>
                    <a:lnTo>
                      <a:pt x="985" y="650"/>
                    </a:lnTo>
                    <a:lnTo>
                      <a:pt x="985" y="774"/>
                    </a:lnTo>
                    <a:close/>
                    <a:moveTo>
                      <a:pt x="1379" y="299"/>
                    </a:moveTo>
                    <a:lnTo>
                      <a:pt x="1377" y="289"/>
                    </a:lnTo>
                    <a:lnTo>
                      <a:pt x="1374" y="279"/>
                    </a:lnTo>
                    <a:lnTo>
                      <a:pt x="1371" y="269"/>
                    </a:lnTo>
                    <a:lnTo>
                      <a:pt x="1366" y="259"/>
                    </a:lnTo>
                    <a:lnTo>
                      <a:pt x="1362" y="248"/>
                    </a:lnTo>
                    <a:lnTo>
                      <a:pt x="1356" y="238"/>
                    </a:lnTo>
                    <a:lnTo>
                      <a:pt x="1350" y="229"/>
                    </a:lnTo>
                    <a:lnTo>
                      <a:pt x="1344" y="219"/>
                    </a:lnTo>
                    <a:lnTo>
                      <a:pt x="1329" y="199"/>
                    </a:lnTo>
                    <a:lnTo>
                      <a:pt x="1312" y="181"/>
                    </a:lnTo>
                    <a:lnTo>
                      <a:pt x="1293" y="162"/>
                    </a:lnTo>
                    <a:lnTo>
                      <a:pt x="1272" y="144"/>
                    </a:lnTo>
                    <a:lnTo>
                      <a:pt x="1248" y="126"/>
                    </a:lnTo>
                    <a:lnTo>
                      <a:pt x="1223" y="110"/>
                    </a:lnTo>
                    <a:lnTo>
                      <a:pt x="1196" y="95"/>
                    </a:lnTo>
                    <a:lnTo>
                      <a:pt x="1167" y="81"/>
                    </a:lnTo>
                    <a:lnTo>
                      <a:pt x="1137" y="68"/>
                    </a:lnTo>
                    <a:lnTo>
                      <a:pt x="1104" y="57"/>
                    </a:lnTo>
                    <a:lnTo>
                      <a:pt x="1069" y="45"/>
                    </a:lnTo>
                    <a:lnTo>
                      <a:pt x="1033" y="36"/>
                    </a:lnTo>
                    <a:lnTo>
                      <a:pt x="996" y="28"/>
                    </a:lnTo>
                    <a:lnTo>
                      <a:pt x="957" y="21"/>
                    </a:lnTo>
                    <a:lnTo>
                      <a:pt x="916" y="15"/>
                    </a:lnTo>
                    <a:lnTo>
                      <a:pt x="875" y="10"/>
                    </a:lnTo>
                    <a:lnTo>
                      <a:pt x="833" y="5"/>
                    </a:lnTo>
                    <a:lnTo>
                      <a:pt x="789" y="2"/>
                    </a:lnTo>
                    <a:lnTo>
                      <a:pt x="744" y="1"/>
                    </a:lnTo>
                    <a:lnTo>
                      <a:pt x="698" y="0"/>
                    </a:lnTo>
                    <a:lnTo>
                      <a:pt x="650" y="1"/>
                    </a:lnTo>
                    <a:lnTo>
                      <a:pt x="603" y="2"/>
                    </a:lnTo>
                    <a:lnTo>
                      <a:pt x="558" y="5"/>
                    </a:lnTo>
                    <a:lnTo>
                      <a:pt x="514" y="10"/>
                    </a:lnTo>
                    <a:lnTo>
                      <a:pt x="472" y="15"/>
                    </a:lnTo>
                    <a:lnTo>
                      <a:pt x="431" y="22"/>
                    </a:lnTo>
                    <a:lnTo>
                      <a:pt x="393" y="29"/>
                    </a:lnTo>
                    <a:lnTo>
                      <a:pt x="355" y="38"/>
                    </a:lnTo>
                    <a:lnTo>
                      <a:pt x="319" y="48"/>
                    </a:lnTo>
                    <a:lnTo>
                      <a:pt x="284" y="60"/>
                    </a:lnTo>
                    <a:lnTo>
                      <a:pt x="253" y="71"/>
                    </a:lnTo>
                    <a:lnTo>
                      <a:pt x="222" y="84"/>
                    </a:lnTo>
                    <a:lnTo>
                      <a:pt x="194" y="99"/>
                    </a:lnTo>
                    <a:lnTo>
                      <a:pt x="168" y="114"/>
                    </a:lnTo>
                    <a:lnTo>
                      <a:pt x="143" y="130"/>
                    </a:lnTo>
                    <a:lnTo>
                      <a:pt x="121" y="147"/>
                    </a:lnTo>
                    <a:lnTo>
                      <a:pt x="99" y="165"/>
                    </a:lnTo>
                    <a:lnTo>
                      <a:pt x="81" y="184"/>
                    </a:lnTo>
                    <a:lnTo>
                      <a:pt x="65" y="202"/>
                    </a:lnTo>
                    <a:lnTo>
                      <a:pt x="51" y="222"/>
                    </a:lnTo>
                    <a:lnTo>
                      <a:pt x="45" y="232"/>
                    </a:lnTo>
                    <a:lnTo>
                      <a:pt x="39" y="241"/>
                    </a:lnTo>
                    <a:lnTo>
                      <a:pt x="34" y="251"/>
                    </a:lnTo>
                    <a:lnTo>
                      <a:pt x="30" y="262"/>
                    </a:lnTo>
                    <a:lnTo>
                      <a:pt x="26" y="272"/>
                    </a:lnTo>
                    <a:lnTo>
                      <a:pt x="23" y="282"/>
                    </a:lnTo>
                    <a:lnTo>
                      <a:pt x="19" y="292"/>
                    </a:lnTo>
                    <a:lnTo>
                      <a:pt x="17" y="304"/>
                    </a:lnTo>
                    <a:lnTo>
                      <a:pt x="13" y="327"/>
                    </a:lnTo>
                    <a:lnTo>
                      <a:pt x="10" y="354"/>
                    </a:lnTo>
                    <a:lnTo>
                      <a:pt x="7" y="385"/>
                    </a:lnTo>
                    <a:lnTo>
                      <a:pt x="5" y="419"/>
                    </a:lnTo>
                    <a:lnTo>
                      <a:pt x="3" y="457"/>
                    </a:lnTo>
                    <a:lnTo>
                      <a:pt x="1" y="499"/>
                    </a:lnTo>
                    <a:lnTo>
                      <a:pt x="1" y="545"/>
                    </a:lnTo>
                    <a:lnTo>
                      <a:pt x="0" y="595"/>
                    </a:lnTo>
                    <a:lnTo>
                      <a:pt x="0" y="828"/>
                    </a:lnTo>
                    <a:lnTo>
                      <a:pt x="1" y="879"/>
                    </a:lnTo>
                    <a:lnTo>
                      <a:pt x="1" y="926"/>
                    </a:lnTo>
                    <a:lnTo>
                      <a:pt x="3" y="968"/>
                    </a:lnTo>
                    <a:lnTo>
                      <a:pt x="5" y="1007"/>
                    </a:lnTo>
                    <a:lnTo>
                      <a:pt x="7" y="1042"/>
                    </a:lnTo>
                    <a:lnTo>
                      <a:pt x="10" y="1074"/>
                    </a:lnTo>
                    <a:lnTo>
                      <a:pt x="13" y="1101"/>
                    </a:lnTo>
                    <a:lnTo>
                      <a:pt x="17" y="1123"/>
                    </a:lnTo>
                    <a:lnTo>
                      <a:pt x="21" y="1134"/>
                    </a:lnTo>
                    <a:lnTo>
                      <a:pt x="24" y="1145"/>
                    </a:lnTo>
                    <a:lnTo>
                      <a:pt x="27" y="1155"/>
                    </a:lnTo>
                    <a:lnTo>
                      <a:pt x="31" y="1165"/>
                    </a:lnTo>
                    <a:lnTo>
                      <a:pt x="36" y="1175"/>
                    </a:lnTo>
                    <a:lnTo>
                      <a:pt x="41" y="1186"/>
                    </a:lnTo>
                    <a:lnTo>
                      <a:pt x="47" y="1195"/>
                    </a:lnTo>
                    <a:lnTo>
                      <a:pt x="53" y="1205"/>
                    </a:lnTo>
                    <a:lnTo>
                      <a:pt x="68" y="1225"/>
                    </a:lnTo>
                    <a:lnTo>
                      <a:pt x="85" y="1243"/>
                    </a:lnTo>
                    <a:lnTo>
                      <a:pt x="103" y="1261"/>
                    </a:lnTo>
                    <a:lnTo>
                      <a:pt x="125" y="1280"/>
                    </a:lnTo>
                    <a:lnTo>
                      <a:pt x="148" y="1297"/>
                    </a:lnTo>
                    <a:lnTo>
                      <a:pt x="174" y="1314"/>
                    </a:lnTo>
                    <a:lnTo>
                      <a:pt x="201" y="1328"/>
                    </a:lnTo>
                    <a:lnTo>
                      <a:pt x="230" y="1342"/>
                    </a:lnTo>
                    <a:lnTo>
                      <a:pt x="261" y="1356"/>
                    </a:lnTo>
                    <a:lnTo>
                      <a:pt x="293" y="1367"/>
                    </a:lnTo>
                    <a:lnTo>
                      <a:pt x="328" y="1377"/>
                    </a:lnTo>
                    <a:lnTo>
                      <a:pt x="364" y="1387"/>
                    </a:lnTo>
                    <a:lnTo>
                      <a:pt x="402" y="1396"/>
                    </a:lnTo>
                    <a:lnTo>
                      <a:pt x="441" y="1403"/>
                    </a:lnTo>
                    <a:lnTo>
                      <a:pt x="480" y="1409"/>
                    </a:lnTo>
                    <a:lnTo>
                      <a:pt x="521" y="1414"/>
                    </a:lnTo>
                    <a:lnTo>
                      <a:pt x="564" y="1418"/>
                    </a:lnTo>
                    <a:lnTo>
                      <a:pt x="608" y="1421"/>
                    </a:lnTo>
                    <a:lnTo>
                      <a:pt x="652" y="1422"/>
                    </a:lnTo>
                    <a:lnTo>
                      <a:pt x="698" y="1423"/>
                    </a:lnTo>
                    <a:lnTo>
                      <a:pt x="747" y="1422"/>
                    </a:lnTo>
                    <a:lnTo>
                      <a:pt x="793" y="1420"/>
                    </a:lnTo>
                    <a:lnTo>
                      <a:pt x="839" y="1418"/>
                    </a:lnTo>
                    <a:lnTo>
                      <a:pt x="882" y="1413"/>
                    </a:lnTo>
                    <a:lnTo>
                      <a:pt x="925" y="1408"/>
                    </a:lnTo>
                    <a:lnTo>
                      <a:pt x="966" y="1402"/>
                    </a:lnTo>
                    <a:lnTo>
                      <a:pt x="1005" y="1394"/>
                    </a:lnTo>
                    <a:lnTo>
                      <a:pt x="1043" y="1385"/>
                    </a:lnTo>
                    <a:lnTo>
                      <a:pt x="1078" y="1375"/>
                    </a:lnTo>
                    <a:lnTo>
                      <a:pt x="1112" y="1364"/>
                    </a:lnTo>
                    <a:lnTo>
                      <a:pt x="1145" y="1352"/>
                    </a:lnTo>
                    <a:lnTo>
                      <a:pt x="1174" y="1339"/>
                    </a:lnTo>
                    <a:lnTo>
                      <a:pt x="1203" y="1325"/>
                    </a:lnTo>
                    <a:lnTo>
                      <a:pt x="1230" y="1310"/>
                    </a:lnTo>
                    <a:lnTo>
                      <a:pt x="1254" y="1293"/>
                    </a:lnTo>
                    <a:lnTo>
                      <a:pt x="1277" y="1277"/>
                    </a:lnTo>
                    <a:lnTo>
                      <a:pt x="1297" y="1258"/>
                    </a:lnTo>
                    <a:lnTo>
                      <a:pt x="1316" y="1240"/>
                    </a:lnTo>
                    <a:lnTo>
                      <a:pt x="1332" y="1222"/>
                    </a:lnTo>
                    <a:lnTo>
                      <a:pt x="1346" y="1202"/>
                    </a:lnTo>
                    <a:lnTo>
                      <a:pt x="1352" y="1192"/>
                    </a:lnTo>
                    <a:lnTo>
                      <a:pt x="1357" y="1183"/>
                    </a:lnTo>
                    <a:lnTo>
                      <a:pt x="1363" y="1172"/>
                    </a:lnTo>
                    <a:lnTo>
                      <a:pt x="1368" y="1162"/>
                    </a:lnTo>
                    <a:lnTo>
                      <a:pt x="1371" y="1152"/>
                    </a:lnTo>
                    <a:lnTo>
                      <a:pt x="1375" y="1141"/>
                    </a:lnTo>
                    <a:lnTo>
                      <a:pt x="1378" y="1130"/>
                    </a:lnTo>
                    <a:lnTo>
                      <a:pt x="1380" y="1120"/>
                    </a:lnTo>
                    <a:lnTo>
                      <a:pt x="1384" y="1097"/>
                    </a:lnTo>
                    <a:lnTo>
                      <a:pt x="1387" y="1070"/>
                    </a:lnTo>
                    <a:lnTo>
                      <a:pt x="1390" y="1039"/>
                    </a:lnTo>
                    <a:lnTo>
                      <a:pt x="1392" y="1004"/>
                    </a:lnTo>
                    <a:lnTo>
                      <a:pt x="1394" y="966"/>
                    </a:lnTo>
                    <a:lnTo>
                      <a:pt x="1395" y="924"/>
                    </a:lnTo>
                    <a:lnTo>
                      <a:pt x="1396" y="878"/>
                    </a:lnTo>
                    <a:lnTo>
                      <a:pt x="1396" y="828"/>
                    </a:lnTo>
                    <a:lnTo>
                      <a:pt x="1396" y="595"/>
                    </a:lnTo>
                    <a:lnTo>
                      <a:pt x="1396" y="544"/>
                    </a:lnTo>
                    <a:lnTo>
                      <a:pt x="1395" y="497"/>
                    </a:lnTo>
                    <a:lnTo>
                      <a:pt x="1394" y="455"/>
                    </a:lnTo>
                    <a:lnTo>
                      <a:pt x="1392" y="416"/>
                    </a:lnTo>
                    <a:lnTo>
                      <a:pt x="1389" y="380"/>
                    </a:lnTo>
                    <a:lnTo>
                      <a:pt x="1387" y="350"/>
                    </a:lnTo>
                    <a:lnTo>
                      <a:pt x="1383" y="323"/>
                    </a:lnTo>
                    <a:lnTo>
                      <a:pt x="1379" y="299"/>
                    </a:ln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0" name="Freeform 7"/>
              <p:cNvSpPr>
                <a:spLocks noEditPoints="1"/>
              </p:cNvSpPr>
              <p:nvPr userDrawn="1"/>
            </p:nvSpPr>
            <p:spPr bwMode="auto">
              <a:xfrm>
                <a:off x="1003301" y="6145213"/>
                <a:ext cx="171450" cy="174625"/>
              </a:xfrm>
              <a:custGeom>
                <a:avLst/>
                <a:gdLst>
                  <a:gd name="T0" fmla="*/ 983 w 1396"/>
                  <a:gd name="T1" fmla="*/ 868 h 1423"/>
                  <a:gd name="T2" fmla="*/ 976 w 1396"/>
                  <a:gd name="T3" fmla="*/ 941 h 1423"/>
                  <a:gd name="T4" fmla="*/ 951 w 1396"/>
                  <a:gd name="T5" fmla="*/ 993 h 1423"/>
                  <a:gd name="T6" fmla="*/ 905 w 1396"/>
                  <a:gd name="T7" fmla="*/ 1039 h 1423"/>
                  <a:gd name="T8" fmla="*/ 841 w 1396"/>
                  <a:gd name="T9" fmla="*/ 1071 h 1423"/>
                  <a:gd name="T10" fmla="*/ 758 w 1396"/>
                  <a:gd name="T11" fmla="*/ 1088 h 1423"/>
                  <a:gd name="T12" fmla="*/ 664 w 1396"/>
                  <a:gd name="T13" fmla="*/ 1090 h 1423"/>
                  <a:gd name="T14" fmla="*/ 579 w 1396"/>
                  <a:gd name="T15" fmla="*/ 1077 h 1423"/>
                  <a:gd name="T16" fmla="*/ 510 w 1396"/>
                  <a:gd name="T17" fmla="*/ 1048 h 1423"/>
                  <a:gd name="T18" fmla="*/ 459 w 1396"/>
                  <a:gd name="T19" fmla="*/ 1005 h 1423"/>
                  <a:gd name="T20" fmla="*/ 429 w 1396"/>
                  <a:gd name="T21" fmla="*/ 954 h 1423"/>
                  <a:gd name="T22" fmla="*/ 420 w 1396"/>
                  <a:gd name="T23" fmla="*/ 889 h 1423"/>
                  <a:gd name="T24" fmla="*/ 417 w 1396"/>
                  <a:gd name="T25" fmla="*/ 774 h 1423"/>
                  <a:gd name="T26" fmla="*/ 419 w 1396"/>
                  <a:gd name="T27" fmla="*/ 556 h 1423"/>
                  <a:gd name="T28" fmla="*/ 425 w 1396"/>
                  <a:gd name="T29" fmla="*/ 483 h 1423"/>
                  <a:gd name="T30" fmla="*/ 449 w 1396"/>
                  <a:gd name="T31" fmla="*/ 430 h 1423"/>
                  <a:gd name="T32" fmla="*/ 495 w 1396"/>
                  <a:gd name="T33" fmla="*/ 385 h 1423"/>
                  <a:gd name="T34" fmla="*/ 561 w 1396"/>
                  <a:gd name="T35" fmla="*/ 353 h 1423"/>
                  <a:gd name="T36" fmla="*/ 644 w 1396"/>
                  <a:gd name="T37" fmla="*/ 335 h 1423"/>
                  <a:gd name="T38" fmla="*/ 738 w 1396"/>
                  <a:gd name="T39" fmla="*/ 333 h 1423"/>
                  <a:gd name="T40" fmla="*/ 821 w 1396"/>
                  <a:gd name="T41" fmla="*/ 347 h 1423"/>
                  <a:gd name="T42" fmla="*/ 891 w 1396"/>
                  <a:gd name="T43" fmla="*/ 375 h 1423"/>
                  <a:gd name="T44" fmla="*/ 942 w 1396"/>
                  <a:gd name="T45" fmla="*/ 418 h 1423"/>
                  <a:gd name="T46" fmla="*/ 972 w 1396"/>
                  <a:gd name="T47" fmla="*/ 470 h 1423"/>
                  <a:gd name="T48" fmla="*/ 982 w 1396"/>
                  <a:gd name="T49" fmla="*/ 535 h 1423"/>
                  <a:gd name="T50" fmla="*/ 985 w 1396"/>
                  <a:gd name="T51" fmla="*/ 650 h 1423"/>
                  <a:gd name="T52" fmla="*/ 1369 w 1396"/>
                  <a:gd name="T53" fmla="*/ 269 h 1423"/>
                  <a:gd name="T54" fmla="*/ 1344 w 1396"/>
                  <a:gd name="T55" fmla="*/ 219 h 1423"/>
                  <a:gd name="T56" fmla="*/ 1248 w 1396"/>
                  <a:gd name="T57" fmla="*/ 126 h 1423"/>
                  <a:gd name="T58" fmla="*/ 1103 w 1396"/>
                  <a:gd name="T59" fmla="*/ 57 h 1423"/>
                  <a:gd name="T60" fmla="*/ 916 w 1396"/>
                  <a:gd name="T61" fmla="*/ 15 h 1423"/>
                  <a:gd name="T62" fmla="*/ 698 w 1396"/>
                  <a:gd name="T63" fmla="*/ 0 h 1423"/>
                  <a:gd name="T64" fmla="*/ 472 w 1396"/>
                  <a:gd name="T65" fmla="*/ 15 h 1423"/>
                  <a:gd name="T66" fmla="*/ 284 w 1396"/>
                  <a:gd name="T67" fmla="*/ 60 h 1423"/>
                  <a:gd name="T68" fmla="*/ 143 w 1396"/>
                  <a:gd name="T69" fmla="*/ 130 h 1423"/>
                  <a:gd name="T70" fmla="*/ 51 w 1396"/>
                  <a:gd name="T71" fmla="*/ 222 h 1423"/>
                  <a:gd name="T72" fmla="*/ 25 w 1396"/>
                  <a:gd name="T73" fmla="*/ 272 h 1423"/>
                  <a:gd name="T74" fmla="*/ 10 w 1396"/>
                  <a:gd name="T75" fmla="*/ 354 h 1423"/>
                  <a:gd name="T76" fmla="*/ 1 w 1396"/>
                  <a:gd name="T77" fmla="*/ 545 h 1423"/>
                  <a:gd name="T78" fmla="*/ 3 w 1396"/>
                  <a:gd name="T79" fmla="*/ 968 h 1423"/>
                  <a:gd name="T80" fmla="*/ 17 w 1396"/>
                  <a:gd name="T81" fmla="*/ 1123 h 1423"/>
                  <a:gd name="T82" fmla="*/ 35 w 1396"/>
                  <a:gd name="T83" fmla="*/ 1175 h 1423"/>
                  <a:gd name="T84" fmla="*/ 84 w 1396"/>
                  <a:gd name="T85" fmla="*/ 1243 h 1423"/>
                  <a:gd name="T86" fmla="*/ 201 w 1396"/>
                  <a:gd name="T87" fmla="*/ 1328 h 1423"/>
                  <a:gd name="T88" fmla="*/ 363 w 1396"/>
                  <a:gd name="T89" fmla="*/ 1387 h 1423"/>
                  <a:gd name="T90" fmla="*/ 564 w 1396"/>
                  <a:gd name="T91" fmla="*/ 1418 h 1423"/>
                  <a:gd name="T92" fmla="*/ 793 w 1396"/>
                  <a:gd name="T93" fmla="*/ 1420 h 1423"/>
                  <a:gd name="T94" fmla="*/ 1004 w 1396"/>
                  <a:gd name="T95" fmla="*/ 1394 h 1423"/>
                  <a:gd name="T96" fmla="*/ 1174 w 1396"/>
                  <a:gd name="T97" fmla="*/ 1339 h 1423"/>
                  <a:gd name="T98" fmla="*/ 1297 w 1396"/>
                  <a:gd name="T99" fmla="*/ 1258 h 1423"/>
                  <a:gd name="T100" fmla="*/ 1357 w 1396"/>
                  <a:gd name="T101" fmla="*/ 1183 h 1423"/>
                  <a:gd name="T102" fmla="*/ 1376 w 1396"/>
                  <a:gd name="T103" fmla="*/ 1130 h 1423"/>
                  <a:gd name="T104" fmla="*/ 1392 w 1396"/>
                  <a:gd name="T105" fmla="*/ 1004 h 1423"/>
                  <a:gd name="T106" fmla="*/ 1396 w 1396"/>
                  <a:gd name="T107" fmla="*/ 595 h 1423"/>
                  <a:gd name="T108" fmla="*/ 1389 w 1396"/>
                  <a:gd name="T109" fmla="*/ 380 h 1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96" h="1423">
                    <a:moveTo>
                      <a:pt x="985" y="774"/>
                    </a:moveTo>
                    <a:lnTo>
                      <a:pt x="984" y="800"/>
                    </a:lnTo>
                    <a:lnTo>
                      <a:pt x="984" y="825"/>
                    </a:lnTo>
                    <a:lnTo>
                      <a:pt x="984" y="848"/>
                    </a:lnTo>
                    <a:lnTo>
                      <a:pt x="983" y="868"/>
                    </a:lnTo>
                    <a:lnTo>
                      <a:pt x="982" y="887"/>
                    </a:lnTo>
                    <a:lnTo>
                      <a:pt x="981" y="903"/>
                    </a:lnTo>
                    <a:lnTo>
                      <a:pt x="979" y="917"/>
                    </a:lnTo>
                    <a:lnTo>
                      <a:pt x="978" y="930"/>
                    </a:lnTo>
                    <a:lnTo>
                      <a:pt x="976" y="941"/>
                    </a:lnTo>
                    <a:lnTo>
                      <a:pt x="973" y="952"/>
                    </a:lnTo>
                    <a:lnTo>
                      <a:pt x="969" y="962"/>
                    </a:lnTo>
                    <a:lnTo>
                      <a:pt x="963" y="974"/>
                    </a:lnTo>
                    <a:lnTo>
                      <a:pt x="958" y="984"/>
                    </a:lnTo>
                    <a:lnTo>
                      <a:pt x="951" y="993"/>
                    </a:lnTo>
                    <a:lnTo>
                      <a:pt x="944" y="1003"/>
                    </a:lnTo>
                    <a:lnTo>
                      <a:pt x="936" y="1013"/>
                    </a:lnTo>
                    <a:lnTo>
                      <a:pt x="927" y="1022"/>
                    </a:lnTo>
                    <a:lnTo>
                      <a:pt x="916" y="1031"/>
                    </a:lnTo>
                    <a:lnTo>
                      <a:pt x="905" y="1039"/>
                    </a:lnTo>
                    <a:lnTo>
                      <a:pt x="894" y="1046"/>
                    </a:lnTo>
                    <a:lnTo>
                      <a:pt x="882" y="1054"/>
                    </a:lnTo>
                    <a:lnTo>
                      <a:pt x="868" y="1060"/>
                    </a:lnTo>
                    <a:lnTo>
                      <a:pt x="855" y="1066"/>
                    </a:lnTo>
                    <a:lnTo>
                      <a:pt x="841" y="1071"/>
                    </a:lnTo>
                    <a:lnTo>
                      <a:pt x="825" y="1076"/>
                    </a:lnTo>
                    <a:lnTo>
                      <a:pt x="809" y="1080"/>
                    </a:lnTo>
                    <a:lnTo>
                      <a:pt x="793" y="1083"/>
                    </a:lnTo>
                    <a:lnTo>
                      <a:pt x="775" y="1086"/>
                    </a:lnTo>
                    <a:lnTo>
                      <a:pt x="758" y="1088"/>
                    </a:lnTo>
                    <a:lnTo>
                      <a:pt x="740" y="1090"/>
                    </a:lnTo>
                    <a:lnTo>
                      <a:pt x="720" y="1091"/>
                    </a:lnTo>
                    <a:lnTo>
                      <a:pt x="701" y="1091"/>
                    </a:lnTo>
                    <a:lnTo>
                      <a:pt x="682" y="1091"/>
                    </a:lnTo>
                    <a:lnTo>
                      <a:pt x="664" y="1090"/>
                    </a:lnTo>
                    <a:lnTo>
                      <a:pt x="646" y="1088"/>
                    </a:lnTo>
                    <a:lnTo>
                      <a:pt x="628" y="1086"/>
                    </a:lnTo>
                    <a:lnTo>
                      <a:pt x="612" y="1084"/>
                    </a:lnTo>
                    <a:lnTo>
                      <a:pt x="595" y="1081"/>
                    </a:lnTo>
                    <a:lnTo>
                      <a:pt x="579" y="1077"/>
                    </a:lnTo>
                    <a:lnTo>
                      <a:pt x="564" y="1072"/>
                    </a:lnTo>
                    <a:lnTo>
                      <a:pt x="549" y="1067"/>
                    </a:lnTo>
                    <a:lnTo>
                      <a:pt x="536" y="1062"/>
                    </a:lnTo>
                    <a:lnTo>
                      <a:pt x="523" y="1056"/>
                    </a:lnTo>
                    <a:lnTo>
                      <a:pt x="510" y="1048"/>
                    </a:lnTo>
                    <a:lnTo>
                      <a:pt x="498" y="1041"/>
                    </a:lnTo>
                    <a:lnTo>
                      <a:pt x="487" y="1033"/>
                    </a:lnTo>
                    <a:lnTo>
                      <a:pt x="477" y="1024"/>
                    </a:lnTo>
                    <a:lnTo>
                      <a:pt x="468" y="1015"/>
                    </a:lnTo>
                    <a:lnTo>
                      <a:pt x="459" y="1005"/>
                    </a:lnTo>
                    <a:lnTo>
                      <a:pt x="451" y="995"/>
                    </a:lnTo>
                    <a:lnTo>
                      <a:pt x="444" y="985"/>
                    </a:lnTo>
                    <a:lnTo>
                      <a:pt x="438" y="975"/>
                    </a:lnTo>
                    <a:lnTo>
                      <a:pt x="433" y="964"/>
                    </a:lnTo>
                    <a:lnTo>
                      <a:pt x="429" y="954"/>
                    </a:lnTo>
                    <a:lnTo>
                      <a:pt x="426" y="943"/>
                    </a:lnTo>
                    <a:lnTo>
                      <a:pt x="424" y="932"/>
                    </a:lnTo>
                    <a:lnTo>
                      <a:pt x="422" y="919"/>
                    </a:lnTo>
                    <a:lnTo>
                      <a:pt x="421" y="905"/>
                    </a:lnTo>
                    <a:lnTo>
                      <a:pt x="420" y="889"/>
                    </a:lnTo>
                    <a:lnTo>
                      <a:pt x="419" y="870"/>
                    </a:lnTo>
                    <a:lnTo>
                      <a:pt x="418" y="849"/>
                    </a:lnTo>
                    <a:lnTo>
                      <a:pt x="417" y="826"/>
                    </a:lnTo>
                    <a:lnTo>
                      <a:pt x="417" y="801"/>
                    </a:lnTo>
                    <a:lnTo>
                      <a:pt x="417" y="774"/>
                    </a:lnTo>
                    <a:lnTo>
                      <a:pt x="417" y="650"/>
                    </a:lnTo>
                    <a:lnTo>
                      <a:pt x="417" y="623"/>
                    </a:lnTo>
                    <a:lnTo>
                      <a:pt x="417" y="599"/>
                    </a:lnTo>
                    <a:lnTo>
                      <a:pt x="418" y="576"/>
                    </a:lnTo>
                    <a:lnTo>
                      <a:pt x="419" y="556"/>
                    </a:lnTo>
                    <a:lnTo>
                      <a:pt x="419" y="537"/>
                    </a:lnTo>
                    <a:lnTo>
                      <a:pt x="421" y="521"/>
                    </a:lnTo>
                    <a:lnTo>
                      <a:pt x="422" y="506"/>
                    </a:lnTo>
                    <a:lnTo>
                      <a:pt x="423" y="494"/>
                    </a:lnTo>
                    <a:lnTo>
                      <a:pt x="425" y="483"/>
                    </a:lnTo>
                    <a:lnTo>
                      <a:pt x="428" y="472"/>
                    </a:lnTo>
                    <a:lnTo>
                      <a:pt x="432" y="461"/>
                    </a:lnTo>
                    <a:lnTo>
                      <a:pt x="437" y="450"/>
                    </a:lnTo>
                    <a:lnTo>
                      <a:pt x="443" y="440"/>
                    </a:lnTo>
                    <a:lnTo>
                      <a:pt x="449" y="430"/>
                    </a:lnTo>
                    <a:lnTo>
                      <a:pt x="456" y="420"/>
                    </a:lnTo>
                    <a:lnTo>
                      <a:pt x="465" y="411"/>
                    </a:lnTo>
                    <a:lnTo>
                      <a:pt x="475" y="401"/>
                    </a:lnTo>
                    <a:lnTo>
                      <a:pt x="484" y="393"/>
                    </a:lnTo>
                    <a:lnTo>
                      <a:pt x="495" y="385"/>
                    </a:lnTo>
                    <a:lnTo>
                      <a:pt x="507" y="377"/>
                    </a:lnTo>
                    <a:lnTo>
                      <a:pt x="519" y="370"/>
                    </a:lnTo>
                    <a:lnTo>
                      <a:pt x="532" y="364"/>
                    </a:lnTo>
                    <a:lnTo>
                      <a:pt x="546" y="358"/>
                    </a:lnTo>
                    <a:lnTo>
                      <a:pt x="561" y="353"/>
                    </a:lnTo>
                    <a:lnTo>
                      <a:pt x="576" y="348"/>
                    </a:lnTo>
                    <a:lnTo>
                      <a:pt x="592" y="344"/>
                    </a:lnTo>
                    <a:lnTo>
                      <a:pt x="609" y="340"/>
                    </a:lnTo>
                    <a:lnTo>
                      <a:pt x="626" y="337"/>
                    </a:lnTo>
                    <a:lnTo>
                      <a:pt x="644" y="335"/>
                    </a:lnTo>
                    <a:lnTo>
                      <a:pt x="662" y="333"/>
                    </a:lnTo>
                    <a:lnTo>
                      <a:pt x="681" y="332"/>
                    </a:lnTo>
                    <a:lnTo>
                      <a:pt x="701" y="332"/>
                    </a:lnTo>
                    <a:lnTo>
                      <a:pt x="719" y="332"/>
                    </a:lnTo>
                    <a:lnTo>
                      <a:pt x="738" y="333"/>
                    </a:lnTo>
                    <a:lnTo>
                      <a:pt x="755" y="335"/>
                    </a:lnTo>
                    <a:lnTo>
                      <a:pt x="772" y="337"/>
                    </a:lnTo>
                    <a:lnTo>
                      <a:pt x="789" y="339"/>
                    </a:lnTo>
                    <a:lnTo>
                      <a:pt x="805" y="344"/>
                    </a:lnTo>
                    <a:lnTo>
                      <a:pt x="821" y="347"/>
                    </a:lnTo>
                    <a:lnTo>
                      <a:pt x="837" y="352"/>
                    </a:lnTo>
                    <a:lnTo>
                      <a:pt x="851" y="357"/>
                    </a:lnTo>
                    <a:lnTo>
                      <a:pt x="865" y="362"/>
                    </a:lnTo>
                    <a:lnTo>
                      <a:pt x="879" y="368"/>
                    </a:lnTo>
                    <a:lnTo>
                      <a:pt x="891" y="375"/>
                    </a:lnTo>
                    <a:lnTo>
                      <a:pt x="903" y="382"/>
                    </a:lnTo>
                    <a:lnTo>
                      <a:pt x="914" y="391"/>
                    </a:lnTo>
                    <a:lnTo>
                      <a:pt x="925" y="400"/>
                    </a:lnTo>
                    <a:lnTo>
                      <a:pt x="934" y="409"/>
                    </a:lnTo>
                    <a:lnTo>
                      <a:pt x="942" y="418"/>
                    </a:lnTo>
                    <a:lnTo>
                      <a:pt x="950" y="429"/>
                    </a:lnTo>
                    <a:lnTo>
                      <a:pt x="957" y="439"/>
                    </a:lnTo>
                    <a:lnTo>
                      <a:pt x="962" y="449"/>
                    </a:lnTo>
                    <a:lnTo>
                      <a:pt x="968" y="459"/>
                    </a:lnTo>
                    <a:lnTo>
                      <a:pt x="972" y="470"/>
                    </a:lnTo>
                    <a:lnTo>
                      <a:pt x="975" y="481"/>
                    </a:lnTo>
                    <a:lnTo>
                      <a:pt x="977" y="492"/>
                    </a:lnTo>
                    <a:lnTo>
                      <a:pt x="979" y="504"/>
                    </a:lnTo>
                    <a:lnTo>
                      <a:pt x="981" y="519"/>
                    </a:lnTo>
                    <a:lnTo>
                      <a:pt x="982" y="535"/>
                    </a:lnTo>
                    <a:lnTo>
                      <a:pt x="983" y="554"/>
                    </a:lnTo>
                    <a:lnTo>
                      <a:pt x="984" y="574"/>
                    </a:lnTo>
                    <a:lnTo>
                      <a:pt x="984" y="598"/>
                    </a:lnTo>
                    <a:lnTo>
                      <a:pt x="984" y="622"/>
                    </a:lnTo>
                    <a:lnTo>
                      <a:pt x="985" y="650"/>
                    </a:lnTo>
                    <a:lnTo>
                      <a:pt x="985" y="774"/>
                    </a:lnTo>
                    <a:close/>
                    <a:moveTo>
                      <a:pt x="1378" y="299"/>
                    </a:moveTo>
                    <a:lnTo>
                      <a:pt x="1376" y="289"/>
                    </a:lnTo>
                    <a:lnTo>
                      <a:pt x="1373" y="279"/>
                    </a:lnTo>
                    <a:lnTo>
                      <a:pt x="1369" y="269"/>
                    </a:lnTo>
                    <a:lnTo>
                      <a:pt x="1365" y="259"/>
                    </a:lnTo>
                    <a:lnTo>
                      <a:pt x="1361" y="248"/>
                    </a:lnTo>
                    <a:lnTo>
                      <a:pt x="1356" y="238"/>
                    </a:lnTo>
                    <a:lnTo>
                      <a:pt x="1350" y="229"/>
                    </a:lnTo>
                    <a:lnTo>
                      <a:pt x="1344" y="219"/>
                    </a:lnTo>
                    <a:lnTo>
                      <a:pt x="1328" y="199"/>
                    </a:lnTo>
                    <a:lnTo>
                      <a:pt x="1312" y="181"/>
                    </a:lnTo>
                    <a:lnTo>
                      <a:pt x="1293" y="162"/>
                    </a:lnTo>
                    <a:lnTo>
                      <a:pt x="1271" y="144"/>
                    </a:lnTo>
                    <a:lnTo>
                      <a:pt x="1248" y="126"/>
                    </a:lnTo>
                    <a:lnTo>
                      <a:pt x="1222" y="110"/>
                    </a:lnTo>
                    <a:lnTo>
                      <a:pt x="1195" y="95"/>
                    </a:lnTo>
                    <a:lnTo>
                      <a:pt x="1166" y="81"/>
                    </a:lnTo>
                    <a:lnTo>
                      <a:pt x="1135" y="68"/>
                    </a:lnTo>
                    <a:lnTo>
                      <a:pt x="1103" y="57"/>
                    </a:lnTo>
                    <a:lnTo>
                      <a:pt x="1069" y="45"/>
                    </a:lnTo>
                    <a:lnTo>
                      <a:pt x="1033" y="36"/>
                    </a:lnTo>
                    <a:lnTo>
                      <a:pt x="995" y="28"/>
                    </a:lnTo>
                    <a:lnTo>
                      <a:pt x="956" y="21"/>
                    </a:lnTo>
                    <a:lnTo>
                      <a:pt x="916" y="15"/>
                    </a:lnTo>
                    <a:lnTo>
                      <a:pt x="875" y="10"/>
                    </a:lnTo>
                    <a:lnTo>
                      <a:pt x="833" y="5"/>
                    </a:lnTo>
                    <a:lnTo>
                      <a:pt x="789" y="2"/>
                    </a:lnTo>
                    <a:lnTo>
                      <a:pt x="744" y="1"/>
                    </a:lnTo>
                    <a:lnTo>
                      <a:pt x="698" y="0"/>
                    </a:lnTo>
                    <a:lnTo>
                      <a:pt x="650" y="1"/>
                    </a:lnTo>
                    <a:lnTo>
                      <a:pt x="603" y="2"/>
                    </a:lnTo>
                    <a:lnTo>
                      <a:pt x="558" y="5"/>
                    </a:lnTo>
                    <a:lnTo>
                      <a:pt x="514" y="10"/>
                    </a:lnTo>
                    <a:lnTo>
                      <a:pt x="472" y="15"/>
                    </a:lnTo>
                    <a:lnTo>
                      <a:pt x="431" y="22"/>
                    </a:lnTo>
                    <a:lnTo>
                      <a:pt x="391" y="29"/>
                    </a:lnTo>
                    <a:lnTo>
                      <a:pt x="354" y="38"/>
                    </a:lnTo>
                    <a:lnTo>
                      <a:pt x="317" y="48"/>
                    </a:lnTo>
                    <a:lnTo>
                      <a:pt x="284" y="60"/>
                    </a:lnTo>
                    <a:lnTo>
                      <a:pt x="252" y="71"/>
                    </a:lnTo>
                    <a:lnTo>
                      <a:pt x="221" y="84"/>
                    </a:lnTo>
                    <a:lnTo>
                      <a:pt x="193" y="99"/>
                    </a:lnTo>
                    <a:lnTo>
                      <a:pt x="167" y="114"/>
                    </a:lnTo>
                    <a:lnTo>
                      <a:pt x="143" y="130"/>
                    </a:lnTo>
                    <a:lnTo>
                      <a:pt x="119" y="147"/>
                    </a:lnTo>
                    <a:lnTo>
                      <a:pt x="99" y="165"/>
                    </a:lnTo>
                    <a:lnTo>
                      <a:pt x="80" y="184"/>
                    </a:lnTo>
                    <a:lnTo>
                      <a:pt x="64" y="202"/>
                    </a:lnTo>
                    <a:lnTo>
                      <a:pt x="51" y="222"/>
                    </a:lnTo>
                    <a:lnTo>
                      <a:pt x="45" y="232"/>
                    </a:lnTo>
                    <a:lnTo>
                      <a:pt x="38" y="241"/>
                    </a:lnTo>
                    <a:lnTo>
                      <a:pt x="33" y="251"/>
                    </a:lnTo>
                    <a:lnTo>
                      <a:pt x="29" y="262"/>
                    </a:lnTo>
                    <a:lnTo>
                      <a:pt x="25" y="272"/>
                    </a:lnTo>
                    <a:lnTo>
                      <a:pt x="22" y="282"/>
                    </a:lnTo>
                    <a:lnTo>
                      <a:pt x="19" y="292"/>
                    </a:lnTo>
                    <a:lnTo>
                      <a:pt x="17" y="304"/>
                    </a:lnTo>
                    <a:lnTo>
                      <a:pt x="13" y="327"/>
                    </a:lnTo>
                    <a:lnTo>
                      <a:pt x="10" y="354"/>
                    </a:lnTo>
                    <a:lnTo>
                      <a:pt x="7" y="385"/>
                    </a:lnTo>
                    <a:lnTo>
                      <a:pt x="4" y="419"/>
                    </a:lnTo>
                    <a:lnTo>
                      <a:pt x="3" y="457"/>
                    </a:lnTo>
                    <a:lnTo>
                      <a:pt x="1" y="499"/>
                    </a:lnTo>
                    <a:lnTo>
                      <a:pt x="1" y="545"/>
                    </a:lnTo>
                    <a:lnTo>
                      <a:pt x="0" y="595"/>
                    </a:lnTo>
                    <a:lnTo>
                      <a:pt x="0" y="828"/>
                    </a:lnTo>
                    <a:lnTo>
                      <a:pt x="1" y="879"/>
                    </a:lnTo>
                    <a:lnTo>
                      <a:pt x="1" y="926"/>
                    </a:lnTo>
                    <a:lnTo>
                      <a:pt x="3" y="968"/>
                    </a:lnTo>
                    <a:lnTo>
                      <a:pt x="5" y="1007"/>
                    </a:lnTo>
                    <a:lnTo>
                      <a:pt x="7" y="1042"/>
                    </a:lnTo>
                    <a:lnTo>
                      <a:pt x="10" y="1074"/>
                    </a:lnTo>
                    <a:lnTo>
                      <a:pt x="13" y="1101"/>
                    </a:lnTo>
                    <a:lnTo>
                      <a:pt x="17" y="1123"/>
                    </a:lnTo>
                    <a:lnTo>
                      <a:pt x="20" y="1134"/>
                    </a:lnTo>
                    <a:lnTo>
                      <a:pt x="22" y="1145"/>
                    </a:lnTo>
                    <a:lnTo>
                      <a:pt x="26" y="1155"/>
                    </a:lnTo>
                    <a:lnTo>
                      <a:pt x="30" y="1165"/>
                    </a:lnTo>
                    <a:lnTo>
                      <a:pt x="35" y="1175"/>
                    </a:lnTo>
                    <a:lnTo>
                      <a:pt x="40" y="1186"/>
                    </a:lnTo>
                    <a:lnTo>
                      <a:pt x="46" y="1195"/>
                    </a:lnTo>
                    <a:lnTo>
                      <a:pt x="53" y="1205"/>
                    </a:lnTo>
                    <a:lnTo>
                      <a:pt x="67" y="1225"/>
                    </a:lnTo>
                    <a:lnTo>
                      <a:pt x="84" y="1243"/>
                    </a:lnTo>
                    <a:lnTo>
                      <a:pt x="103" y="1261"/>
                    </a:lnTo>
                    <a:lnTo>
                      <a:pt x="124" y="1280"/>
                    </a:lnTo>
                    <a:lnTo>
                      <a:pt x="148" y="1297"/>
                    </a:lnTo>
                    <a:lnTo>
                      <a:pt x="173" y="1314"/>
                    </a:lnTo>
                    <a:lnTo>
                      <a:pt x="201" y="1328"/>
                    </a:lnTo>
                    <a:lnTo>
                      <a:pt x="230" y="1342"/>
                    </a:lnTo>
                    <a:lnTo>
                      <a:pt x="260" y="1356"/>
                    </a:lnTo>
                    <a:lnTo>
                      <a:pt x="293" y="1367"/>
                    </a:lnTo>
                    <a:lnTo>
                      <a:pt x="328" y="1377"/>
                    </a:lnTo>
                    <a:lnTo>
                      <a:pt x="363" y="1387"/>
                    </a:lnTo>
                    <a:lnTo>
                      <a:pt x="401" y="1396"/>
                    </a:lnTo>
                    <a:lnTo>
                      <a:pt x="440" y="1403"/>
                    </a:lnTo>
                    <a:lnTo>
                      <a:pt x="480" y="1409"/>
                    </a:lnTo>
                    <a:lnTo>
                      <a:pt x="521" y="1414"/>
                    </a:lnTo>
                    <a:lnTo>
                      <a:pt x="564" y="1418"/>
                    </a:lnTo>
                    <a:lnTo>
                      <a:pt x="607" y="1421"/>
                    </a:lnTo>
                    <a:lnTo>
                      <a:pt x="652" y="1422"/>
                    </a:lnTo>
                    <a:lnTo>
                      <a:pt x="698" y="1423"/>
                    </a:lnTo>
                    <a:lnTo>
                      <a:pt x="747" y="1422"/>
                    </a:lnTo>
                    <a:lnTo>
                      <a:pt x="793" y="1420"/>
                    </a:lnTo>
                    <a:lnTo>
                      <a:pt x="839" y="1418"/>
                    </a:lnTo>
                    <a:lnTo>
                      <a:pt x="882" y="1413"/>
                    </a:lnTo>
                    <a:lnTo>
                      <a:pt x="925" y="1408"/>
                    </a:lnTo>
                    <a:lnTo>
                      <a:pt x="965" y="1402"/>
                    </a:lnTo>
                    <a:lnTo>
                      <a:pt x="1004" y="1394"/>
                    </a:lnTo>
                    <a:lnTo>
                      <a:pt x="1042" y="1385"/>
                    </a:lnTo>
                    <a:lnTo>
                      <a:pt x="1078" y="1375"/>
                    </a:lnTo>
                    <a:lnTo>
                      <a:pt x="1112" y="1364"/>
                    </a:lnTo>
                    <a:lnTo>
                      <a:pt x="1144" y="1352"/>
                    </a:lnTo>
                    <a:lnTo>
                      <a:pt x="1174" y="1339"/>
                    </a:lnTo>
                    <a:lnTo>
                      <a:pt x="1203" y="1325"/>
                    </a:lnTo>
                    <a:lnTo>
                      <a:pt x="1229" y="1310"/>
                    </a:lnTo>
                    <a:lnTo>
                      <a:pt x="1254" y="1293"/>
                    </a:lnTo>
                    <a:lnTo>
                      <a:pt x="1276" y="1277"/>
                    </a:lnTo>
                    <a:lnTo>
                      <a:pt x="1297" y="1258"/>
                    </a:lnTo>
                    <a:lnTo>
                      <a:pt x="1315" y="1240"/>
                    </a:lnTo>
                    <a:lnTo>
                      <a:pt x="1331" y="1222"/>
                    </a:lnTo>
                    <a:lnTo>
                      <a:pt x="1346" y="1202"/>
                    </a:lnTo>
                    <a:lnTo>
                      <a:pt x="1352" y="1192"/>
                    </a:lnTo>
                    <a:lnTo>
                      <a:pt x="1357" y="1183"/>
                    </a:lnTo>
                    <a:lnTo>
                      <a:pt x="1362" y="1172"/>
                    </a:lnTo>
                    <a:lnTo>
                      <a:pt x="1366" y="1162"/>
                    </a:lnTo>
                    <a:lnTo>
                      <a:pt x="1370" y="1152"/>
                    </a:lnTo>
                    <a:lnTo>
                      <a:pt x="1374" y="1141"/>
                    </a:lnTo>
                    <a:lnTo>
                      <a:pt x="1376" y="1130"/>
                    </a:lnTo>
                    <a:lnTo>
                      <a:pt x="1379" y="1120"/>
                    </a:lnTo>
                    <a:lnTo>
                      <a:pt x="1384" y="1097"/>
                    </a:lnTo>
                    <a:lnTo>
                      <a:pt x="1387" y="1070"/>
                    </a:lnTo>
                    <a:lnTo>
                      <a:pt x="1390" y="1039"/>
                    </a:lnTo>
                    <a:lnTo>
                      <a:pt x="1392" y="1004"/>
                    </a:lnTo>
                    <a:lnTo>
                      <a:pt x="1394" y="966"/>
                    </a:lnTo>
                    <a:lnTo>
                      <a:pt x="1395" y="924"/>
                    </a:lnTo>
                    <a:lnTo>
                      <a:pt x="1396" y="878"/>
                    </a:lnTo>
                    <a:lnTo>
                      <a:pt x="1396" y="828"/>
                    </a:lnTo>
                    <a:lnTo>
                      <a:pt x="1396" y="595"/>
                    </a:lnTo>
                    <a:lnTo>
                      <a:pt x="1396" y="544"/>
                    </a:lnTo>
                    <a:lnTo>
                      <a:pt x="1395" y="497"/>
                    </a:lnTo>
                    <a:lnTo>
                      <a:pt x="1394" y="455"/>
                    </a:lnTo>
                    <a:lnTo>
                      <a:pt x="1392" y="416"/>
                    </a:lnTo>
                    <a:lnTo>
                      <a:pt x="1389" y="380"/>
                    </a:lnTo>
                    <a:lnTo>
                      <a:pt x="1387" y="350"/>
                    </a:lnTo>
                    <a:lnTo>
                      <a:pt x="1383" y="323"/>
                    </a:lnTo>
                    <a:lnTo>
                      <a:pt x="1378" y="299"/>
                    </a:ln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1" name="Freeform 8"/>
              <p:cNvSpPr>
                <a:spLocks noEditPoints="1"/>
              </p:cNvSpPr>
              <p:nvPr userDrawn="1"/>
            </p:nvSpPr>
            <p:spPr bwMode="auto">
              <a:xfrm>
                <a:off x="808038" y="6145213"/>
                <a:ext cx="169863" cy="174625"/>
              </a:xfrm>
              <a:custGeom>
                <a:avLst/>
                <a:gdLst>
                  <a:gd name="T0" fmla="*/ 983 w 1396"/>
                  <a:gd name="T1" fmla="*/ 868 h 1423"/>
                  <a:gd name="T2" fmla="*/ 976 w 1396"/>
                  <a:gd name="T3" fmla="*/ 941 h 1423"/>
                  <a:gd name="T4" fmla="*/ 952 w 1396"/>
                  <a:gd name="T5" fmla="*/ 993 h 1423"/>
                  <a:gd name="T6" fmla="*/ 906 w 1396"/>
                  <a:gd name="T7" fmla="*/ 1039 h 1423"/>
                  <a:gd name="T8" fmla="*/ 841 w 1396"/>
                  <a:gd name="T9" fmla="*/ 1071 h 1423"/>
                  <a:gd name="T10" fmla="*/ 758 w 1396"/>
                  <a:gd name="T11" fmla="*/ 1088 h 1423"/>
                  <a:gd name="T12" fmla="*/ 664 w 1396"/>
                  <a:gd name="T13" fmla="*/ 1090 h 1423"/>
                  <a:gd name="T14" fmla="*/ 580 w 1396"/>
                  <a:gd name="T15" fmla="*/ 1077 h 1423"/>
                  <a:gd name="T16" fmla="*/ 510 w 1396"/>
                  <a:gd name="T17" fmla="*/ 1048 h 1423"/>
                  <a:gd name="T18" fmla="*/ 459 w 1396"/>
                  <a:gd name="T19" fmla="*/ 1005 h 1423"/>
                  <a:gd name="T20" fmla="*/ 429 w 1396"/>
                  <a:gd name="T21" fmla="*/ 954 h 1423"/>
                  <a:gd name="T22" fmla="*/ 420 w 1396"/>
                  <a:gd name="T23" fmla="*/ 889 h 1423"/>
                  <a:gd name="T24" fmla="*/ 417 w 1396"/>
                  <a:gd name="T25" fmla="*/ 774 h 1423"/>
                  <a:gd name="T26" fmla="*/ 419 w 1396"/>
                  <a:gd name="T27" fmla="*/ 556 h 1423"/>
                  <a:gd name="T28" fmla="*/ 426 w 1396"/>
                  <a:gd name="T29" fmla="*/ 483 h 1423"/>
                  <a:gd name="T30" fmla="*/ 450 w 1396"/>
                  <a:gd name="T31" fmla="*/ 430 h 1423"/>
                  <a:gd name="T32" fmla="*/ 496 w 1396"/>
                  <a:gd name="T33" fmla="*/ 385 h 1423"/>
                  <a:gd name="T34" fmla="*/ 561 w 1396"/>
                  <a:gd name="T35" fmla="*/ 353 h 1423"/>
                  <a:gd name="T36" fmla="*/ 644 w 1396"/>
                  <a:gd name="T37" fmla="*/ 335 h 1423"/>
                  <a:gd name="T38" fmla="*/ 738 w 1396"/>
                  <a:gd name="T39" fmla="*/ 333 h 1423"/>
                  <a:gd name="T40" fmla="*/ 822 w 1396"/>
                  <a:gd name="T41" fmla="*/ 347 h 1423"/>
                  <a:gd name="T42" fmla="*/ 891 w 1396"/>
                  <a:gd name="T43" fmla="*/ 375 h 1423"/>
                  <a:gd name="T44" fmla="*/ 943 w 1396"/>
                  <a:gd name="T45" fmla="*/ 418 h 1423"/>
                  <a:gd name="T46" fmla="*/ 973 w 1396"/>
                  <a:gd name="T47" fmla="*/ 470 h 1423"/>
                  <a:gd name="T48" fmla="*/ 982 w 1396"/>
                  <a:gd name="T49" fmla="*/ 535 h 1423"/>
                  <a:gd name="T50" fmla="*/ 984 w 1396"/>
                  <a:gd name="T51" fmla="*/ 650 h 1423"/>
                  <a:gd name="T52" fmla="*/ 1370 w 1396"/>
                  <a:gd name="T53" fmla="*/ 269 h 1423"/>
                  <a:gd name="T54" fmla="*/ 1344 w 1396"/>
                  <a:gd name="T55" fmla="*/ 219 h 1423"/>
                  <a:gd name="T56" fmla="*/ 1248 w 1396"/>
                  <a:gd name="T57" fmla="*/ 126 h 1423"/>
                  <a:gd name="T58" fmla="*/ 1104 w 1396"/>
                  <a:gd name="T59" fmla="*/ 57 h 1423"/>
                  <a:gd name="T60" fmla="*/ 917 w 1396"/>
                  <a:gd name="T61" fmla="*/ 15 h 1423"/>
                  <a:gd name="T62" fmla="*/ 698 w 1396"/>
                  <a:gd name="T63" fmla="*/ 0 h 1423"/>
                  <a:gd name="T64" fmla="*/ 472 w 1396"/>
                  <a:gd name="T65" fmla="*/ 15 h 1423"/>
                  <a:gd name="T66" fmla="*/ 284 w 1396"/>
                  <a:gd name="T67" fmla="*/ 60 h 1423"/>
                  <a:gd name="T68" fmla="*/ 143 w 1396"/>
                  <a:gd name="T69" fmla="*/ 130 h 1423"/>
                  <a:gd name="T70" fmla="*/ 51 w 1396"/>
                  <a:gd name="T71" fmla="*/ 222 h 1423"/>
                  <a:gd name="T72" fmla="*/ 25 w 1396"/>
                  <a:gd name="T73" fmla="*/ 272 h 1423"/>
                  <a:gd name="T74" fmla="*/ 9 w 1396"/>
                  <a:gd name="T75" fmla="*/ 354 h 1423"/>
                  <a:gd name="T76" fmla="*/ 0 w 1396"/>
                  <a:gd name="T77" fmla="*/ 545 h 1423"/>
                  <a:gd name="T78" fmla="*/ 3 w 1396"/>
                  <a:gd name="T79" fmla="*/ 968 h 1423"/>
                  <a:gd name="T80" fmla="*/ 17 w 1396"/>
                  <a:gd name="T81" fmla="*/ 1123 h 1423"/>
                  <a:gd name="T82" fmla="*/ 36 w 1396"/>
                  <a:gd name="T83" fmla="*/ 1175 h 1423"/>
                  <a:gd name="T84" fmla="*/ 85 w 1396"/>
                  <a:gd name="T85" fmla="*/ 1243 h 1423"/>
                  <a:gd name="T86" fmla="*/ 201 w 1396"/>
                  <a:gd name="T87" fmla="*/ 1328 h 1423"/>
                  <a:gd name="T88" fmla="*/ 364 w 1396"/>
                  <a:gd name="T89" fmla="*/ 1387 h 1423"/>
                  <a:gd name="T90" fmla="*/ 564 w 1396"/>
                  <a:gd name="T91" fmla="*/ 1418 h 1423"/>
                  <a:gd name="T92" fmla="*/ 793 w 1396"/>
                  <a:gd name="T93" fmla="*/ 1420 h 1423"/>
                  <a:gd name="T94" fmla="*/ 1005 w 1396"/>
                  <a:gd name="T95" fmla="*/ 1394 h 1423"/>
                  <a:gd name="T96" fmla="*/ 1174 w 1396"/>
                  <a:gd name="T97" fmla="*/ 1339 h 1423"/>
                  <a:gd name="T98" fmla="*/ 1297 w 1396"/>
                  <a:gd name="T99" fmla="*/ 1258 h 1423"/>
                  <a:gd name="T100" fmla="*/ 1357 w 1396"/>
                  <a:gd name="T101" fmla="*/ 1183 h 1423"/>
                  <a:gd name="T102" fmla="*/ 1378 w 1396"/>
                  <a:gd name="T103" fmla="*/ 1130 h 1423"/>
                  <a:gd name="T104" fmla="*/ 1392 w 1396"/>
                  <a:gd name="T105" fmla="*/ 1004 h 1423"/>
                  <a:gd name="T106" fmla="*/ 1396 w 1396"/>
                  <a:gd name="T107" fmla="*/ 595 h 1423"/>
                  <a:gd name="T108" fmla="*/ 1390 w 1396"/>
                  <a:gd name="T109" fmla="*/ 380 h 1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96" h="1423">
                    <a:moveTo>
                      <a:pt x="984" y="774"/>
                    </a:moveTo>
                    <a:lnTo>
                      <a:pt x="984" y="800"/>
                    </a:lnTo>
                    <a:lnTo>
                      <a:pt x="984" y="825"/>
                    </a:lnTo>
                    <a:lnTo>
                      <a:pt x="984" y="848"/>
                    </a:lnTo>
                    <a:lnTo>
                      <a:pt x="983" y="868"/>
                    </a:lnTo>
                    <a:lnTo>
                      <a:pt x="982" y="887"/>
                    </a:lnTo>
                    <a:lnTo>
                      <a:pt x="981" y="903"/>
                    </a:lnTo>
                    <a:lnTo>
                      <a:pt x="979" y="917"/>
                    </a:lnTo>
                    <a:lnTo>
                      <a:pt x="978" y="930"/>
                    </a:lnTo>
                    <a:lnTo>
                      <a:pt x="976" y="941"/>
                    </a:lnTo>
                    <a:lnTo>
                      <a:pt x="973" y="952"/>
                    </a:lnTo>
                    <a:lnTo>
                      <a:pt x="969" y="962"/>
                    </a:lnTo>
                    <a:lnTo>
                      <a:pt x="965" y="974"/>
                    </a:lnTo>
                    <a:lnTo>
                      <a:pt x="959" y="984"/>
                    </a:lnTo>
                    <a:lnTo>
                      <a:pt x="952" y="993"/>
                    </a:lnTo>
                    <a:lnTo>
                      <a:pt x="944" y="1003"/>
                    </a:lnTo>
                    <a:lnTo>
                      <a:pt x="936" y="1013"/>
                    </a:lnTo>
                    <a:lnTo>
                      <a:pt x="927" y="1022"/>
                    </a:lnTo>
                    <a:lnTo>
                      <a:pt x="917" y="1031"/>
                    </a:lnTo>
                    <a:lnTo>
                      <a:pt x="906" y="1039"/>
                    </a:lnTo>
                    <a:lnTo>
                      <a:pt x="894" y="1046"/>
                    </a:lnTo>
                    <a:lnTo>
                      <a:pt x="882" y="1054"/>
                    </a:lnTo>
                    <a:lnTo>
                      <a:pt x="870" y="1060"/>
                    </a:lnTo>
                    <a:lnTo>
                      <a:pt x="855" y="1066"/>
                    </a:lnTo>
                    <a:lnTo>
                      <a:pt x="841" y="1071"/>
                    </a:lnTo>
                    <a:lnTo>
                      <a:pt x="826" y="1076"/>
                    </a:lnTo>
                    <a:lnTo>
                      <a:pt x="809" y="1080"/>
                    </a:lnTo>
                    <a:lnTo>
                      <a:pt x="793" y="1083"/>
                    </a:lnTo>
                    <a:lnTo>
                      <a:pt x="776" y="1086"/>
                    </a:lnTo>
                    <a:lnTo>
                      <a:pt x="758" y="1088"/>
                    </a:lnTo>
                    <a:lnTo>
                      <a:pt x="740" y="1090"/>
                    </a:lnTo>
                    <a:lnTo>
                      <a:pt x="720" y="1091"/>
                    </a:lnTo>
                    <a:lnTo>
                      <a:pt x="701" y="1091"/>
                    </a:lnTo>
                    <a:lnTo>
                      <a:pt x="683" y="1091"/>
                    </a:lnTo>
                    <a:lnTo>
                      <a:pt x="664" y="1090"/>
                    </a:lnTo>
                    <a:lnTo>
                      <a:pt x="646" y="1088"/>
                    </a:lnTo>
                    <a:lnTo>
                      <a:pt x="628" y="1086"/>
                    </a:lnTo>
                    <a:lnTo>
                      <a:pt x="612" y="1084"/>
                    </a:lnTo>
                    <a:lnTo>
                      <a:pt x="596" y="1081"/>
                    </a:lnTo>
                    <a:lnTo>
                      <a:pt x="580" y="1077"/>
                    </a:lnTo>
                    <a:lnTo>
                      <a:pt x="565" y="1072"/>
                    </a:lnTo>
                    <a:lnTo>
                      <a:pt x="550" y="1067"/>
                    </a:lnTo>
                    <a:lnTo>
                      <a:pt x="536" y="1062"/>
                    </a:lnTo>
                    <a:lnTo>
                      <a:pt x="523" y="1056"/>
                    </a:lnTo>
                    <a:lnTo>
                      <a:pt x="510" y="1048"/>
                    </a:lnTo>
                    <a:lnTo>
                      <a:pt x="499" y="1041"/>
                    </a:lnTo>
                    <a:lnTo>
                      <a:pt x="487" y="1033"/>
                    </a:lnTo>
                    <a:lnTo>
                      <a:pt x="477" y="1024"/>
                    </a:lnTo>
                    <a:lnTo>
                      <a:pt x="468" y="1015"/>
                    </a:lnTo>
                    <a:lnTo>
                      <a:pt x="459" y="1005"/>
                    </a:lnTo>
                    <a:lnTo>
                      <a:pt x="452" y="995"/>
                    </a:lnTo>
                    <a:lnTo>
                      <a:pt x="444" y="985"/>
                    </a:lnTo>
                    <a:lnTo>
                      <a:pt x="438" y="975"/>
                    </a:lnTo>
                    <a:lnTo>
                      <a:pt x="433" y="964"/>
                    </a:lnTo>
                    <a:lnTo>
                      <a:pt x="429" y="954"/>
                    </a:lnTo>
                    <a:lnTo>
                      <a:pt x="426" y="943"/>
                    </a:lnTo>
                    <a:lnTo>
                      <a:pt x="424" y="932"/>
                    </a:lnTo>
                    <a:lnTo>
                      <a:pt x="422" y="919"/>
                    </a:lnTo>
                    <a:lnTo>
                      <a:pt x="421" y="905"/>
                    </a:lnTo>
                    <a:lnTo>
                      <a:pt x="420" y="889"/>
                    </a:lnTo>
                    <a:lnTo>
                      <a:pt x="419" y="870"/>
                    </a:lnTo>
                    <a:lnTo>
                      <a:pt x="418" y="849"/>
                    </a:lnTo>
                    <a:lnTo>
                      <a:pt x="417" y="826"/>
                    </a:lnTo>
                    <a:lnTo>
                      <a:pt x="417" y="801"/>
                    </a:lnTo>
                    <a:lnTo>
                      <a:pt x="417" y="774"/>
                    </a:lnTo>
                    <a:lnTo>
                      <a:pt x="417" y="650"/>
                    </a:lnTo>
                    <a:lnTo>
                      <a:pt x="417" y="623"/>
                    </a:lnTo>
                    <a:lnTo>
                      <a:pt x="417" y="599"/>
                    </a:lnTo>
                    <a:lnTo>
                      <a:pt x="418" y="576"/>
                    </a:lnTo>
                    <a:lnTo>
                      <a:pt x="419" y="556"/>
                    </a:lnTo>
                    <a:lnTo>
                      <a:pt x="420" y="537"/>
                    </a:lnTo>
                    <a:lnTo>
                      <a:pt x="421" y="521"/>
                    </a:lnTo>
                    <a:lnTo>
                      <a:pt x="422" y="506"/>
                    </a:lnTo>
                    <a:lnTo>
                      <a:pt x="424" y="494"/>
                    </a:lnTo>
                    <a:lnTo>
                      <a:pt x="426" y="483"/>
                    </a:lnTo>
                    <a:lnTo>
                      <a:pt x="429" y="472"/>
                    </a:lnTo>
                    <a:lnTo>
                      <a:pt x="432" y="461"/>
                    </a:lnTo>
                    <a:lnTo>
                      <a:pt x="437" y="450"/>
                    </a:lnTo>
                    <a:lnTo>
                      <a:pt x="443" y="440"/>
                    </a:lnTo>
                    <a:lnTo>
                      <a:pt x="450" y="430"/>
                    </a:lnTo>
                    <a:lnTo>
                      <a:pt x="457" y="420"/>
                    </a:lnTo>
                    <a:lnTo>
                      <a:pt x="465" y="411"/>
                    </a:lnTo>
                    <a:lnTo>
                      <a:pt x="475" y="401"/>
                    </a:lnTo>
                    <a:lnTo>
                      <a:pt x="484" y="393"/>
                    </a:lnTo>
                    <a:lnTo>
                      <a:pt x="496" y="385"/>
                    </a:lnTo>
                    <a:lnTo>
                      <a:pt x="507" y="377"/>
                    </a:lnTo>
                    <a:lnTo>
                      <a:pt x="519" y="370"/>
                    </a:lnTo>
                    <a:lnTo>
                      <a:pt x="532" y="364"/>
                    </a:lnTo>
                    <a:lnTo>
                      <a:pt x="547" y="358"/>
                    </a:lnTo>
                    <a:lnTo>
                      <a:pt x="561" y="353"/>
                    </a:lnTo>
                    <a:lnTo>
                      <a:pt x="576" y="348"/>
                    </a:lnTo>
                    <a:lnTo>
                      <a:pt x="593" y="344"/>
                    </a:lnTo>
                    <a:lnTo>
                      <a:pt x="609" y="340"/>
                    </a:lnTo>
                    <a:lnTo>
                      <a:pt x="626" y="337"/>
                    </a:lnTo>
                    <a:lnTo>
                      <a:pt x="644" y="335"/>
                    </a:lnTo>
                    <a:lnTo>
                      <a:pt x="662" y="333"/>
                    </a:lnTo>
                    <a:lnTo>
                      <a:pt x="682" y="332"/>
                    </a:lnTo>
                    <a:lnTo>
                      <a:pt x="701" y="332"/>
                    </a:lnTo>
                    <a:lnTo>
                      <a:pt x="719" y="332"/>
                    </a:lnTo>
                    <a:lnTo>
                      <a:pt x="738" y="333"/>
                    </a:lnTo>
                    <a:lnTo>
                      <a:pt x="755" y="335"/>
                    </a:lnTo>
                    <a:lnTo>
                      <a:pt x="773" y="337"/>
                    </a:lnTo>
                    <a:lnTo>
                      <a:pt x="789" y="339"/>
                    </a:lnTo>
                    <a:lnTo>
                      <a:pt x="805" y="344"/>
                    </a:lnTo>
                    <a:lnTo>
                      <a:pt x="822" y="347"/>
                    </a:lnTo>
                    <a:lnTo>
                      <a:pt x="837" y="352"/>
                    </a:lnTo>
                    <a:lnTo>
                      <a:pt x="851" y="357"/>
                    </a:lnTo>
                    <a:lnTo>
                      <a:pt x="866" y="362"/>
                    </a:lnTo>
                    <a:lnTo>
                      <a:pt x="879" y="368"/>
                    </a:lnTo>
                    <a:lnTo>
                      <a:pt x="891" y="375"/>
                    </a:lnTo>
                    <a:lnTo>
                      <a:pt x="903" y="382"/>
                    </a:lnTo>
                    <a:lnTo>
                      <a:pt x="915" y="391"/>
                    </a:lnTo>
                    <a:lnTo>
                      <a:pt x="925" y="400"/>
                    </a:lnTo>
                    <a:lnTo>
                      <a:pt x="934" y="409"/>
                    </a:lnTo>
                    <a:lnTo>
                      <a:pt x="943" y="418"/>
                    </a:lnTo>
                    <a:lnTo>
                      <a:pt x="950" y="429"/>
                    </a:lnTo>
                    <a:lnTo>
                      <a:pt x="958" y="439"/>
                    </a:lnTo>
                    <a:lnTo>
                      <a:pt x="964" y="449"/>
                    </a:lnTo>
                    <a:lnTo>
                      <a:pt x="969" y="459"/>
                    </a:lnTo>
                    <a:lnTo>
                      <a:pt x="973" y="470"/>
                    </a:lnTo>
                    <a:lnTo>
                      <a:pt x="976" y="481"/>
                    </a:lnTo>
                    <a:lnTo>
                      <a:pt x="978" y="492"/>
                    </a:lnTo>
                    <a:lnTo>
                      <a:pt x="979" y="504"/>
                    </a:lnTo>
                    <a:lnTo>
                      <a:pt x="981" y="519"/>
                    </a:lnTo>
                    <a:lnTo>
                      <a:pt x="982" y="535"/>
                    </a:lnTo>
                    <a:lnTo>
                      <a:pt x="983" y="554"/>
                    </a:lnTo>
                    <a:lnTo>
                      <a:pt x="984" y="574"/>
                    </a:lnTo>
                    <a:lnTo>
                      <a:pt x="984" y="598"/>
                    </a:lnTo>
                    <a:lnTo>
                      <a:pt x="984" y="622"/>
                    </a:lnTo>
                    <a:lnTo>
                      <a:pt x="984" y="650"/>
                    </a:lnTo>
                    <a:lnTo>
                      <a:pt x="984" y="774"/>
                    </a:lnTo>
                    <a:close/>
                    <a:moveTo>
                      <a:pt x="1379" y="299"/>
                    </a:moveTo>
                    <a:lnTo>
                      <a:pt x="1377" y="289"/>
                    </a:lnTo>
                    <a:lnTo>
                      <a:pt x="1374" y="279"/>
                    </a:lnTo>
                    <a:lnTo>
                      <a:pt x="1370" y="269"/>
                    </a:lnTo>
                    <a:lnTo>
                      <a:pt x="1365" y="259"/>
                    </a:lnTo>
                    <a:lnTo>
                      <a:pt x="1361" y="248"/>
                    </a:lnTo>
                    <a:lnTo>
                      <a:pt x="1356" y="238"/>
                    </a:lnTo>
                    <a:lnTo>
                      <a:pt x="1350" y="229"/>
                    </a:lnTo>
                    <a:lnTo>
                      <a:pt x="1344" y="219"/>
                    </a:lnTo>
                    <a:lnTo>
                      <a:pt x="1329" y="199"/>
                    </a:lnTo>
                    <a:lnTo>
                      <a:pt x="1312" y="181"/>
                    </a:lnTo>
                    <a:lnTo>
                      <a:pt x="1293" y="162"/>
                    </a:lnTo>
                    <a:lnTo>
                      <a:pt x="1271" y="144"/>
                    </a:lnTo>
                    <a:lnTo>
                      <a:pt x="1248" y="126"/>
                    </a:lnTo>
                    <a:lnTo>
                      <a:pt x="1222" y="110"/>
                    </a:lnTo>
                    <a:lnTo>
                      <a:pt x="1196" y="95"/>
                    </a:lnTo>
                    <a:lnTo>
                      <a:pt x="1167" y="81"/>
                    </a:lnTo>
                    <a:lnTo>
                      <a:pt x="1135" y="68"/>
                    </a:lnTo>
                    <a:lnTo>
                      <a:pt x="1104" y="57"/>
                    </a:lnTo>
                    <a:lnTo>
                      <a:pt x="1069" y="45"/>
                    </a:lnTo>
                    <a:lnTo>
                      <a:pt x="1033" y="36"/>
                    </a:lnTo>
                    <a:lnTo>
                      <a:pt x="995" y="28"/>
                    </a:lnTo>
                    <a:lnTo>
                      <a:pt x="957" y="21"/>
                    </a:lnTo>
                    <a:lnTo>
                      <a:pt x="917" y="15"/>
                    </a:lnTo>
                    <a:lnTo>
                      <a:pt x="875" y="10"/>
                    </a:lnTo>
                    <a:lnTo>
                      <a:pt x="833" y="5"/>
                    </a:lnTo>
                    <a:lnTo>
                      <a:pt x="789" y="2"/>
                    </a:lnTo>
                    <a:lnTo>
                      <a:pt x="744" y="1"/>
                    </a:lnTo>
                    <a:lnTo>
                      <a:pt x="698" y="0"/>
                    </a:lnTo>
                    <a:lnTo>
                      <a:pt x="650" y="1"/>
                    </a:lnTo>
                    <a:lnTo>
                      <a:pt x="603" y="2"/>
                    </a:lnTo>
                    <a:lnTo>
                      <a:pt x="558" y="5"/>
                    </a:lnTo>
                    <a:lnTo>
                      <a:pt x="514" y="10"/>
                    </a:lnTo>
                    <a:lnTo>
                      <a:pt x="472" y="15"/>
                    </a:lnTo>
                    <a:lnTo>
                      <a:pt x="431" y="22"/>
                    </a:lnTo>
                    <a:lnTo>
                      <a:pt x="392" y="29"/>
                    </a:lnTo>
                    <a:lnTo>
                      <a:pt x="355" y="38"/>
                    </a:lnTo>
                    <a:lnTo>
                      <a:pt x="319" y="48"/>
                    </a:lnTo>
                    <a:lnTo>
                      <a:pt x="284" y="60"/>
                    </a:lnTo>
                    <a:lnTo>
                      <a:pt x="252" y="71"/>
                    </a:lnTo>
                    <a:lnTo>
                      <a:pt x="222" y="84"/>
                    </a:lnTo>
                    <a:lnTo>
                      <a:pt x="194" y="99"/>
                    </a:lnTo>
                    <a:lnTo>
                      <a:pt x="167" y="114"/>
                    </a:lnTo>
                    <a:lnTo>
                      <a:pt x="143" y="130"/>
                    </a:lnTo>
                    <a:lnTo>
                      <a:pt x="119" y="147"/>
                    </a:lnTo>
                    <a:lnTo>
                      <a:pt x="99" y="165"/>
                    </a:lnTo>
                    <a:lnTo>
                      <a:pt x="81" y="184"/>
                    </a:lnTo>
                    <a:lnTo>
                      <a:pt x="64" y="202"/>
                    </a:lnTo>
                    <a:lnTo>
                      <a:pt x="51" y="222"/>
                    </a:lnTo>
                    <a:lnTo>
                      <a:pt x="45" y="232"/>
                    </a:lnTo>
                    <a:lnTo>
                      <a:pt x="39" y="241"/>
                    </a:lnTo>
                    <a:lnTo>
                      <a:pt x="34" y="251"/>
                    </a:lnTo>
                    <a:lnTo>
                      <a:pt x="30" y="262"/>
                    </a:lnTo>
                    <a:lnTo>
                      <a:pt x="25" y="272"/>
                    </a:lnTo>
                    <a:lnTo>
                      <a:pt x="22" y="282"/>
                    </a:lnTo>
                    <a:lnTo>
                      <a:pt x="19" y="292"/>
                    </a:lnTo>
                    <a:lnTo>
                      <a:pt x="17" y="304"/>
                    </a:lnTo>
                    <a:lnTo>
                      <a:pt x="13" y="327"/>
                    </a:lnTo>
                    <a:lnTo>
                      <a:pt x="9" y="354"/>
                    </a:lnTo>
                    <a:lnTo>
                      <a:pt x="7" y="385"/>
                    </a:lnTo>
                    <a:lnTo>
                      <a:pt x="4" y="419"/>
                    </a:lnTo>
                    <a:lnTo>
                      <a:pt x="2" y="457"/>
                    </a:lnTo>
                    <a:lnTo>
                      <a:pt x="1" y="499"/>
                    </a:lnTo>
                    <a:lnTo>
                      <a:pt x="0" y="545"/>
                    </a:lnTo>
                    <a:lnTo>
                      <a:pt x="0" y="595"/>
                    </a:lnTo>
                    <a:lnTo>
                      <a:pt x="0" y="828"/>
                    </a:lnTo>
                    <a:lnTo>
                      <a:pt x="0" y="879"/>
                    </a:lnTo>
                    <a:lnTo>
                      <a:pt x="1" y="926"/>
                    </a:lnTo>
                    <a:lnTo>
                      <a:pt x="3" y="968"/>
                    </a:lnTo>
                    <a:lnTo>
                      <a:pt x="4" y="1007"/>
                    </a:lnTo>
                    <a:lnTo>
                      <a:pt x="7" y="1042"/>
                    </a:lnTo>
                    <a:lnTo>
                      <a:pt x="10" y="1074"/>
                    </a:lnTo>
                    <a:lnTo>
                      <a:pt x="13" y="1101"/>
                    </a:lnTo>
                    <a:lnTo>
                      <a:pt x="17" y="1123"/>
                    </a:lnTo>
                    <a:lnTo>
                      <a:pt x="20" y="1134"/>
                    </a:lnTo>
                    <a:lnTo>
                      <a:pt x="23" y="1145"/>
                    </a:lnTo>
                    <a:lnTo>
                      <a:pt x="26" y="1155"/>
                    </a:lnTo>
                    <a:lnTo>
                      <a:pt x="31" y="1165"/>
                    </a:lnTo>
                    <a:lnTo>
                      <a:pt x="36" y="1175"/>
                    </a:lnTo>
                    <a:lnTo>
                      <a:pt x="41" y="1186"/>
                    </a:lnTo>
                    <a:lnTo>
                      <a:pt x="47" y="1195"/>
                    </a:lnTo>
                    <a:lnTo>
                      <a:pt x="53" y="1205"/>
                    </a:lnTo>
                    <a:lnTo>
                      <a:pt x="67" y="1225"/>
                    </a:lnTo>
                    <a:lnTo>
                      <a:pt x="85" y="1243"/>
                    </a:lnTo>
                    <a:lnTo>
                      <a:pt x="103" y="1261"/>
                    </a:lnTo>
                    <a:lnTo>
                      <a:pt x="125" y="1280"/>
                    </a:lnTo>
                    <a:lnTo>
                      <a:pt x="148" y="1297"/>
                    </a:lnTo>
                    <a:lnTo>
                      <a:pt x="174" y="1314"/>
                    </a:lnTo>
                    <a:lnTo>
                      <a:pt x="201" y="1328"/>
                    </a:lnTo>
                    <a:lnTo>
                      <a:pt x="230" y="1342"/>
                    </a:lnTo>
                    <a:lnTo>
                      <a:pt x="261" y="1356"/>
                    </a:lnTo>
                    <a:lnTo>
                      <a:pt x="293" y="1367"/>
                    </a:lnTo>
                    <a:lnTo>
                      <a:pt x="327" y="1377"/>
                    </a:lnTo>
                    <a:lnTo>
                      <a:pt x="364" y="1387"/>
                    </a:lnTo>
                    <a:lnTo>
                      <a:pt x="402" y="1396"/>
                    </a:lnTo>
                    <a:lnTo>
                      <a:pt x="440" y="1403"/>
                    </a:lnTo>
                    <a:lnTo>
                      <a:pt x="480" y="1409"/>
                    </a:lnTo>
                    <a:lnTo>
                      <a:pt x="521" y="1414"/>
                    </a:lnTo>
                    <a:lnTo>
                      <a:pt x="564" y="1418"/>
                    </a:lnTo>
                    <a:lnTo>
                      <a:pt x="607" y="1421"/>
                    </a:lnTo>
                    <a:lnTo>
                      <a:pt x="652" y="1422"/>
                    </a:lnTo>
                    <a:lnTo>
                      <a:pt x="698" y="1423"/>
                    </a:lnTo>
                    <a:lnTo>
                      <a:pt x="747" y="1422"/>
                    </a:lnTo>
                    <a:lnTo>
                      <a:pt x="793" y="1420"/>
                    </a:lnTo>
                    <a:lnTo>
                      <a:pt x="839" y="1418"/>
                    </a:lnTo>
                    <a:lnTo>
                      <a:pt x="882" y="1413"/>
                    </a:lnTo>
                    <a:lnTo>
                      <a:pt x="925" y="1408"/>
                    </a:lnTo>
                    <a:lnTo>
                      <a:pt x="965" y="1402"/>
                    </a:lnTo>
                    <a:lnTo>
                      <a:pt x="1005" y="1394"/>
                    </a:lnTo>
                    <a:lnTo>
                      <a:pt x="1041" y="1385"/>
                    </a:lnTo>
                    <a:lnTo>
                      <a:pt x="1078" y="1375"/>
                    </a:lnTo>
                    <a:lnTo>
                      <a:pt x="1112" y="1364"/>
                    </a:lnTo>
                    <a:lnTo>
                      <a:pt x="1145" y="1352"/>
                    </a:lnTo>
                    <a:lnTo>
                      <a:pt x="1174" y="1339"/>
                    </a:lnTo>
                    <a:lnTo>
                      <a:pt x="1203" y="1325"/>
                    </a:lnTo>
                    <a:lnTo>
                      <a:pt x="1229" y="1310"/>
                    </a:lnTo>
                    <a:lnTo>
                      <a:pt x="1254" y="1293"/>
                    </a:lnTo>
                    <a:lnTo>
                      <a:pt x="1277" y="1277"/>
                    </a:lnTo>
                    <a:lnTo>
                      <a:pt x="1297" y="1258"/>
                    </a:lnTo>
                    <a:lnTo>
                      <a:pt x="1315" y="1240"/>
                    </a:lnTo>
                    <a:lnTo>
                      <a:pt x="1332" y="1222"/>
                    </a:lnTo>
                    <a:lnTo>
                      <a:pt x="1346" y="1202"/>
                    </a:lnTo>
                    <a:lnTo>
                      <a:pt x="1352" y="1192"/>
                    </a:lnTo>
                    <a:lnTo>
                      <a:pt x="1357" y="1183"/>
                    </a:lnTo>
                    <a:lnTo>
                      <a:pt x="1362" y="1172"/>
                    </a:lnTo>
                    <a:lnTo>
                      <a:pt x="1367" y="1162"/>
                    </a:lnTo>
                    <a:lnTo>
                      <a:pt x="1371" y="1152"/>
                    </a:lnTo>
                    <a:lnTo>
                      <a:pt x="1375" y="1141"/>
                    </a:lnTo>
                    <a:lnTo>
                      <a:pt x="1378" y="1130"/>
                    </a:lnTo>
                    <a:lnTo>
                      <a:pt x="1380" y="1120"/>
                    </a:lnTo>
                    <a:lnTo>
                      <a:pt x="1384" y="1097"/>
                    </a:lnTo>
                    <a:lnTo>
                      <a:pt x="1387" y="1070"/>
                    </a:lnTo>
                    <a:lnTo>
                      <a:pt x="1390" y="1039"/>
                    </a:lnTo>
                    <a:lnTo>
                      <a:pt x="1392" y="1004"/>
                    </a:lnTo>
                    <a:lnTo>
                      <a:pt x="1394" y="966"/>
                    </a:lnTo>
                    <a:lnTo>
                      <a:pt x="1395" y="924"/>
                    </a:lnTo>
                    <a:lnTo>
                      <a:pt x="1396" y="878"/>
                    </a:lnTo>
                    <a:lnTo>
                      <a:pt x="1396" y="828"/>
                    </a:lnTo>
                    <a:lnTo>
                      <a:pt x="1396" y="595"/>
                    </a:lnTo>
                    <a:lnTo>
                      <a:pt x="1396" y="544"/>
                    </a:lnTo>
                    <a:lnTo>
                      <a:pt x="1395" y="497"/>
                    </a:lnTo>
                    <a:lnTo>
                      <a:pt x="1394" y="455"/>
                    </a:lnTo>
                    <a:lnTo>
                      <a:pt x="1392" y="416"/>
                    </a:lnTo>
                    <a:lnTo>
                      <a:pt x="1390" y="380"/>
                    </a:lnTo>
                    <a:lnTo>
                      <a:pt x="1387" y="350"/>
                    </a:lnTo>
                    <a:lnTo>
                      <a:pt x="1383" y="323"/>
                    </a:lnTo>
                    <a:lnTo>
                      <a:pt x="1379" y="299"/>
                    </a:ln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2" name="Freeform 9"/>
              <p:cNvSpPr>
                <a:spLocks/>
              </p:cNvSpPr>
              <p:nvPr userDrawn="1"/>
            </p:nvSpPr>
            <p:spPr bwMode="auto">
              <a:xfrm>
                <a:off x="1851026" y="6148388"/>
                <a:ext cx="160338" cy="168275"/>
              </a:xfrm>
              <a:custGeom>
                <a:avLst/>
                <a:gdLst>
                  <a:gd name="T0" fmla="*/ 0 w 1317"/>
                  <a:gd name="T1" fmla="*/ 1375 h 1375"/>
                  <a:gd name="T2" fmla="*/ 400 w 1317"/>
                  <a:gd name="T3" fmla="*/ 1375 h 1375"/>
                  <a:gd name="T4" fmla="*/ 400 w 1317"/>
                  <a:gd name="T5" fmla="*/ 620 h 1375"/>
                  <a:gd name="T6" fmla="*/ 916 w 1317"/>
                  <a:gd name="T7" fmla="*/ 1375 h 1375"/>
                  <a:gd name="T8" fmla="*/ 1317 w 1317"/>
                  <a:gd name="T9" fmla="*/ 1375 h 1375"/>
                  <a:gd name="T10" fmla="*/ 1317 w 1317"/>
                  <a:gd name="T11" fmla="*/ 0 h 1375"/>
                  <a:gd name="T12" fmla="*/ 916 w 1317"/>
                  <a:gd name="T13" fmla="*/ 0 h 1375"/>
                  <a:gd name="T14" fmla="*/ 916 w 1317"/>
                  <a:gd name="T15" fmla="*/ 761 h 1375"/>
                  <a:gd name="T16" fmla="*/ 397 w 1317"/>
                  <a:gd name="T17" fmla="*/ 0 h 1375"/>
                  <a:gd name="T18" fmla="*/ 0 w 1317"/>
                  <a:gd name="T19" fmla="*/ 0 h 1375"/>
                  <a:gd name="T20" fmla="*/ 0 w 1317"/>
                  <a:gd name="T21" fmla="*/ 1375 h 1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17" h="1375">
                    <a:moveTo>
                      <a:pt x="0" y="1375"/>
                    </a:moveTo>
                    <a:lnTo>
                      <a:pt x="400" y="1375"/>
                    </a:lnTo>
                    <a:lnTo>
                      <a:pt x="400" y="620"/>
                    </a:lnTo>
                    <a:lnTo>
                      <a:pt x="916" y="1375"/>
                    </a:lnTo>
                    <a:lnTo>
                      <a:pt x="1317" y="1375"/>
                    </a:lnTo>
                    <a:lnTo>
                      <a:pt x="1317" y="0"/>
                    </a:lnTo>
                    <a:lnTo>
                      <a:pt x="916" y="0"/>
                    </a:lnTo>
                    <a:lnTo>
                      <a:pt x="916" y="761"/>
                    </a:lnTo>
                    <a:lnTo>
                      <a:pt x="397" y="0"/>
                    </a:lnTo>
                    <a:lnTo>
                      <a:pt x="0" y="0"/>
                    </a:lnTo>
                    <a:lnTo>
                      <a:pt x="0" y="1375"/>
                    </a:ln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3" name="Rectangle 10"/>
              <p:cNvSpPr>
                <a:spLocks noChangeArrowheads="1"/>
              </p:cNvSpPr>
              <p:nvPr userDrawn="1"/>
            </p:nvSpPr>
            <p:spPr bwMode="auto">
              <a:xfrm>
                <a:off x="1576388" y="6148388"/>
                <a:ext cx="53975" cy="168275"/>
              </a:xfrm>
              <a:prstGeom prst="rect">
                <a:avLst/>
              </a:prstGeom>
              <a:solidFill>
                <a:schemeClr val="accent2"/>
              </a:solidFill>
              <a:ln>
                <a:noFill/>
              </a:ln>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4" name="Freeform 11"/>
              <p:cNvSpPr>
                <a:spLocks/>
              </p:cNvSpPr>
              <p:nvPr userDrawn="1"/>
            </p:nvSpPr>
            <p:spPr bwMode="auto">
              <a:xfrm>
                <a:off x="1417638" y="6148388"/>
                <a:ext cx="134938" cy="168275"/>
              </a:xfrm>
              <a:custGeom>
                <a:avLst/>
                <a:gdLst>
                  <a:gd name="T0" fmla="*/ 0 w 1095"/>
                  <a:gd name="T1" fmla="*/ 1375 h 1375"/>
                  <a:gd name="T2" fmla="*/ 1095 w 1095"/>
                  <a:gd name="T3" fmla="*/ 1375 h 1375"/>
                  <a:gd name="T4" fmla="*/ 1095 w 1095"/>
                  <a:gd name="T5" fmla="*/ 1037 h 1375"/>
                  <a:gd name="T6" fmla="*/ 430 w 1095"/>
                  <a:gd name="T7" fmla="*/ 1037 h 1375"/>
                  <a:gd name="T8" fmla="*/ 430 w 1095"/>
                  <a:gd name="T9" fmla="*/ 0 h 1375"/>
                  <a:gd name="T10" fmla="*/ 0 w 1095"/>
                  <a:gd name="T11" fmla="*/ 0 h 1375"/>
                  <a:gd name="T12" fmla="*/ 0 w 1095"/>
                  <a:gd name="T13" fmla="*/ 1375 h 1375"/>
                </a:gdLst>
                <a:ahLst/>
                <a:cxnLst>
                  <a:cxn ang="0">
                    <a:pos x="T0" y="T1"/>
                  </a:cxn>
                  <a:cxn ang="0">
                    <a:pos x="T2" y="T3"/>
                  </a:cxn>
                  <a:cxn ang="0">
                    <a:pos x="T4" y="T5"/>
                  </a:cxn>
                  <a:cxn ang="0">
                    <a:pos x="T6" y="T7"/>
                  </a:cxn>
                  <a:cxn ang="0">
                    <a:pos x="T8" y="T9"/>
                  </a:cxn>
                  <a:cxn ang="0">
                    <a:pos x="T10" y="T11"/>
                  </a:cxn>
                  <a:cxn ang="0">
                    <a:pos x="T12" y="T13"/>
                  </a:cxn>
                </a:cxnLst>
                <a:rect l="0" t="0" r="r" b="b"/>
                <a:pathLst>
                  <a:path w="1095" h="1375">
                    <a:moveTo>
                      <a:pt x="0" y="1375"/>
                    </a:moveTo>
                    <a:lnTo>
                      <a:pt x="1095" y="1375"/>
                    </a:lnTo>
                    <a:lnTo>
                      <a:pt x="1095" y="1037"/>
                    </a:lnTo>
                    <a:lnTo>
                      <a:pt x="430" y="1037"/>
                    </a:lnTo>
                    <a:lnTo>
                      <a:pt x="430" y="0"/>
                    </a:lnTo>
                    <a:lnTo>
                      <a:pt x="0" y="0"/>
                    </a:lnTo>
                    <a:lnTo>
                      <a:pt x="0" y="1375"/>
                    </a:ln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5" name="Freeform 12"/>
              <p:cNvSpPr>
                <a:spLocks/>
              </p:cNvSpPr>
              <p:nvPr userDrawn="1"/>
            </p:nvSpPr>
            <p:spPr bwMode="auto">
              <a:xfrm>
                <a:off x="1200151" y="6148388"/>
                <a:ext cx="188913" cy="168275"/>
              </a:xfrm>
              <a:custGeom>
                <a:avLst/>
                <a:gdLst>
                  <a:gd name="T0" fmla="*/ 0 w 1550"/>
                  <a:gd name="T1" fmla="*/ 1375 h 1375"/>
                  <a:gd name="T2" fmla="*/ 350 w 1550"/>
                  <a:gd name="T3" fmla="*/ 1375 h 1375"/>
                  <a:gd name="T4" fmla="*/ 350 w 1550"/>
                  <a:gd name="T5" fmla="*/ 327 h 1375"/>
                  <a:gd name="T6" fmla="*/ 618 w 1550"/>
                  <a:gd name="T7" fmla="*/ 1375 h 1375"/>
                  <a:gd name="T8" fmla="*/ 932 w 1550"/>
                  <a:gd name="T9" fmla="*/ 1375 h 1375"/>
                  <a:gd name="T10" fmla="*/ 1201 w 1550"/>
                  <a:gd name="T11" fmla="*/ 302 h 1375"/>
                  <a:gd name="T12" fmla="*/ 1201 w 1550"/>
                  <a:gd name="T13" fmla="*/ 1375 h 1375"/>
                  <a:gd name="T14" fmla="*/ 1550 w 1550"/>
                  <a:gd name="T15" fmla="*/ 1375 h 1375"/>
                  <a:gd name="T16" fmla="*/ 1550 w 1550"/>
                  <a:gd name="T17" fmla="*/ 0 h 1375"/>
                  <a:gd name="T18" fmla="*/ 944 w 1550"/>
                  <a:gd name="T19" fmla="*/ 0 h 1375"/>
                  <a:gd name="T20" fmla="*/ 777 w 1550"/>
                  <a:gd name="T21" fmla="*/ 689 h 1375"/>
                  <a:gd name="T22" fmla="*/ 609 w 1550"/>
                  <a:gd name="T23" fmla="*/ 0 h 1375"/>
                  <a:gd name="T24" fmla="*/ 0 w 1550"/>
                  <a:gd name="T25" fmla="*/ 0 h 1375"/>
                  <a:gd name="T26" fmla="*/ 0 w 1550"/>
                  <a:gd name="T27" fmla="*/ 1375 h 1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50" h="1375">
                    <a:moveTo>
                      <a:pt x="0" y="1375"/>
                    </a:moveTo>
                    <a:lnTo>
                      <a:pt x="350" y="1375"/>
                    </a:lnTo>
                    <a:lnTo>
                      <a:pt x="350" y="327"/>
                    </a:lnTo>
                    <a:lnTo>
                      <a:pt x="618" y="1375"/>
                    </a:lnTo>
                    <a:lnTo>
                      <a:pt x="932" y="1375"/>
                    </a:lnTo>
                    <a:lnTo>
                      <a:pt x="1201" y="302"/>
                    </a:lnTo>
                    <a:lnTo>
                      <a:pt x="1201" y="1375"/>
                    </a:lnTo>
                    <a:lnTo>
                      <a:pt x="1550" y="1375"/>
                    </a:lnTo>
                    <a:lnTo>
                      <a:pt x="1550" y="0"/>
                    </a:lnTo>
                    <a:lnTo>
                      <a:pt x="944" y="0"/>
                    </a:lnTo>
                    <a:lnTo>
                      <a:pt x="777" y="689"/>
                    </a:lnTo>
                    <a:lnTo>
                      <a:pt x="609" y="0"/>
                    </a:lnTo>
                    <a:lnTo>
                      <a:pt x="0" y="0"/>
                    </a:lnTo>
                    <a:lnTo>
                      <a:pt x="0" y="1375"/>
                    </a:ln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6" name="Freeform 13"/>
              <p:cNvSpPr>
                <a:spLocks/>
              </p:cNvSpPr>
              <p:nvPr userDrawn="1"/>
            </p:nvSpPr>
            <p:spPr bwMode="auto">
              <a:xfrm>
                <a:off x="623888" y="6148388"/>
                <a:ext cx="161925" cy="168275"/>
              </a:xfrm>
              <a:custGeom>
                <a:avLst/>
                <a:gdLst>
                  <a:gd name="T0" fmla="*/ 0 w 1326"/>
                  <a:gd name="T1" fmla="*/ 294 h 1375"/>
                  <a:gd name="T2" fmla="*/ 797 w 1326"/>
                  <a:gd name="T3" fmla="*/ 294 h 1375"/>
                  <a:gd name="T4" fmla="*/ 0 w 1326"/>
                  <a:gd name="T5" fmla="*/ 1090 h 1375"/>
                  <a:gd name="T6" fmla="*/ 0 w 1326"/>
                  <a:gd name="T7" fmla="*/ 1375 h 1375"/>
                  <a:gd name="T8" fmla="*/ 1326 w 1326"/>
                  <a:gd name="T9" fmla="*/ 1375 h 1375"/>
                  <a:gd name="T10" fmla="*/ 1326 w 1326"/>
                  <a:gd name="T11" fmla="*/ 1080 h 1375"/>
                  <a:gd name="T12" fmla="*/ 526 w 1326"/>
                  <a:gd name="T13" fmla="*/ 1080 h 1375"/>
                  <a:gd name="T14" fmla="*/ 1321 w 1326"/>
                  <a:gd name="T15" fmla="*/ 285 h 1375"/>
                  <a:gd name="T16" fmla="*/ 1321 w 1326"/>
                  <a:gd name="T17" fmla="*/ 0 h 1375"/>
                  <a:gd name="T18" fmla="*/ 0 w 1326"/>
                  <a:gd name="T19" fmla="*/ 0 h 1375"/>
                  <a:gd name="T20" fmla="*/ 0 w 1326"/>
                  <a:gd name="T21" fmla="*/ 294 h 1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26" h="1375">
                    <a:moveTo>
                      <a:pt x="0" y="294"/>
                    </a:moveTo>
                    <a:lnTo>
                      <a:pt x="797" y="294"/>
                    </a:lnTo>
                    <a:lnTo>
                      <a:pt x="0" y="1090"/>
                    </a:lnTo>
                    <a:lnTo>
                      <a:pt x="0" y="1375"/>
                    </a:lnTo>
                    <a:lnTo>
                      <a:pt x="1326" y="1375"/>
                    </a:lnTo>
                    <a:lnTo>
                      <a:pt x="1326" y="1080"/>
                    </a:lnTo>
                    <a:lnTo>
                      <a:pt x="526" y="1080"/>
                    </a:lnTo>
                    <a:lnTo>
                      <a:pt x="1321" y="285"/>
                    </a:lnTo>
                    <a:lnTo>
                      <a:pt x="1321" y="0"/>
                    </a:lnTo>
                    <a:lnTo>
                      <a:pt x="0" y="0"/>
                    </a:lnTo>
                    <a:lnTo>
                      <a:pt x="0" y="294"/>
                    </a:ln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grpSp>
      </p:grpSp>
    </p:spTree>
    <p:extLst>
      <p:ext uri="{BB962C8B-B14F-4D97-AF65-F5344CB8AC3E}">
        <p14:creationId xmlns:p14="http://schemas.microsoft.com/office/powerpoint/2010/main" val="3694642373"/>
      </p:ext>
    </p:extLst>
  </p:cSld>
  <p:clrMapOvr>
    <a:masterClrMapping/>
  </p:clrMapOvr>
  <p:extLst>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浅色底版">
    <p:spTree>
      <p:nvGrpSpPr>
        <p:cNvPr id="1" name=""/>
        <p:cNvGrpSpPr/>
        <p:nvPr/>
      </p:nvGrpSpPr>
      <p:grpSpPr>
        <a:xfrm>
          <a:off x="0" y="0"/>
          <a:ext cx="0" cy="0"/>
          <a:chOff x="0" y="0"/>
          <a:chExt cx="0" cy="0"/>
        </a:xfrm>
      </p:grpSpPr>
      <p:sp>
        <p:nvSpPr>
          <p:cNvPr id="17" name="矩形 16"/>
          <p:cNvSpPr/>
          <p:nvPr userDrawn="1"/>
        </p:nvSpPr>
        <p:spPr>
          <a:xfrm>
            <a:off x="395876" y="6879566"/>
            <a:ext cx="2637722" cy="340869"/>
          </a:xfrm>
          <a:prstGeom prst="rect">
            <a:avLst/>
          </a:prstGeom>
        </p:spPr>
        <p:txBody>
          <a:bodyPr wrap="none" lIns="124212" tIns="62106" rIns="124212" bIns="62106">
            <a:spAutoFit/>
          </a:bodyPr>
          <a:lstStyle/>
          <a:p>
            <a:r>
              <a:rPr lang="en-US" altLang="zh-CN" sz="1400" dirty="0">
                <a:solidFill>
                  <a:srgbClr val="000000">
                    <a:lumMod val="75000"/>
                    <a:lumOff val="25000"/>
                  </a:srgbClr>
                </a:solidFill>
              </a:rPr>
              <a:t>©  </a:t>
            </a:r>
            <a:r>
              <a:rPr lang="zh-CN" altLang="en-US" sz="1400" dirty="0">
                <a:solidFill>
                  <a:srgbClr val="000000">
                    <a:lumMod val="75000"/>
                    <a:lumOff val="25000"/>
                  </a:srgbClr>
                </a:solidFill>
              </a:rPr>
              <a:t>中联重科建筑起重机械公司</a:t>
            </a:r>
          </a:p>
        </p:txBody>
      </p:sp>
      <p:sp>
        <p:nvSpPr>
          <p:cNvPr id="19" name="Freeform 15"/>
          <p:cNvSpPr>
            <a:spLocks/>
          </p:cNvSpPr>
          <p:nvPr userDrawn="1"/>
        </p:nvSpPr>
        <p:spPr bwMode="auto">
          <a:xfrm>
            <a:off x="6" y="6788023"/>
            <a:ext cx="1479358" cy="80204"/>
          </a:xfrm>
          <a:custGeom>
            <a:avLst/>
            <a:gdLst>
              <a:gd name="T0" fmla="*/ 0 w 2795"/>
              <a:gd name="T1" fmla="*/ 0 h 193"/>
              <a:gd name="T2" fmla="*/ 2795 w 2795"/>
              <a:gd name="T3" fmla="*/ 0 h 193"/>
              <a:gd name="T4" fmla="*/ 2564 w 2795"/>
              <a:gd name="T5" fmla="*/ 193 h 193"/>
              <a:gd name="T6" fmla="*/ 0 w 2795"/>
              <a:gd name="T7" fmla="*/ 193 h 193"/>
              <a:gd name="T8" fmla="*/ 0 w 2795"/>
              <a:gd name="T9" fmla="*/ 0 h 193"/>
            </a:gdLst>
            <a:ahLst/>
            <a:cxnLst>
              <a:cxn ang="0">
                <a:pos x="T0" y="T1"/>
              </a:cxn>
              <a:cxn ang="0">
                <a:pos x="T2" y="T3"/>
              </a:cxn>
              <a:cxn ang="0">
                <a:pos x="T4" y="T5"/>
              </a:cxn>
              <a:cxn ang="0">
                <a:pos x="T6" y="T7"/>
              </a:cxn>
              <a:cxn ang="0">
                <a:pos x="T8" y="T9"/>
              </a:cxn>
            </a:cxnLst>
            <a:rect l="0" t="0" r="r" b="b"/>
            <a:pathLst>
              <a:path w="2795" h="193">
                <a:moveTo>
                  <a:pt x="0" y="0"/>
                </a:moveTo>
                <a:lnTo>
                  <a:pt x="2795" y="0"/>
                </a:lnTo>
                <a:lnTo>
                  <a:pt x="2564" y="193"/>
                </a:lnTo>
                <a:lnTo>
                  <a:pt x="0" y="193"/>
                </a:lnTo>
                <a:lnTo>
                  <a:pt x="0" y="0"/>
                </a:lnTo>
                <a:close/>
              </a:path>
            </a:pathLst>
          </a:custGeom>
          <a:solidFill>
            <a:schemeClr val="tx1">
              <a:lumMod val="50000"/>
              <a:lumOff val="50000"/>
            </a:schemeClr>
          </a:solidFill>
          <a:ln>
            <a:noFill/>
          </a:ln>
        </p:spPr>
        <p:txBody>
          <a:bodyPr vert="horz" wrap="square" lIns="124212" tIns="62106" rIns="124212" bIns="62106" numCol="1" anchor="t" anchorCtr="0" compatLnSpc="1">
            <a:prstTxWarp prst="textNoShape">
              <a:avLst/>
            </a:prstTxWarp>
          </a:bodyPr>
          <a:lstStyle/>
          <a:p>
            <a:endParaRPr lang="zh-CN" altLang="en-US">
              <a:solidFill>
                <a:srgbClr val="000000"/>
              </a:solidFill>
            </a:endParaRPr>
          </a:p>
        </p:txBody>
      </p:sp>
      <p:sp>
        <p:nvSpPr>
          <p:cNvPr id="20" name="Freeform 16"/>
          <p:cNvSpPr>
            <a:spLocks/>
          </p:cNvSpPr>
          <p:nvPr userDrawn="1"/>
        </p:nvSpPr>
        <p:spPr bwMode="auto">
          <a:xfrm>
            <a:off x="1479363" y="6682758"/>
            <a:ext cx="7496257" cy="105267"/>
          </a:xfrm>
          <a:custGeom>
            <a:avLst/>
            <a:gdLst>
              <a:gd name="T0" fmla="*/ 289 w 14169"/>
              <a:gd name="T1" fmla="*/ 0 h 251"/>
              <a:gd name="T2" fmla="*/ 14169 w 14169"/>
              <a:gd name="T3" fmla="*/ 0 h 251"/>
              <a:gd name="T4" fmla="*/ 14169 w 14169"/>
              <a:gd name="T5" fmla="*/ 251 h 251"/>
              <a:gd name="T6" fmla="*/ 0 w 14169"/>
              <a:gd name="T7" fmla="*/ 251 h 251"/>
              <a:gd name="T8" fmla="*/ 289 w 14169"/>
              <a:gd name="T9" fmla="*/ 0 h 251"/>
            </a:gdLst>
            <a:ahLst/>
            <a:cxnLst>
              <a:cxn ang="0">
                <a:pos x="T0" y="T1"/>
              </a:cxn>
              <a:cxn ang="0">
                <a:pos x="T2" y="T3"/>
              </a:cxn>
              <a:cxn ang="0">
                <a:pos x="T4" y="T5"/>
              </a:cxn>
              <a:cxn ang="0">
                <a:pos x="T6" y="T7"/>
              </a:cxn>
              <a:cxn ang="0">
                <a:pos x="T8" y="T9"/>
              </a:cxn>
            </a:cxnLst>
            <a:rect l="0" t="0" r="r" b="b"/>
            <a:pathLst>
              <a:path w="14169" h="251">
                <a:moveTo>
                  <a:pt x="289" y="0"/>
                </a:moveTo>
                <a:lnTo>
                  <a:pt x="14169" y="0"/>
                </a:lnTo>
                <a:lnTo>
                  <a:pt x="14169" y="251"/>
                </a:lnTo>
                <a:lnTo>
                  <a:pt x="0" y="251"/>
                </a:lnTo>
                <a:lnTo>
                  <a:pt x="289" y="0"/>
                </a:lnTo>
                <a:close/>
              </a:path>
            </a:pathLst>
          </a:custGeom>
          <a:solidFill>
            <a:schemeClr val="tx2"/>
          </a:solidFill>
          <a:ln>
            <a:noFill/>
          </a:ln>
        </p:spPr>
        <p:txBody>
          <a:bodyPr vert="horz" wrap="square" lIns="124212" tIns="62106" rIns="124212" bIns="62106" numCol="1" anchor="t" anchorCtr="0" compatLnSpc="1">
            <a:prstTxWarp prst="textNoShape">
              <a:avLst/>
            </a:prstTxWarp>
          </a:bodyPr>
          <a:lstStyle/>
          <a:p>
            <a:endParaRPr lang="zh-CN" altLang="en-US">
              <a:solidFill>
                <a:srgbClr val="000000"/>
              </a:solidFill>
            </a:endParaRPr>
          </a:p>
        </p:txBody>
      </p:sp>
      <p:sp>
        <p:nvSpPr>
          <p:cNvPr id="3" name="内容占位符 2"/>
          <p:cNvSpPr>
            <a:spLocks noGrp="1"/>
          </p:cNvSpPr>
          <p:nvPr>
            <p:ph idx="1"/>
          </p:nvPr>
        </p:nvSpPr>
        <p:spPr>
          <a:xfrm>
            <a:off x="526987" y="1411225"/>
            <a:ext cx="11136450" cy="5036850"/>
          </a:xfrm>
        </p:spPr>
        <p:txBody>
          <a:bodyPr>
            <a:normAutofit/>
          </a:bodyPr>
          <a:lstStyle>
            <a:lvl1pPr>
              <a:lnSpc>
                <a:spcPts val="3804"/>
              </a:lnSpc>
              <a:spcBef>
                <a:spcPts val="815"/>
              </a:spcBef>
              <a:defRPr sz="2700"/>
            </a:lvl1pPr>
            <a:lvl2pPr>
              <a:lnSpc>
                <a:spcPts val="3804"/>
              </a:lnSpc>
              <a:spcBef>
                <a:spcPts val="815"/>
              </a:spcBef>
              <a:defRPr sz="2700"/>
            </a:lvl2pPr>
            <a:lvl3pPr>
              <a:lnSpc>
                <a:spcPts val="3804"/>
              </a:lnSpc>
              <a:spcBef>
                <a:spcPts val="815"/>
              </a:spcBef>
              <a:defRPr sz="2700"/>
            </a:lvl3pPr>
            <a:lvl4pPr>
              <a:lnSpc>
                <a:spcPts val="3804"/>
              </a:lnSpc>
              <a:spcBef>
                <a:spcPts val="815"/>
              </a:spcBef>
              <a:defRPr sz="2700"/>
            </a:lvl4pPr>
            <a:lvl5pPr>
              <a:lnSpc>
                <a:spcPts val="3804"/>
              </a:lnSpc>
              <a:spcBef>
                <a:spcPts val="815"/>
              </a:spcBef>
              <a:defRPr sz="27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灯片编号占位符 5"/>
          <p:cNvSpPr>
            <a:spLocks noGrp="1"/>
          </p:cNvSpPr>
          <p:nvPr>
            <p:ph type="sldNum" sz="quarter" idx="12"/>
          </p:nvPr>
        </p:nvSpPr>
        <p:spPr>
          <a:xfrm>
            <a:off x="10165352" y="6806812"/>
            <a:ext cx="1605587" cy="384311"/>
          </a:xfrm>
        </p:spPr>
        <p:txBody>
          <a:bodyPr/>
          <a:lstStyle>
            <a:lvl1pPr>
              <a:defRPr sz="1400">
                <a:solidFill>
                  <a:schemeClr val="tx1">
                    <a:lumMod val="65000"/>
                    <a:lumOff val="35000"/>
                  </a:schemeClr>
                </a:solidFill>
                <a:latin typeface="+mn-lt"/>
              </a:defRPr>
            </a:lvl1pPr>
          </a:lstStyle>
          <a:p>
            <a:r>
              <a:rPr lang="en-US" altLang="zh-CN">
                <a:solidFill>
                  <a:srgbClr val="000000">
                    <a:lumMod val="65000"/>
                    <a:lumOff val="35000"/>
                  </a:srgbClr>
                </a:solidFill>
              </a:rPr>
              <a:t>Page </a:t>
            </a:r>
            <a:fld id="{D1F08B2E-A90E-4249-95E7-6D957DD709F4}" type="slidenum">
              <a:rPr lang="zh-CN" altLang="en-US" smtClean="0">
                <a:solidFill>
                  <a:srgbClr val="000000">
                    <a:lumMod val="65000"/>
                    <a:lumOff val="35000"/>
                  </a:srgbClr>
                </a:solidFill>
              </a:rPr>
              <a:pPr/>
              <a:t>‹#›</a:t>
            </a:fld>
            <a:endParaRPr lang="zh-CN" altLang="en-US" dirty="0">
              <a:solidFill>
                <a:srgbClr val="000000">
                  <a:lumMod val="65000"/>
                  <a:lumOff val="35000"/>
                </a:srgbClr>
              </a:solidFill>
            </a:endParaRPr>
          </a:p>
        </p:txBody>
      </p:sp>
      <p:sp>
        <p:nvSpPr>
          <p:cNvPr id="21" name="矩形 20"/>
          <p:cNvSpPr/>
          <p:nvPr userDrawn="1"/>
        </p:nvSpPr>
        <p:spPr>
          <a:xfrm>
            <a:off x="7279835" y="6879566"/>
            <a:ext cx="1784668" cy="340869"/>
          </a:xfrm>
          <a:prstGeom prst="rect">
            <a:avLst/>
          </a:prstGeom>
        </p:spPr>
        <p:txBody>
          <a:bodyPr wrap="none" lIns="124212" tIns="62106" rIns="124212" bIns="62106">
            <a:spAutoFit/>
          </a:bodyPr>
          <a:lstStyle/>
          <a:p>
            <a:pPr algn="r"/>
            <a:r>
              <a:rPr lang="en-US" altLang="zh-CN" sz="1400" dirty="0">
                <a:solidFill>
                  <a:srgbClr val="000000">
                    <a:lumMod val="75000"/>
                    <a:lumOff val="25000"/>
                  </a:srgbClr>
                </a:solidFill>
              </a:rPr>
              <a:t>www.zoomlion.com</a:t>
            </a:r>
            <a:endParaRPr lang="zh-CN" altLang="en-US" sz="1400" dirty="0">
              <a:solidFill>
                <a:srgbClr val="000000">
                  <a:lumMod val="75000"/>
                  <a:lumOff val="25000"/>
                </a:srgbClr>
              </a:solidFill>
            </a:endParaRPr>
          </a:p>
        </p:txBody>
      </p:sp>
      <p:sp>
        <p:nvSpPr>
          <p:cNvPr id="63" name="Freeform 15"/>
          <p:cNvSpPr>
            <a:spLocks/>
          </p:cNvSpPr>
          <p:nvPr userDrawn="1"/>
        </p:nvSpPr>
        <p:spPr bwMode="auto">
          <a:xfrm>
            <a:off x="6" y="6788023"/>
            <a:ext cx="1479358" cy="80204"/>
          </a:xfrm>
          <a:custGeom>
            <a:avLst/>
            <a:gdLst>
              <a:gd name="T0" fmla="*/ 0 w 2795"/>
              <a:gd name="T1" fmla="*/ 0 h 193"/>
              <a:gd name="T2" fmla="*/ 2795 w 2795"/>
              <a:gd name="T3" fmla="*/ 0 h 193"/>
              <a:gd name="T4" fmla="*/ 2564 w 2795"/>
              <a:gd name="T5" fmla="*/ 193 h 193"/>
              <a:gd name="T6" fmla="*/ 0 w 2795"/>
              <a:gd name="T7" fmla="*/ 193 h 193"/>
              <a:gd name="T8" fmla="*/ 0 w 2795"/>
              <a:gd name="T9" fmla="*/ 0 h 193"/>
            </a:gdLst>
            <a:ahLst/>
            <a:cxnLst>
              <a:cxn ang="0">
                <a:pos x="T0" y="T1"/>
              </a:cxn>
              <a:cxn ang="0">
                <a:pos x="T2" y="T3"/>
              </a:cxn>
              <a:cxn ang="0">
                <a:pos x="T4" y="T5"/>
              </a:cxn>
              <a:cxn ang="0">
                <a:pos x="T6" y="T7"/>
              </a:cxn>
              <a:cxn ang="0">
                <a:pos x="T8" y="T9"/>
              </a:cxn>
            </a:cxnLst>
            <a:rect l="0" t="0" r="r" b="b"/>
            <a:pathLst>
              <a:path w="2795" h="193">
                <a:moveTo>
                  <a:pt x="0" y="0"/>
                </a:moveTo>
                <a:lnTo>
                  <a:pt x="2795" y="0"/>
                </a:lnTo>
                <a:lnTo>
                  <a:pt x="2564" y="193"/>
                </a:lnTo>
                <a:lnTo>
                  <a:pt x="0" y="193"/>
                </a:lnTo>
                <a:lnTo>
                  <a:pt x="0" y="0"/>
                </a:lnTo>
                <a:close/>
              </a:path>
            </a:pathLst>
          </a:custGeom>
          <a:solidFill>
            <a:srgbClr val="FF0000"/>
          </a:solidFill>
          <a:ln>
            <a:noFill/>
          </a:ln>
        </p:spPr>
        <p:txBody>
          <a:bodyPr vert="horz" wrap="square" lIns="124212" tIns="62106" rIns="124212" bIns="62106" numCol="1" anchor="t" anchorCtr="0" compatLnSpc="1">
            <a:prstTxWarp prst="textNoShape">
              <a:avLst/>
            </a:prstTxWarp>
          </a:bodyPr>
          <a:lstStyle/>
          <a:p>
            <a:endParaRPr lang="zh-CN" altLang="en-US">
              <a:solidFill>
                <a:srgbClr val="000000"/>
              </a:solidFill>
            </a:endParaRPr>
          </a:p>
        </p:txBody>
      </p:sp>
      <p:sp>
        <p:nvSpPr>
          <p:cNvPr id="72" name="矩形 71"/>
          <p:cNvSpPr/>
          <p:nvPr userDrawn="1"/>
        </p:nvSpPr>
        <p:spPr>
          <a:xfrm>
            <a:off x="8950815" y="6682760"/>
            <a:ext cx="3239600" cy="105266"/>
          </a:xfrm>
          <a:prstGeom prst="rect">
            <a:avLst/>
          </a:prstGeom>
          <a:solidFill>
            <a:schemeClr val="tx2"/>
          </a:solidFill>
          <a:ln>
            <a:noFill/>
          </a:ln>
        </p:spPr>
        <p:txBody>
          <a:bodyPr vert="horz" wrap="square" lIns="124212" tIns="62106" rIns="124212" bIns="62106" numCol="1" anchor="t" anchorCtr="0" compatLnSpc="1">
            <a:prstTxWarp prst="textNoShape">
              <a:avLst/>
            </a:prstTxWarp>
          </a:bodyPr>
          <a:lstStyle/>
          <a:p>
            <a:endParaRPr lang="zh-CN" altLang="en-US">
              <a:solidFill>
                <a:srgbClr val="000000"/>
              </a:solidFill>
            </a:endParaRPr>
          </a:p>
        </p:txBody>
      </p:sp>
      <p:pic>
        <p:nvPicPr>
          <p:cNvPr id="73" name="Picture 1"/>
          <p:cNvPicPr>
            <a:picLocks noChangeAspect="1" noChangeArrowheads="1"/>
          </p:cNvPicPr>
          <p:nvPr userDrawn="1"/>
        </p:nvPicPr>
        <p:blipFill>
          <a:blip r:embed="rId2" cstate="screen"/>
          <a:srcRect r="6387"/>
          <a:stretch>
            <a:fillRect/>
          </a:stretch>
        </p:blipFill>
        <p:spPr bwMode="auto">
          <a:xfrm>
            <a:off x="2419082" y="644765"/>
            <a:ext cx="9771331" cy="160408"/>
          </a:xfrm>
          <a:prstGeom prst="rect">
            <a:avLst/>
          </a:prstGeom>
          <a:noFill/>
          <a:ln w="9525">
            <a:noFill/>
            <a:miter lim="800000"/>
            <a:headEnd/>
            <a:tailEnd/>
          </a:ln>
          <a:effectLst/>
        </p:spPr>
      </p:pic>
      <p:pic>
        <p:nvPicPr>
          <p:cNvPr id="74" name="Picture 2"/>
          <p:cNvPicPr>
            <a:picLocks noChangeAspect="1" noChangeArrowheads="1"/>
          </p:cNvPicPr>
          <p:nvPr userDrawn="1"/>
        </p:nvPicPr>
        <p:blipFill>
          <a:blip r:embed="rId3" cstate="screen"/>
          <a:srcRect/>
          <a:stretch>
            <a:fillRect/>
          </a:stretch>
        </p:blipFill>
        <p:spPr bwMode="auto">
          <a:xfrm>
            <a:off x="4" y="653330"/>
            <a:ext cx="419045" cy="160408"/>
          </a:xfrm>
          <a:prstGeom prst="rect">
            <a:avLst/>
          </a:prstGeom>
          <a:noFill/>
          <a:ln w="9525">
            <a:noFill/>
            <a:miter lim="800000"/>
            <a:headEnd/>
            <a:tailEnd/>
          </a:ln>
          <a:effectLst/>
        </p:spPr>
      </p:pic>
      <p:pic>
        <p:nvPicPr>
          <p:cNvPr id="12" name="Picture 2" descr="C:\Users\Administrator\Desktop\bg.jpg"/>
          <p:cNvPicPr>
            <a:picLocks noChangeAspect="1" noChangeArrowheads="1"/>
          </p:cNvPicPr>
          <p:nvPr userDrawn="1"/>
        </p:nvPicPr>
        <p:blipFill rotWithShape="1">
          <a:blip r:embed="rId4" cstate="screen">
            <a:extLst>
              <a:ext uri="{28A0092B-C50C-407E-A947-70E740481C1C}">
                <a14:useLocalDpi xmlns:a14="http://schemas.microsoft.com/office/drawing/2010/main" val="0"/>
              </a:ext>
            </a:extLst>
          </a:blip>
          <a:srcRect/>
          <a:stretch/>
        </p:blipFill>
        <p:spPr bwMode="auto">
          <a:xfrm>
            <a:off x="0" y="1032263"/>
            <a:ext cx="12190413" cy="541377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4748408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封面">
    <p:spTree>
      <p:nvGrpSpPr>
        <p:cNvPr id="1" name=""/>
        <p:cNvGrpSpPr/>
        <p:nvPr/>
      </p:nvGrpSpPr>
      <p:grpSpPr>
        <a:xfrm>
          <a:off x="0" y="0"/>
          <a:ext cx="0" cy="0"/>
          <a:chOff x="0" y="0"/>
          <a:chExt cx="0" cy="0"/>
        </a:xfrm>
      </p:grpSpPr>
      <p:grpSp>
        <p:nvGrpSpPr>
          <p:cNvPr id="36" name="组合 35"/>
          <p:cNvGrpSpPr/>
          <p:nvPr userDrawn="1"/>
        </p:nvGrpSpPr>
        <p:grpSpPr>
          <a:xfrm>
            <a:off x="0" y="3969222"/>
            <a:ext cx="12190413" cy="3277966"/>
            <a:chOff x="0" y="1976632"/>
            <a:chExt cx="9144000" cy="3187406"/>
          </a:xfrm>
        </p:grpSpPr>
        <p:sp>
          <p:nvSpPr>
            <p:cNvPr id="34" name="Rectangle 2"/>
            <p:cNvSpPr txBox="1">
              <a:spLocks noChangeArrowheads="1"/>
            </p:cNvSpPr>
            <p:nvPr userDrawn="1"/>
          </p:nvSpPr>
          <p:spPr>
            <a:xfrm>
              <a:off x="0" y="1976632"/>
              <a:ext cx="9144000" cy="2592388"/>
            </a:xfrm>
            <a:prstGeom prst="rect">
              <a:avLst/>
            </a:prstGeom>
            <a:gradFill rotWithShape="0">
              <a:gsLst>
                <a:gs pos="0">
                  <a:srgbClr val="DDDDDD">
                    <a:gamma/>
                    <a:tint val="0"/>
                    <a:invGamma/>
                  </a:srgbClr>
                </a:gs>
                <a:gs pos="100000">
                  <a:srgbClr val="DDDDDD"/>
                </a:gs>
              </a:gsLst>
              <a:lin ang="0" scaled="1"/>
            </a:gradFill>
          </p:spPr>
          <p:txBody>
            <a:bodyPr lIns="91433" tIns="45716" rIns="91433" bIns="45716"/>
            <a:lstStyle/>
            <a:p>
              <a:pPr marL="638258" indent="-638258" algn="ctr" defTabSz="1024004" fontAlgn="auto">
                <a:lnSpc>
                  <a:spcPct val="150000"/>
                </a:lnSpc>
                <a:spcBef>
                  <a:spcPct val="55000"/>
                </a:spcBef>
                <a:spcAft>
                  <a:spcPts val="0"/>
                </a:spcAft>
                <a:buClr>
                  <a:srgbClr val="CC0000"/>
                </a:buClr>
                <a:buFont typeface="Wingdings" pitchFamily="2" charset="2"/>
                <a:buNone/>
                <a:defRPr/>
              </a:pPr>
              <a:endParaRPr lang="zh-CN" altLang="en-US" sz="6500" b="1" kern="0" dirty="0">
                <a:latin typeface="微软雅黑" pitchFamily="34" charset="-122"/>
                <a:ea typeface="微软雅黑" pitchFamily="34" charset="-122"/>
              </a:endParaRPr>
            </a:p>
          </p:txBody>
        </p:sp>
        <p:sp>
          <p:nvSpPr>
            <p:cNvPr id="35" name="Rectangle 5"/>
            <p:cNvSpPr>
              <a:spLocks noChangeArrowheads="1"/>
            </p:cNvSpPr>
            <p:nvPr userDrawn="1"/>
          </p:nvSpPr>
          <p:spPr bwMode="auto">
            <a:xfrm>
              <a:off x="0" y="4707358"/>
              <a:ext cx="9144000" cy="456680"/>
            </a:xfrm>
            <a:prstGeom prst="rect">
              <a:avLst/>
            </a:prstGeom>
            <a:solidFill>
              <a:schemeClr val="accent2"/>
            </a:solidFill>
            <a:ln>
              <a:noFill/>
            </a:ln>
          </p:spPr>
          <p:txBody>
            <a:bodyPr lIns="75383" tIns="37692" rIns="75383" bIns="37692"/>
            <a:lstStyle/>
            <a:p>
              <a:pPr defTabSz="1024004" fontAlgn="auto">
                <a:spcBef>
                  <a:spcPts val="0"/>
                </a:spcBef>
                <a:spcAft>
                  <a:spcPts val="0"/>
                </a:spcAft>
                <a:defRPr/>
              </a:pPr>
              <a:endParaRPr lang="zh-CN" altLang="en-US" dirty="0">
                <a:solidFill>
                  <a:srgbClr val="000000"/>
                </a:solidFill>
                <a:latin typeface="+mn-lt"/>
                <a:ea typeface="+mn-ea"/>
              </a:endParaRPr>
            </a:p>
          </p:txBody>
        </p:sp>
      </p:grpSp>
      <p:pic>
        <p:nvPicPr>
          <p:cNvPr id="41" name="图片 3" descr="1.bmp"/>
          <p:cNvPicPr>
            <a:picLocks noChangeAspect="1"/>
          </p:cNvPicPr>
          <p:nvPr userDrawn="1"/>
        </p:nvPicPr>
        <p:blipFill>
          <a:blip r:embed="rId2" cstate="screen"/>
          <a:srcRect/>
          <a:stretch>
            <a:fillRect/>
          </a:stretch>
        </p:blipFill>
        <p:spPr bwMode="auto">
          <a:xfrm>
            <a:off x="0" y="1"/>
            <a:ext cx="12190413" cy="871106"/>
          </a:xfrm>
          <a:prstGeom prst="rect">
            <a:avLst/>
          </a:prstGeom>
          <a:noFill/>
          <a:ln w="9525">
            <a:noFill/>
            <a:miter lim="800000"/>
            <a:headEnd/>
            <a:tailEnd/>
          </a:ln>
        </p:spPr>
      </p:pic>
      <p:pic>
        <p:nvPicPr>
          <p:cNvPr id="42" name="图片 7" descr="1.bmp"/>
          <p:cNvPicPr>
            <a:picLocks noChangeAspect="1"/>
          </p:cNvPicPr>
          <p:nvPr userDrawn="1"/>
        </p:nvPicPr>
        <p:blipFill>
          <a:blip r:embed="rId2" cstate="screen"/>
          <a:srcRect/>
          <a:stretch>
            <a:fillRect/>
          </a:stretch>
        </p:blipFill>
        <p:spPr bwMode="auto">
          <a:xfrm>
            <a:off x="0" y="1"/>
            <a:ext cx="12190413" cy="1073843"/>
          </a:xfrm>
          <a:prstGeom prst="rect">
            <a:avLst/>
          </a:prstGeom>
          <a:noFill/>
          <a:ln w="9525">
            <a:noFill/>
            <a:miter lim="800000"/>
            <a:headEnd/>
            <a:tailEnd/>
          </a:ln>
        </p:spPr>
      </p:pic>
      <p:grpSp>
        <p:nvGrpSpPr>
          <p:cNvPr id="43" name="组合 47"/>
          <p:cNvGrpSpPr>
            <a:grpSpLocks/>
          </p:cNvGrpSpPr>
          <p:nvPr userDrawn="1"/>
        </p:nvGrpSpPr>
        <p:grpSpPr bwMode="auto">
          <a:xfrm>
            <a:off x="7695199" y="265120"/>
            <a:ext cx="486770" cy="523553"/>
            <a:chOff x="0" y="0"/>
            <a:chExt cx="648072" cy="372700"/>
          </a:xfrm>
        </p:grpSpPr>
        <p:sp>
          <p:nvSpPr>
            <p:cNvPr id="44" name="矩形 44"/>
            <p:cNvSpPr>
              <a:spLocks noChangeArrowheads="1"/>
            </p:cNvSpPr>
            <p:nvPr/>
          </p:nvSpPr>
          <p:spPr bwMode="auto">
            <a:xfrm>
              <a:off x="0" y="0"/>
              <a:ext cx="648072" cy="360012"/>
            </a:xfrm>
            <a:prstGeom prst="rect">
              <a:avLst/>
            </a:prstGeom>
            <a:solidFill>
              <a:srgbClr val="7F7F7F"/>
            </a:solidFill>
            <a:ln w="9525">
              <a:noFill/>
              <a:bevel/>
              <a:headEnd/>
              <a:tailEnd/>
            </a:ln>
          </p:spPr>
          <p:txBody>
            <a:bodyPr/>
            <a:lstStyle/>
            <a:p>
              <a:pPr algn="ctr" defTabSz="1024004" fontAlgn="auto">
                <a:spcBef>
                  <a:spcPts val="0"/>
                </a:spcBef>
                <a:spcAft>
                  <a:spcPts val="0"/>
                </a:spcAft>
                <a:defRPr/>
              </a:pPr>
              <a:endParaRPr lang="zh-CN" altLang="zh-CN" dirty="0">
                <a:solidFill>
                  <a:srgbClr val="000000"/>
                </a:solidFill>
                <a:latin typeface="Titillium Web" charset="0"/>
                <a:ea typeface="+mn-ea"/>
                <a:sym typeface="Titillium Web" charset="0"/>
              </a:endParaRPr>
            </a:p>
          </p:txBody>
        </p:sp>
        <p:sp>
          <p:nvSpPr>
            <p:cNvPr id="45" name="直角三角形 45"/>
            <p:cNvSpPr>
              <a:spLocks noChangeArrowheads="1"/>
            </p:cNvSpPr>
            <p:nvPr/>
          </p:nvSpPr>
          <p:spPr bwMode="auto">
            <a:xfrm>
              <a:off x="0" y="12688"/>
              <a:ext cx="287406" cy="360012"/>
            </a:xfrm>
            <a:prstGeom prst="rtTriangle">
              <a:avLst/>
            </a:prstGeom>
            <a:solidFill>
              <a:schemeClr val="bg1"/>
            </a:solidFill>
            <a:ln w="9525">
              <a:noFill/>
              <a:bevel/>
              <a:headEnd/>
              <a:tailEnd/>
            </a:ln>
          </p:spPr>
          <p:txBody>
            <a:bodyPr/>
            <a:lstStyle/>
            <a:p>
              <a:pPr algn="ctr" defTabSz="1024004" fontAlgn="auto">
                <a:spcBef>
                  <a:spcPts val="0"/>
                </a:spcBef>
                <a:spcAft>
                  <a:spcPts val="0"/>
                </a:spcAft>
                <a:defRPr/>
              </a:pPr>
              <a:endParaRPr lang="zh-CN" altLang="zh-CN" dirty="0">
                <a:solidFill>
                  <a:srgbClr val="000000"/>
                </a:solidFill>
                <a:latin typeface="Titillium Web" charset="0"/>
                <a:ea typeface="+mn-ea"/>
                <a:sym typeface="Titillium Web" charset="0"/>
              </a:endParaRPr>
            </a:p>
          </p:txBody>
        </p:sp>
        <p:sp>
          <p:nvSpPr>
            <p:cNvPr id="46" name="直角三角形 46"/>
            <p:cNvSpPr>
              <a:spLocks noChangeArrowheads="1"/>
            </p:cNvSpPr>
            <p:nvPr/>
          </p:nvSpPr>
          <p:spPr bwMode="auto">
            <a:xfrm rot="10800000">
              <a:off x="360666" y="0"/>
              <a:ext cx="287406" cy="360012"/>
            </a:xfrm>
            <a:prstGeom prst="rtTriangle">
              <a:avLst/>
            </a:prstGeom>
            <a:solidFill>
              <a:schemeClr val="bg1"/>
            </a:solidFill>
            <a:ln w="9525">
              <a:noFill/>
              <a:bevel/>
              <a:headEnd/>
              <a:tailEnd/>
            </a:ln>
          </p:spPr>
          <p:txBody>
            <a:bodyPr/>
            <a:lstStyle/>
            <a:p>
              <a:pPr algn="ctr" defTabSz="1024004" fontAlgn="auto">
                <a:spcBef>
                  <a:spcPts val="0"/>
                </a:spcBef>
                <a:spcAft>
                  <a:spcPts val="0"/>
                </a:spcAft>
                <a:defRPr/>
              </a:pPr>
              <a:endParaRPr lang="zh-CN" altLang="zh-CN" dirty="0">
                <a:solidFill>
                  <a:srgbClr val="000000"/>
                </a:solidFill>
                <a:latin typeface="Titillium Web" charset="0"/>
                <a:ea typeface="+mn-ea"/>
                <a:sym typeface="Titillium Web" charset="0"/>
              </a:endParaRPr>
            </a:p>
          </p:txBody>
        </p:sp>
      </p:grpSp>
      <p:sp>
        <p:nvSpPr>
          <p:cNvPr id="47" name="矩形 41"/>
          <p:cNvSpPr>
            <a:spLocks noChangeArrowheads="1"/>
          </p:cNvSpPr>
          <p:nvPr userDrawn="1"/>
        </p:nvSpPr>
        <p:spPr bwMode="auto">
          <a:xfrm>
            <a:off x="8217947" y="265120"/>
            <a:ext cx="3834901" cy="505730"/>
          </a:xfrm>
          <a:prstGeom prst="rect">
            <a:avLst/>
          </a:prstGeom>
          <a:solidFill>
            <a:srgbClr val="92D050"/>
          </a:solidFill>
          <a:ln w="9525">
            <a:noFill/>
            <a:bevel/>
            <a:headEnd/>
            <a:tailEnd/>
          </a:ln>
        </p:spPr>
        <p:txBody>
          <a:bodyPr lIns="76800" tIns="38401" rIns="76800" bIns="38401"/>
          <a:lstStyle/>
          <a:p>
            <a:pPr algn="ctr" defTabSz="1024004" fontAlgn="auto">
              <a:spcBef>
                <a:spcPts val="0"/>
              </a:spcBef>
              <a:spcAft>
                <a:spcPts val="0"/>
              </a:spcAft>
              <a:defRPr/>
            </a:pPr>
            <a:endParaRPr lang="zh-CN" altLang="zh-CN" dirty="0">
              <a:solidFill>
                <a:srgbClr val="000000"/>
              </a:solidFill>
              <a:latin typeface="Titillium Web" charset="0"/>
              <a:ea typeface="+mn-ea"/>
              <a:sym typeface="Titillium Web" charset="0"/>
            </a:endParaRPr>
          </a:p>
        </p:txBody>
      </p:sp>
      <p:sp>
        <p:nvSpPr>
          <p:cNvPr id="48" name="直角三角形 42"/>
          <p:cNvSpPr>
            <a:spLocks noChangeArrowheads="1"/>
          </p:cNvSpPr>
          <p:nvPr userDrawn="1"/>
        </p:nvSpPr>
        <p:spPr bwMode="auto">
          <a:xfrm>
            <a:off x="8217948" y="265120"/>
            <a:ext cx="215872" cy="505730"/>
          </a:xfrm>
          <a:prstGeom prst="rtTriangle">
            <a:avLst/>
          </a:prstGeom>
          <a:solidFill>
            <a:schemeClr val="bg1"/>
          </a:solidFill>
          <a:ln w="9525">
            <a:noFill/>
            <a:bevel/>
            <a:headEnd/>
            <a:tailEnd/>
          </a:ln>
        </p:spPr>
        <p:txBody>
          <a:bodyPr lIns="76800" tIns="38401" rIns="76800" bIns="38401"/>
          <a:lstStyle/>
          <a:p>
            <a:pPr algn="ctr" defTabSz="1024004" fontAlgn="auto">
              <a:spcBef>
                <a:spcPts val="0"/>
              </a:spcBef>
              <a:spcAft>
                <a:spcPts val="0"/>
              </a:spcAft>
              <a:defRPr/>
            </a:pPr>
            <a:endParaRPr lang="zh-CN" altLang="zh-CN" dirty="0">
              <a:solidFill>
                <a:srgbClr val="000000"/>
              </a:solidFill>
              <a:latin typeface="Titillium Web" charset="0"/>
              <a:ea typeface="+mn-ea"/>
              <a:sym typeface="Titillium Web" charset="0"/>
            </a:endParaRPr>
          </a:p>
        </p:txBody>
      </p:sp>
      <p:sp>
        <p:nvSpPr>
          <p:cNvPr id="49" name="直接连接符 49"/>
          <p:cNvSpPr>
            <a:spLocks noChangeShapeType="1"/>
          </p:cNvSpPr>
          <p:nvPr userDrawn="1"/>
        </p:nvSpPr>
        <p:spPr bwMode="auto">
          <a:xfrm>
            <a:off x="196826" y="784217"/>
            <a:ext cx="7987260" cy="0"/>
          </a:xfrm>
          <a:prstGeom prst="line">
            <a:avLst/>
          </a:prstGeom>
          <a:noFill/>
          <a:ln w="12700">
            <a:solidFill>
              <a:srgbClr val="83A917"/>
            </a:solidFill>
            <a:bevel/>
            <a:headEnd/>
            <a:tailEnd/>
          </a:ln>
        </p:spPr>
        <p:txBody>
          <a:bodyPr lIns="76800" tIns="38401" rIns="76800" bIns="38401"/>
          <a:lstStyle/>
          <a:p>
            <a:pPr defTabSz="1024004" fontAlgn="auto">
              <a:spcBef>
                <a:spcPts val="0"/>
              </a:spcBef>
              <a:spcAft>
                <a:spcPts val="0"/>
              </a:spcAft>
              <a:defRPr/>
            </a:pPr>
            <a:endParaRPr lang="zh-CN" altLang="en-US" dirty="0">
              <a:solidFill>
                <a:srgbClr val="000000"/>
              </a:solidFill>
              <a:latin typeface="+mn-lt"/>
              <a:ea typeface="+mn-ea"/>
            </a:endParaRPr>
          </a:p>
        </p:txBody>
      </p:sp>
      <p:sp>
        <p:nvSpPr>
          <p:cNvPr id="50" name="直接连接符 51"/>
          <p:cNvSpPr>
            <a:spLocks noChangeShapeType="1"/>
          </p:cNvSpPr>
          <p:nvPr userDrawn="1"/>
        </p:nvSpPr>
        <p:spPr bwMode="auto">
          <a:xfrm>
            <a:off x="8181969" y="202739"/>
            <a:ext cx="3889927" cy="2227"/>
          </a:xfrm>
          <a:prstGeom prst="line">
            <a:avLst/>
          </a:prstGeom>
          <a:noFill/>
          <a:ln w="19050">
            <a:solidFill>
              <a:srgbClr val="7F7F7F"/>
            </a:solidFill>
            <a:bevel/>
            <a:headEnd/>
            <a:tailEnd/>
          </a:ln>
        </p:spPr>
        <p:txBody>
          <a:bodyPr lIns="76800" tIns="38401" rIns="76800" bIns="38401"/>
          <a:lstStyle/>
          <a:p>
            <a:pPr defTabSz="1024004" fontAlgn="auto">
              <a:spcBef>
                <a:spcPts val="0"/>
              </a:spcBef>
              <a:spcAft>
                <a:spcPts val="0"/>
              </a:spcAft>
              <a:defRPr/>
            </a:pPr>
            <a:endParaRPr lang="zh-CN" altLang="en-US" dirty="0">
              <a:solidFill>
                <a:srgbClr val="000000"/>
              </a:solidFill>
              <a:latin typeface="+mn-lt"/>
              <a:ea typeface="+mn-ea"/>
            </a:endParaRPr>
          </a:p>
        </p:txBody>
      </p:sp>
      <p:pic>
        <p:nvPicPr>
          <p:cNvPr id="54" name="图片 1"/>
          <p:cNvPicPr>
            <a:picLocks noChangeAspect="1"/>
          </p:cNvPicPr>
          <p:nvPr/>
        </p:nvPicPr>
        <p:blipFill>
          <a:blip r:embed="rId3" cstate="screen"/>
          <a:srcRect b="477"/>
          <a:stretch>
            <a:fillRect/>
          </a:stretch>
        </p:blipFill>
        <p:spPr bwMode="auto">
          <a:xfrm>
            <a:off x="143320" y="981734"/>
            <a:ext cx="11903773" cy="3419535"/>
          </a:xfrm>
          <a:prstGeom prst="rect">
            <a:avLst/>
          </a:prstGeom>
          <a:noFill/>
          <a:ln w="9525">
            <a:noFill/>
            <a:miter lim="800000"/>
            <a:headEnd/>
            <a:tailEnd/>
          </a:ln>
        </p:spPr>
      </p:pic>
      <p:grpSp>
        <p:nvGrpSpPr>
          <p:cNvPr id="18" name="组合 111"/>
          <p:cNvGrpSpPr>
            <a:grpSpLocks noChangeAspect="1"/>
          </p:cNvGrpSpPr>
          <p:nvPr userDrawn="1"/>
        </p:nvGrpSpPr>
        <p:grpSpPr bwMode="auto">
          <a:xfrm>
            <a:off x="208231" y="152797"/>
            <a:ext cx="1926535" cy="590147"/>
            <a:chOff x="6959600" y="3042321"/>
            <a:chExt cx="3096840" cy="950006"/>
          </a:xfrm>
        </p:grpSpPr>
        <p:sp>
          <p:nvSpPr>
            <p:cNvPr id="19" name="Freeform 29"/>
            <p:cNvSpPr>
              <a:spLocks/>
            </p:cNvSpPr>
            <p:nvPr/>
          </p:nvSpPr>
          <p:spPr bwMode="auto">
            <a:xfrm>
              <a:off x="6959600" y="3042321"/>
              <a:ext cx="3096840" cy="950006"/>
            </a:xfrm>
            <a:custGeom>
              <a:avLst/>
              <a:gdLst>
                <a:gd name="T0" fmla="*/ 3096840 w 10464"/>
                <a:gd name="T1" fmla="*/ 950006 h 3212"/>
                <a:gd name="T2" fmla="*/ 0 w 10464"/>
                <a:gd name="T3" fmla="*/ 950006 h 3212"/>
                <a:gd name="T4" fmla="*/ 0 w 10464"/>
                <a:gd name="T5" fmla="*/ 0 h 3212"/>
                <a:gd name="T6" fmla="*/ 2716838 w 10464"/>
                <a:gd name="T7" fmla="*/ 0 h 3212"/>
                <a:gd name="T8" fmla="*/ 3096840 w 10464"/>
                <a:gd name="T9" fmla="*/ 950006 h 32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464" h="3212">
                  <a:moveTo>
                    <a:pt x="10464" y="3212"/>
                  </a:moveTo>
                  <a:lnTo>
                    <a:pt x="0" y="3212"/>
                  </a:lnTo>
                  <a:lnTo>
                    <a:pt x="0" y="0"/>
                  </a:lnTo>
                  <a:lnTo>
                    <a:pt x="9180" y="0"/>
                  </a:lnTo>
                  <a:lnTo>
                    <a:pt x="10464" y="3212"/>
                  </a:lnTo>
                  <a:close/>
                </a:path>
              </a:pathLst>
            </a:custGeom>
            <a:solidFill>
              <a:srgbClr val="AADB1E"/>
            </a:solidFill>
            <a:ln w="9525">
              <a:noFill/>
              <a:round/>
              <a:headEnd/>
              <a:tailEnd/>
            </a:ln>
          </p:spPr>
          <p:txBody>
            <a:bodyPr/>
            <a:lstStyle/>
            <a:p>
              <a:pPr>
                <a:defRPr/>
              </a:pPr>
              <a:endParaRPr lang="zh-CN" altLang="en-US">
                <a:ea typeface="宋体" pitchFamily="2" charset="-122"/>
              </a:endParaRPr>
            </a:p>
          </p:txBody>
        </p:sp>
        <p:sp>
          <p:nvSpPr>
            <p:cNvPr id="20" name="Freeform 30"/>
            <p:cNvSpPr>
              <a:spLocks noEditPoints="1"/>
            </p:cNvSpPr>
            <p:nvPr/>
          </p:nvSpPr>
          <p:spPr bwMode="auto">
            <a:xfrm>
              <a:off x="8396869" y="3333274"/>
              <a:ext cx="526045" cy="370304"/>
            </a:xfrm>
            <a:custGeom>
              <a:avLst/>
              <a:gdLst>
                <a:gd name="T0" fmla="*/ 319956 w 1774"/>
                <a:gd name="T1" fmla="*/ 167780 h 1247"/>
                <a:gd name="T2" fmla="*/ 404764 w 1774"/>
                <a:gd name="T3" fmla="*/ 154120 h 1247"/>
                <a:gd name="T4" fmla="*/ 319956 w 1774"/>
                <a:gd name="T5" fmla="*/ 206978 h 1247"/>
                <a:gd name="T6" fmla="*/ 404764 w 1774"/>
                <a:gd name="T7" fmla="*/ 220935 h 1247"/>
                <a:gd name="T8" fmla="*/ 319956 w 1774"/>
                <a:gd name="T9" fmla="*/ 206978 h 1247"/>
                <a:gd name="T10" fmla="*/ 121281 w 1774"/>
                <a:gd name="T11" fmla="*/ 167780 h 1247"/>
                <a:gd name="T12" fmla="*/ 206089 w 1774"/>
                <a:gd name="T13" fmla="*/ 154120 h 1247"/>
                <a:gd name="T14" fmla="*/ 206089 w 1774"/>
                <a:gd name="T15" fmla="*/ 220935 h 1247"/>
                <a:gd name="T16" fmla="*/ 121281 w 1774"/>
                <a:gd name="T17" fmla="*/ 206978 h 1247"/>
                <a:gd name="T18" fmla="*/ 206089 w 1774"/>
                <a:gd name="T19" fmla="*/ 220935 h 1247"/>
                <a:gd name="T20" fmla="*/ 319956 w 1774"/>
                <a:gd name="T21" fmla="*/ 62658 h 1247"/>
                <a:gd name="T22" fmla="*/ 502916 w 1774"/>
                <a:gd name="T23" fmla="*/ 47810 h 1247"/>
                <a:gd name="T24" fmla="*/ 42107 w 1774"/>
                <a:gd name="T25" fmla="*/ 0 h 1247"/>
                <a:gd name="T26" fmla="*/ 206089 w 1774"/>
                <a:gd name="T27" fmla="*/ 47810 h 1247"/>
                <a:gd name="T28" fmla="*/ 0 w 1774"/>
                <a:gd name="T29" fmla="*/ 62658 h 1247"/>
                <a:gd name="T30" fmla="*/ 206089 w 1774"/>
                <a:gd name="T31" fmla="*/ 101559 h 1247"/>
                <a:gd name="T32" fmla="*/ 22833 w 1774"/>
                <a:gd name="T33" fmla="*/ 115516 h 1247"/>
                <a:gd name="T34" fmla="*/ 206089 w 1774"/>
                <a:gd name="T35" fmla="*/ 259539 h 1247"/>
                <a:gd name="T36" fmla="*/ 22833 w 1774"/>
                <a:gd name="T37" fmla="*/ 273496 h 1247"/>
                <a:gd name="T38" fmla="*/ 206089 w 1774"/>
                <a:gd name="T39" fmla="*/ 312101 h 1247"/>
                <a:gd name="T40" fmla="*/ 0 w 1774"/>
                <a:gd name="T41" fmla="*/ 323979 h 1247"/>
                <a:gd name="T42" fmla="*/ 526045 w 1774"/>
                <a:gd name="T43" fmla="*/ 370304 h 1247"/>
                <a:gd name="T44" fmla="*/ 319956 w 1774"/>
                <a:gd name="T45" fmla="*/ 323979 h 1247"/>
                <a:gd name="T46" fmla="*/ 502916 w 1774"/>
                <a:gd name="T47" fmla="*/ 312101 h 1247"/>
                <a:gd name="T48" fmla="*/ 319956 w 1774"/>
                <a:gd name="T49" fmla="*/ 273496 h 1247"/>
                <a:gd name="T50" fmla="*/ 404764 w 1774"/>
                <a:gd name="T51" fmla="*/ 259539 h 1247"/>
                <a:gd name="T52" fmla="*/ 502916 w 1774"/>
                <a:gd name="T53" fmla="*/ 259539 h 1247"/>
                <a:gd name="T54" fmla="*/ 502916 w 1774"/>
                <a:gd name="T55" fmla="*/ 153823 h 1247"/>
                <a:gd name="T56" fmla="*/ 502026 w 1774"/>
                <a:gd name="T57" fmla="*/ 145805 h 1247"/>
                <a:gd name="T58" fmla="*/ 500840 w 1774"/>
                <a:gd name="T59" fmla="*/ 140757 h 1247"/>
                <a:gd name="T60" fmla="*/ 499357 w 1774"/>
                <a:gd name="T61" fmla="*/ 136897 h 1247"/>
                <a:gd name="T62" fmla="*/ 496985 w 1774"/>
                <a:gd name="T63" fmla="*/ 133333 h 1247"/>
                <a:gd name="T64" fmla="*/ 493723 w 1774"/>
                <a:gd name="T65" fmla="*/ 130067 h 1247"/>
                <a:gd name="T66" fmla="*/ 489572 w 1774"/>
                <a:gd name="T67" fmla="*/ 126800 h 1247"/>
                <a:gd name="T68" fmla="*/ 484827 w 1774"/>
                <a:gd name="T69" fmla="*/ 124128 h 1247"/>
                <a:gd name="T70" fmla="*/ 476228 w 1774"/>
                <a:gd name="T71" fmla="*/ 120564 h 1247"/>
                <a:gd name="T72" fmla="*/ 463774 w 1774"/>
                <a:gd name="T73" fmla="*/ 117298 h 1247"/>
                <a:gd name="T74" fmla="*/ 450133 w 1774"/>
                <a:gd name="T75" fmla="*/ 115813 h 1247"/>
                <a:gd name="T76" fmla="*/ 319956 w 1774"/>
                <a:gd name="T77" fmla="*/ 115516 h 1247"/>
                <a:gd name="T78" fmla="*/ 526045 w 1774"/>
                <a:gd name="T79" fmla="*/ 101559 h 124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774" h="1247">
                  <a:moveTo>
                    <a:pt x="1365" y="565"/>
                  </a:moveTo>
                  <a:lnTo>
                    <a:pt x="1079" y="565"/>
                  </a:lnTo>
                  <a:lnTo>
                    <a:pt x="1079" y="519"/>
                  </a:lnTo>
                  <a:lnTo>
                    <a:pt x="1365" y="519"/>
                  </a:lnTo>
                  <a:lnTo>
                    <a:pt x="1365" y="565"/>
                  </a:lnTo>
                  <a:close/>
                  <a:moveTo>
                    <a:pt x="1079" y="697"/>
                  </a:moveTo>
                  <a:lnTo>
                    <a:pt x="1365" y="697"/>
                  </a:lnTo>
                  <a:lnTo>
                    <a:pt x="1365" y="744"/>
                  </a:lnTo>
                  <a:lnTo>
                    <a:pt x="1079" y="744"/>
                  </a:lnTo>
                  <a:lnTo>
                    <a:pt x="1079" y="697"/>
                  </a:lnTo>
                  <a:close/>
                  <a:moveTo>
                    <a:pt x="695" y="565"/>
                  </a:moveTo>
                  <a:lnTo>
                    <a:pt x="409" y="565"/>
                  </a:lnTo>
                  <a:lnTo>
                    <a:pt x="409" y="519"/>
                  </a:lnTo>
                  <a:lnTo>
                    <a:pt x="695" y="519"/>
                  </a:lnTo>
                  <a:lnTo>
                    <a:pt x="695" y="565"/>
                  </a:lnTo>
                  <a:close/>
                  <a:moveTo>
                    <a:pt x="695" y="744"/>
                  </a:moveTo>
                  <a:lnTo>
                    <a:pt x="409" y="744"/>
                  </a:lnTo>
                  <a:lnTo>
                    <a:pt x="409" y="697"/>
                  </a:lnTo>
                  <a:lnTo>
                    <a:pt x="695" y="697"/>
                  </a:lnTo>
                  <a:lnTo>
                    <a:pt x="695" y="744"/>
                  </a:lnTo>
                  <a:close/>
                  <a:moveTo>
                    <a:pt x="1774" y="211"/>
                  </a:moveTo>
                  <a:lnTo>
                    <a:pt x="1079" y="211"/>
                  </a:lnTo>
                  <a:lnTo>
                    <a:pt x="1079" y="161"/>
                  </a:lnTo>
                  <a:lnTo>
                    <a:pt x="1696" y="161"/>
                  </a:lnTo>
                  <a:lnTo>
                    <a:pt x="1696" y="0"/>
                  </a:lnTo>
                  <a:lnTo>
                    <a:pt x="142" y="0"/>
                  </a:lnTo>
                  <a:lnTo>
                    <a:pt x="78" y="161"/>
                  </a:lnTo>
                  <a:lnTo>
                    <a:pt x="695" y="161"/>
                  </a:lnTo>
                  <a:lnTo>
                    <a:pt x="695" y="211"/>
                  </a:lnTo>
                  <a:lnTo>
                    <a:pt x="0" y="211"/>
                  </a:lnTo>
                  <a:lnTo>
                    <a:pt x="0" y="342"/>
                  </a:lnTo>
                  <a:lnTo>
                    <a:pt x="695" y="342"/>
                  </a:lnTo>
                  <a:lnTo>
                    <a:pt x="695" y="389"/>
                  </a:lnTo>
                  <a:lnTo>
                    <a:pt x="77" y="389"/>
                  </a:lnTo>
                  <a:lnTo>
                    <a:pt x="77" y="874"/>
                  </a:lnTo>
                  <a:lnTo>
                    <a:pt x="695" y="874"/>
                  </a:lnTo>
                  <a:lnTo>
                    <a:pt x="695" y="921"/>
                  </a:lnTo>
                  <a:lnTo>
                    <a:pt x="77" y="921"/>
                  </a:lnTo>
                  <a:lnTo>
                    <a:pt x="77" y="1051"/>
                  </a:lnTo>
                  <a:lnTo>
                    <a:pt x="695" y="1051"/>
                  </a:lnTo>
                  <a:lnTo>
                    <a:pt x="695" y="1091"/>
                  </a:lnTo>
                  <a:lnTo>
                    <a:pt x="0" y="1091"/>
                  </a:lnTo>
                  <a:lnTo>
                    <a:pt x="0" y="1247"/>
                  </a:lnTo>
                  <a:lnTo>
                    <a:pt x="1774" y="1247"/>
                  </a:lnTo>
                  <a:lnTo>
                    <a:pt x="1774" y="1091"/>
                  </a:lnTo>
                  <a:lnTo>
                    <a:pt x="1079" y="1091"/>
                  </a:lnTo>
                  <a:lnTo>
                    <a:pt x="1079" y="1051"/>
                  </a:lnTo>
                  <a:lnTo>
                    <a:pt x="1696" y="1051"/>
                  </a:lnTo>
                  <a:lnTo>
                    <a:pt x="1696" y="921"/>
                  </a:lnTo>
                  <a:lnTo>
                    <a:pt x="1079" y="921"/>
                  </a:lnTo>
                  <a:lnTo>
                    <a:pt x="1079" y="874"/>
                  </a:lnTo>
                  <a:lnTo>
                    <a:pt x="1365" y="874"/>
                  </a:lnTo>
                  <a:lnTo>
                    <a:pt x="1458" y="874"/>
                  </a:lnTo>
                  <a:lnTo>
                    <a:pt x="1696" y="874"/>
                  </a:lnTo>
                  <a:lnTo>
                    <a:pt x="1696" y="536"/>
                  </a:lnTo>
                  <a:lnTo>
                    <a:pt x="1696" y="518"/>
                  </a:lnTo>
                  <a:lnTo>
                    <a:pt x="1695" y="503"/>
                  </a:lnTo>
                  <a:lnTo>
                    <a:pt x="1693" y="491"/>
                  </a:lnTo>
                  <a:lnTo>
                    <a:pt x="1692" y="480"/>
                  </a:lnTo>
                  <a:lnTo>
                    <a:pt x="1689" y="474"/>
                  </a:lnTo>
                  <a:lnTo>
                    <a:pt x="1687" y="468"/>
                  </a:lnTo>
                  <a:lnTo>
                    <a:pt x="1684" y="461"/>
                  </a:lnTo>
                  <a:lnTo>
                    <a:pt x="1681" y="456"/>
                  </a:lnTo>
                  <a:lnTo>
                    <a:pt x="1676" y="449"/>
                  </a:lnTo>
                  <a:lnTo>
                    <a:pt x="1671" y="444"/>
                  </a:lnTo>
                  <a:lnTo>
                    <a:pt x="1665" y="438"/>
                  </a:lnTo>
                  <a:lnTo>
                    <a:pt x="1658" y="433"/>
                  </a:lnTo>
                  <a:lnTo>
                    <a:pt x="1651" y="427"/>
                  </a:lnTo>
                  <a:lnTo>
                    <a:pt x="1643" y="422"/>
                  </a:lnTo>
                  <a:lnTo>
                    <a:pt x="1635" y="418"/>
                  </a:lnTo>
                  <a:lnTo>
                    <a:pt x="1626" y="413"/>
                  </a:lnTo>
                  <a:lnTo>
                    <a:pt x="1606" y="406"/>
                  </a:lnTo>
                  <a:lnTo>
                    <a:pt x="1584" y="399"/>
                  </a:lnTo>
                  <a:lnTo>
                    <a:pt x="1564" y="395"/>
                  </a:lnTo>
                  <a:lnTo>
                    <a:pt x="1542" y="391"/>
                  </a:lnTo>
                  <a:lnTo>
                    <a:pt x="1518" y="390"/>
                  </a:lnTo>
                  <a:lnTo>
                    <a:pt x="1494" y="389"/>
                  </a:lnTo>
                  <a:lnTo>
                    <a:pt x="1079" y="389"/>
                  </a:lnTo>
                  <a:lnTo>
                    <a:pt x="1079" y="342"/>
                  </a:lnTo>
                  <a:lnTo>
                    <a:pt x="1774" y="342"/>
                  </a:lnTo>
                  <a:lnTo>
                    <a:pt x="1774" y="211"/>
                  </a:lnTo>
                  <a:close/>
                </a:path>
              </a:pathLst>
            </a:custGeom>
            <a:solidFill>
              <a:srgbClr val="383842"/>
            </a:solidFill>
            <a:ln w="9525">
              <a:noFill/>
              <a:round/>
              <a:headEnd/>
              <a:tailEnd/>
            </a:ln>
          </p:spPr>
          <p:txBody>
            <a:bodyPr/>
            <a:lstStyle/>
            <a:p>
              <a:pPr>
                <a:defRPr/>
              </a:pPr>
              <a:endParaRPr lang="zh-CN" altLang="en-US">
                <a:ea typeface="宋体" pitchFamily="2" charset="-122"/>
              </a:endParaRPr>
            </a:p>
          </p:txBody>
        </p:sp>
        <p:sp>
          <p:nvSpPr>
            <p:cNvPr id="21" name="Freeform 31"/>
            <p:cNvSpPr>
              <a:spLocks/>
            </p:cNvSpPr>
            <p:nvPr/>
          </p:nvSpPr>
          <p:spPr bwMode="auto">
            <a:xfrm>
              <a:off x="8949326" y="3333274"/>
              <a:ext cx="270725" cy="370304"/>
            </a:xfrm>
            <a:custGeom>
              <a:avLst/>
              <a:gdLst>
                <a:gd name="T0" fmla="*/ 88665 w 916"/>
                <a:gd name="T1" fmla="*/ 370304 h 1247"/>
                <a:gd name="T2" fmla="*/ 88665 w 916"/>
                <a:gd name="T3" fmla="*/ 103044 h 1247"/>
                <a:gd name="T4" fmla="*/ 0 w 916"/>
                <a:gd name="T5" fmla="*/ 103044 h 1247"/>
                <a:gd name="T6" fmla="*/ 0 w 916"/>
                <a:gd name="T7" fmla="*/ 63846 h 1247"/>
                <a:gd name="T8" fmla="*/ 88665 w 916"/>
                <a:gd name="T9" fmla="*/ 63846 h 1247"/>
                <a:gd name="T10" fmla="*/ 88665 w 916"/>
                <a:gd name="T11" fmla="*/ 47810 h 1247"/>
                <a:gd name="T12" fmla="*/ 0 w 916"/>
                <a:gd name="T13" fmla="*/ 47810 h 1247"/>
                <a:gd name="T14" fmla="*/ 18915 w 916"/>
                <a:gd name="T15" fmla="*/ 0 h 1247"/>
                <a:gd name="T16" fmla="*/ 270725 w 916"/>
                <a:gd name="T17" fmla="*/ 0 h 1247"/>
                <a:gd name="T18" fmla="*/ 270725 w 916"/>
                <a:gd name="T19" fmla="*/ 47810 h 1247"/>
                <a:gd name="T20" fmla="*/ 182060 w 916"/>
                <a:gd name="T21" fmla="*/ 47810 h 1247"/>
                <a:gd name="T22" fmla="*/ 182060 w 916"/>
                <a:gd name="T23" fmla="*/ 63846 h 1247"/>
                <a:gd name="T24" fmla="*/ 270725 w 916"/>
                <a:gd name="T25" fmla="*/ 63846 h 1247"/>
                <a:gd name="T26" fmla="*/ 270725 w 916"/>
                <a:gd name="T27" fmla="*/ 103044 h 1247"/>
                <a:gd name="T28" fmla="*/ 182060 w 916"/>
                <a:gd name="T29" fmla="*/ 103044 h 1247"/>
                <a:gd name="T30" fmla="*/ 182060 w 916"/>
                <a:gd name="T31" fmla="*/ 370304 h 1247"/>
                <a:gd name="T32" fmla="*/ 88665 w 916"/>
                <a:gd name="T33" fmla="*/ 370304 h 12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916" h="1247">
                  <a:moveTo>
                    <a:pt x="300" y="1247"/>
                  </a:moveTo>
                  <a:lnTo>
                    <a:pt x="300" y="347"/>
                  </a:lnTo>
                  <a:lnTo>
                    <a:pt x="0" y="347"/>
                  </a:lnTo>
                  <a:lnTo>
                    <a:pt x="0" y="215"/>
                  </a:lnTo>
                  <a:lnTo>
                    <a:pt x="300" y="215"/>
                  </a:lnTo>
                  <a:lnTo>
                    <a:pt x="300" y="161"/>
                  </a:lnTo>
                  <a:lnTo>
                    <a:pt x="0" y="161"/>
                  </a:lnTo>
                  <a:lnTo>
                    <a:pt x="64" y="0"/>
                  </a:lnTo>
                  <a:lnTo>
                    <a:pt x="916" y="0"/>
                  </a:lnTo>
                  <a:lnTo>
                    <a:pt x="916" y="161"/>
                  </a:lnTo>
                  <a:lnTo>
                    <a:pt x="616" y="161"/>
                  </a:lnTo>
                  <a:lnTo>
                    <a:pt x="616" y="215"/>
                  </a:lnTo>
                  <a:lnTo>
                    <a:pt x="916" y="215"/>
                  </a:lnTo>
                  <a:lnTo>
                    <a:pt x="916" y="347"/>
                  </a:lnTo>
                  <a:lnTo>
                    <a:pt x="616" y="347"/>
                  </a:lnTo>
                  <a:lnTo>
                    <a:pt x="616" y="1247"/>
                  </a:lnTo>
                  <a:lnTo>
                    <a:pt x="300" y="1247"/>
                  </a:lnTo>
                  <a:close/>
                </a:path>
              </a:pathLst>
            </a:custGeom>
            <a:solidFill>
              <a:srgbClr val="383842"/>
            </a:solidFill>
            <a:ln w="9525">
              <a:noFill/>
              <a:round/>
              <a:headEnd/>
              <a:tailEnd/>
            </a:ln>
          </p:spPr>
          <p:txBody>
            <a:bodyPr/>
            <a:lstStyle/>
            <a:p>
              <a:pPr>
                <a:defRPr/>
              </a:pPr>
              <a:endParaRPr lang="zh-CN" altLang="en-US">
                <a:ea typeface="宋体" pitchFamily="2" charset="-122"/>
              </a:endParaRPr>
            </a:p>
          </p:txBody>
        </p:sp>
        <p:sp>
          <p:nvSpPr>
            <p:cNvPr id="22" name="Freeform 32"/>
            <p:cNvSpPr>
              <a:spLocks/>
            </p:cNvSpPr>
            <p:nvPr/>
          </p:nvSpPr>
          <p:spPr bwMode="auto">
            <a:xfrm>
              <a:off x="9358716" y="3333274"/>
              <a:ext cx="92443" cy="370304"/>
            </a:xfrm>
            <a:custGeom>
              <a:avLst/>
              <a:gdLst>
                <a:gd name="T0" fmla="*/ 0 w 316"/>
                <a:gd name="T1" fmla="*/ 370304 h 1247"/>
                <a:gd name="T2" fmla="*/ 0 w 316"/>
                <a:gd name="T3" fmla="*/ 281514 h 1247"/>
                <a:gd name="T4" fmla="*/ 0 w 316"/>
                <a:gd name="T5" fmla="*/ 230735 h 1247"/>
                <a:gd name="T6" fmla="*/ 0 w 316"/>
                <a:gd name="T7" fmla="*/ 0 h 1247"/>
                <a:gd name="T8" fmla="*/ 92443 w 316"/>
                <a:gd name="T9" fmla="*/ 0 h 1247"/>
                <a:gd name="T10" fmla="*/ 92443 w 316"/>
                <a:gd name="T11" fmla="*/ 230735 h 1247"/>
                <a:gd name="T12" fmla="*/ 92443 w 316"/>
                <a:gd name="T13" fmla="*/ 281514 h 1247"/>
                <a:gd name="T14" fmla="*/ 92443 w 316"/>
                <a:gd name="T15" fmla="*/ 370304 h 1247"/>
                <a:gd name="T16" fmla="*/ 0 w 316"/>
                <a:gd name="T17" fmla="*/ 370304 h 124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6" h="1247">
                  <a:moveTo>
                    <a:pt x="0" y="1247"/>
                  </a:moveTo>
                  <a:lnTo>
                    <a:pt x="0" y="948"/>
                  </a:lnTo>
                  <a:lnTo>
                    <a:pt x="0" y="777"/>
                  </a:lnTo>
                  <a:lnTo>
                    <a:pt x="0" y="0"/>
                  </a:lnTo>
                  <a:lnTo>
                    <a:pt x="316" y="0"/>
                  </a:lnTo>
                  <a:lnTo>
                    <a:pt x="316" y="777"/>
                  </a:lnTo>
                  <a:lnTo>
                    <a:pt x="316" y="948"/>
                  </a:lnTo>
                  <a:lnTo>
                    <a:pt x="316" y="1247"/>
                  </a:lnTo>
                  <a:lnTo>
                    <a:pt x="0" y="1247"/>
                  </a:lnTo>
                  <a:close/>
                </a:path>
              </a:pathLst>
            </a:custGeom>
            <a:solidFill>
              <a:srgbClr val="383842"/>
            </a:solidFill>
            <a:ln w="9525">
              <a:noFill/>
              <a:round/>
              <a:headEnd/>
              <a:tailEnd/>
            </a:ln>
          </p:spPr>
          <p:txBody>
            <a:bodyPr/>
            <a:lstStyle/>
            <a:p>
              <a:pPr>
                <a:defRPr/>
              </a:pPr>
              <a:endParaRPr lang="zh-CN" altLang="en-US">
                <a:ea typeface="宋体" pitchFamily="2" charset="-122"/>
              </a:endParaRPr>
            </a:p>
          </p:txBody>
        </p:sp>
        <p:sp>
          <p:nvSpPr>
            <p:cNvPr id="23" name="Freeform 33"/>
            <p:cNvSpPr>
              <a:spLocks/>
            </p:cNvSpPr>
            <p:nvPr/>
          </p:nvSpPr>
          <p:spPr bwMode="auto">
            <a:xfrm>
              <a:off x="9244263" y="3461117"/>
              <a:ext cx="90241" cy="114618"/>
            </a:xfrm>
            <a:custGeom>
              <a:avLst/>
              <a:gdLst>
                <a:gd name="T0" fmla="*/ 90241 w 309"/>
                <a:gd name="T1" fmla="*/ 114618 h 385"/>
                <a:gd name="T2" fmla="*/ 90241 w 309"/>
                <a:gd name="T3" fmla="*/ 36618 h 385"/>
                <a:gd name="T4" fmla="*/ 0 w 309"/>
                <a:gd name="T5" fmla="*/ 0 h 385"/>
                <a:gd name="T6" fmla="*/ 0 w 309"/>
                <a:gd name="T7" fmla="*/ 78595 h 385"/>
                <a:gd name="T8" fmla="*/ 90241 w 309"/>
                <a:gd name="T9" fmla="*/ 114618 h 38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9" h="385">
                  <a:moveTo>
                    <a:pt x="309" y="385"/>
                  </a:moveTo>
                  <a:lnTo>
                    <a:pt x="309" y="123"/>
                  </a:lnTo>
                  <a:lnTo>
                    <a:pt x="0" y="0"/>
                  </a:lnTo>
                  <a:lnTo>
                    <a:pt x="0" y="264"/>
                  </a:lnTo>
                  <a:lnTo>
                    <a:pt x="309" y="385"/>
                  </a:lnTo>
                  <a:close/>
                </a:path>
              </a:pathLst>
            </a:custGeom>
            <a:solidFill>
              <a:srgbClr val="383842"/>
            </a:solidFill>
            <a:ln w="9525">
              <a:noFill/>
              <a:round/>
              <a:headEnd/>
              <a:tailEnd/>
            </a:ln>
          </p:spPr>
          <p:txBody>
            <a:bodyPr/>
            <a:lstStyle/>
            <a:p>
              <a:pPr>
                <a:defRPr/>
              </a:pPr>
              <a:endParaRPr lang="zh-CN" altLang="en-US">
                <a:ea typeface="宋体" pitchFamily="2" charset="-122"/>
              </a:endParaRPr>
            </a:p>
          </p:txBody>
        </p:sp>
        <p:sp>
          <p:nvSpPr>
            <p:cNvPr id="24" name="Freeform 34"/>
            <p:cNvSpPr>
              <a:spLocks/>
            </p:cNvSpPr>
            <p:nvPr/>
          </p:nvSpPr>
          <p:spPr bwMode="auto">
            <a:xfrm>
              <a:off x="9244263" y="3333274"/>
              <a:ext cx="90241" cy="114618"/>
            </a:xfrm>
            <a:custGeom>
              <a:avLst/>
              <a:gdLst>
                <a:gd name="T0" fmla="*/ 90241 w 309"/>
                <a:gd name="T1" fmla="*/ 114618 h 385"/>
                <a:gd name="T2" fmla="*/ 90241 w 309"/>
                <a:gd name="T3" fmla="*/ 36321 h 385"/>
                <a:gd name="T4" fmla="*/ 0 w 309"/>
                <a:gd name="T5" fmla="*/ 0 h 385"/>
                <a:gd name="T6" fmla="*/ 0 w 309"/>
                <a:gd name="T7" fmla="*/ 78000 h 385"/>
                <a:gd name="T8" fmla="*/ 90241 w 309"/>
                <a:gd name="T9" fmla="*/ 114618 h 38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9" h="385">
                  <a:moveTo>
                    <a:pt x="309" y="385"/>
                  </a:moveTo>
                  <a:lnTo>
                    <a:pt x="309" y="122"/>
                  </a:lnTo>
                  <a:lnTo>
                    <a:pt x="0" y="0"/>
                  </a:lnTo>
                  <a:lnTo>
                    <a:pt x="0" y="262"/>
                  </a:lnTo>
                  <a:lnTo>
                    <a:pt x="309" y="385"/>
                  </a:lnTo>
                  <a:close/>
                </a:path>
              </a:pathLst>
            </a:custGeom>
            <a:solidFill>
              <a:srgbClr val="383842"/>
            </a:solidFill>
            <a:ln w="9525">
              <a:noFill/>
              <a:round/>
              <a:headEnd/>
              <a:tailEnd/>
            </a:ln>
          </p:spPr>
          <p:txBody>
            <a:bodyPr/>
            <a:lstStyle/>
            <a:p>
              <a:pPr>
                <a:defRPr/>
              </a:pPr>
              <a:endParaRPr lang="zh-CN" altLang="en-US">
                <a:ea typeface="宋体" pitchFamily="2" charset="-122"/>
              </a:endParaRPr>
            </a:p>
          </p:txBody>
        </p:sp>
        <p:sp>
          <p:nvSpPr>
            <p:cNvPr id="25" name="Rectangle 35"/>
            <p:cNvSpPr>
              <a:spLocks noChangeArrowheads="1"/>
            </p:cNvSpPr>
            <p:nvPr/>
          </p:nvSpPr>
          <p:spPr bwMode="auto">
            <a:xfrm>
              <a:off x="9244263" y="3604390"/>
              <a:ext cx="228906" cy="52901"/>
            </a:xfrm>
            <a:prstGeom prst="rect">
              <a:avLst/>
            </a:prstGeom>
            <a:solidFill>
              <a:srgbClr val="383842"/>
            </a:solidFill>
            <a:ln w="9525">
              <a:noFill/>
              <a:miter lim="800000"/>
              <a:headEnd/>
              <a:tailEnd/>
            </a:ln>
          </p:spPr>
          <p:txBody>
            <a:bodyPr/>
            <a:lstStyle/>
            <a:p>
              <a:pPr eaLnBrk="1" hangingPunct="1">
                <a:defRPr/>
              </a:pPr>
              <a:endParaRPr kumimoji="0" lang="zh-CN" altLang="en-US" sz="1800">
                <a:solidFill>
                  <a:srgbClr val="000000"/>
                </a:solidFill>
                <a:ea typeface="宋体" pitchFamily="2" charset="-122"/>
              </a:endParaRPr>
            </a:p>
          </p:txBody>
        </p:sp>
        <p:sp>
          <p:nvSpPr>
            <p:cNvPr id="26" name="Rectangle 36"/>
            <p:cNvSpPr>
              <a:spLocks noChangeArrowheads="1"/>
            </p:cNvSpPr>
            <p:nvPr/>
          </p:nvSpPr>
          <p:spPr bwMode="auto">
            <a:xfrm>
              <a:off x="8949326" y="3447892"/>
              <a:ext cx="66031" cy="255686"/>
            </a:xfrm>
            <a:prstGeom prst="rect">
              <a:avLst/>
            </a:prstGeom>
            <a:solidFill>
              <a:srgbClr val="383842"/>
            </a:solidFill>
            <a:ln w="9525">
              <a:noFill/>
              <a:miter lim="800000"/>
              <a:headEnd/>
              <a:tailEnd/>
            </a:ln>
          </p:spPr>
          <p:txBody>
            <a:bodyPr/>
            <a:lstStyle/>
            <a:p>
              <a:pPr eaLnBrk="1" hangingPunct="1">
                <a:defRPr/>
              </a:pPr>
              <a:endParaRPr kumimoji="0" lang="zh-CN" altLang="en-US" sz="1800">
                <a:solidFill>
                  <a:srgbClr val="000000"/>
                </a:solidFill>
                <a:ea typeface="宋体" pitchFamily="2" charset="-122"/>
              </a:endParaRPr>
            </a:p>
          </p:txBody>
        </p:sp>
        <p:sp>
          <p:nvSpPr>
            <p:cNvPr id="27" name="Rectangle 37"/>
            <p:cNvSpPr>
              <a:spLocks noChangeArrowheads="1"/>
            </p:cNvSpPr>
            <p:nvPr/>
          </p:nvSpPr>
          <p:spPr bwMode="auto">
            <a:xfrm>
              <a:off x="9154021" y="3447892"/>
              <a:ext cx="66031" cy="255686"/>
            </a:xfrm>
            <a:prstGeom prst="rect">
              <a:avLst/>
            </a:prstGeom>
            <a:solidFill>
              <a:srgbClr val="383842"/>
            </a:solidFill>
            <a:ln w="9525">
              <a:noFill/>
              <a:miter lim="800000"/>
              <a:headEnd/>
              <a:tailEnd/>
            </a:ln>
          </p:spPr>
          <p:txBody>
            <a:bodyPr/>
            <a:lstStyle/>
            <a:p>
              <a:pPr eaLnBrk="1" hangingPunct="1">
                <a:defRPr/>
              </a:pPr>
              <a:endParaRPr kumimoji="0" lang="zh-CN" altLang="en-US" sz="1800">
                <a:solidFill>
                  <a:srgbClr val="000000"/>
                </a:solidFill>
                <a:ea typeface="宋体" pitchFamily="2" charset="-122"/>
              </a:endParaRPr>
            </a:p>
          </p:txBody>
        </p:sp>
        <p:sp>
          <p:nvSpPr>
            <p:cNvPr id="28" name="Rectangle 38"/>
            <p:cNvSpPr>
              <a:spLocks noChangeArrowheads="1"/>
            </p:cNvSpPr>
            <p:nvPr/>
          </p:nvSpPr>
          <p:spPr bwMode="auto">
            <a:xfrm>
              <a:off x="7498851" y="3333274"/>
              <a:ext cx="114453" cy="370304"/>
            </a:xfrm>
            <a:prstGeom prst="rect">
              <a:avLst/>
            </a:prstGeom>
            <a:solidFill>
              <a:srgbClr val="383842"/>
            </a:solidFill>
            <a:ln w="9525">
              <a:noFill/>
              <a:miter lim="800000"/>
              <a:headEnd/>
              <a:tailEnd/>
            </a:ln>
          </p:spPr>
          <p:txBody>
            <a:bodyPr/>
            <a:lstStyle/>
            <a:p>
              <a:pPr eaLnBrk="1" hangingPunct="1">
                <a:defRPr/>
              </a:pPr>
              <a:endParaRPr kumimoji="0" lang="zh-CN" altLang="en-US" sz="1800">
                <a:solidFill>
                  <a:srgbClr val="000000"/>
                </a:solidFill>
                <a:ea typeface="宋体" pitchFamily="2" charset="-122"/>
              </a:endParaRPr>
            </a:p>
          </p:txBody>
        </p:sp>
        <p:sp>
          <p:nvSpPr>
            <p:cNvPr id="29" name="Freeform 39"/>
            <p:cNvSpPr>
              <a:spLocks noEditPoints="1"/>
            </p:cNvSpPr>
            <p:nvPr/>
          </p:nvSpPr>
          <p:spPr bwMode="auto">
            <a:xfrm>
              <a:off x="7294157" y="3333274"/>
              <a:ext cx="523843" cy="370304"/>
            </a:xfrm>
            <a:custGeom>
              <a:avLst/>
              <a:gdLst>
                <a:gd name="T0" fmla="*/ 310054 w 1774"/>
                <a:gd name="T1" fmla="*/ 62658 h 1247"/>
                <a:gd name="T2" fmla="*/ 409271 w 1774"/>
                <a:gd name="T3" fmla="*/ 62658 h 1247"/>
                <a:gd name="T4" fmla="*/ 409271 w 1774"/>
                <a:gd name="T5" fmla="*/ 285375 h 1247"/>
                <a:gd name="T6" fmla="*/ 310054 w 1774"/>
                <a:gd name="T7" fmla="*/ 285375 h 1247"/>
                <a:gd name="T8" fmla="*/ 310054 w 1774"/>
                <a:gd name="T9" fmla="*/ 62658 h 1247"/>
                <a:gd name="T10" fmla="*/ 213494 w 1774"/>
                <a:gd name="T11" fmla="*/ 285375 h 1247"/>
                <a:gd name="T12" fmla="*/ 113686 w 1774"/>
                <a:gd name="T13" fmla="*/ 285375 h 1247"/>
                <a:gd name="T14" fmla="*/ 113686 w 1774"/>
                <a:gd name="T15" fmla="*/ 62658 h 1247"/>
                <a:gd name="T16" fmla="*/ 213494 w 1774"/>
                <a:gd name="T17" fmla="*/ 62658 h 1247"/>
                <a:gd name="T18" fmla="*/ 213494 w 1774"/>
                <a:gd name="T19" fmla="*/ 285375 h 1247"/>
                <a:gd name="T20" fmla="*/ 481321 w 1774"/>
                <a:gd name="T21" fmla="*/ 319821 h 1247"/>
                <a:gd name="T22" fmla="*/ 485455 w 1774"/>
                <a:gd name="T23" fmla="*/ 318931 h 1247"/>
                <a:gd name="T24" fmla="*/ 489589 w 1774"/>
                <a:gd name="T25" fmla="*/ 317743 h 1247"/>
                <a:gd name="T26" fmla="*/ 493133 w 1774"/>
                <a:gd name="T27" fmla="*/ 316258 h 1247"/>
                <a:gd name="T28" fmla="*/ 496972 w 1774"/>
                <a:gd name="T29" fmla="*/ 314773 h 1247"/>
                <a:gd name="T30" fmla="*/ 500220 w 1774"/>
                <a:gd name="T31" fmla="*/ 312992 h 1247"/>
                <a:gd name="T32" fmla="*/ 503468 w 1774"/>
                <a:gd name="T33" fmla="*/ 311210 h 1247"/>
                <a:gd name="T34" fmla="*/ 506421 w 1774"/>
                <a:gd name="T35" fmla="*/ 309131 h 1247"/>
                <a:gd name="T36" fmla="*/ 509374 w 1774"/>
                <a:gd name="T37" fmla="*/ 307349 h 1247"/>
                <a:gd name="T38" fmla="*/ 511736 w 1774"/>
                <a:gd name="T39" fmla="*/ 304974 h 1247"/>
                <a:gd name="T40" fmla="*/ 514098 w 1774"/>
                <a:gd name="T41" fmla="*/ 302895 h 1247"/>
                <a:gd name="T42" fmla="*/ 516165 w 1774"/>
                <a:gd name="T43" fmla="*/ 300816 h 1247"/>
                <a:gd name="T44" fmla="*/ 517642 w 1774"/>
                <a:gd name="T45" fmla="*/ 298441 h 1247"/>
                <a:gd name="T46" fmla="*/ 519414 w 1774"/>
                <a:gd name="T47" fmla="*/ 296065 h 1247"/>
                <a:gd name="T48" fmla="*/ 520300 w 1774"/>
                <a:gd name="T49" fmla="*/ 293689 h 1247"/>
                <a:gd name="T50" fmla="*/ 521185 w 1774"/>
                <a:gd name="T51" fmla="*/ 291314 h 1247"/>
                <a:gd name="T52" fmla="*/ 521776 w 1774"/>
                <a:gd name="T53" fmla="*/ 288641 h 1247"/>
                <a:gd name="T54" fmla="*/ 522662 w 1774"/>
                <a:gd name="T55" fmla="*/ 285078 h 1247"/>
                <a:gd name="T56" fmla="*/ 523252 w 1774"/>
                <a:gd name="T57" fmla="*/ 280623 h 1247"/>
                <a:gd name="T58" fmla="*/ 523548 w 1774"/>
                <a:gd name="T59" fmla="*/ 274981 h 1247"/>
                <a:gd name="T60" fmla="*/ 523843 w 1774"/>
                <a:gd name="T61" fmla="*/ 268745 h 1247"/>
                <a:gd name="T62" fmla="*/ 523843 w 1774"/>
                <a:gd name="T63" fmla="*/ 23756 h 1247"/>
                <a:gd name="T64" fmla="*/ 310054 w 1774"/>
                <a:gd name="T65" fmla="*/ 23756 h 1247"/>
                <a:gd name="T66" fmla="*/ 310054 w 1774"/>
                <a:gd name="T67" fmla="*/ 0 h 1247"/>
                <a:gd name="T68" fmla="*/ 213494 w 1774"/>
                <a:gd name="T69" fmla="*/ 0 h 1247"/>
                <a:gd name="T70" fmla="*/ 213494 w 1774"/>
                <a:gd name="T71" fmla="*/ 23756 h 1247"/>
                <a:gd name="T72" fmla="*/ 0 w 1774"/>
                <a:gd name="T73" fmla="*/ 23756 h 1247"/>
                <a:gd name="T74" fmla="*/ 0 w 1774"/>
                <a:gd name="T75" fmla="*/ 323979 h 1247"/>
                <a:gd name="T76" fmla="*/ 213494 w 1774"/>
                <a:gd name="T77" fmla="*/ 323979 h 1247"/>
                <a:gd name="T78" fmla="*/ 213494 w 1774"/>
                <a:gd name="T79" fmla="*/ 370304 h 1247"/>
                <a:gd name="T80" fmla="*/ 310054 w 1774"/>
                <a:gd name="T81" fmla="*/ 370304 h 1247"/>
                <a:gd name="T82" fmla="*/ 310054 w 1774"/>
                <a:gd name="T83" fmla="*/ 323979 h 1247"/>
                <a:gd name="T84" fmla="*/ 409271 w 1774"/>
                <a:gd name="T85" fmla="*/ 323979 h 1247"/>
                <a:gd name="T86" fmla="*/ 424035 w 1774"/>
                <a:gd name="T87" fmla="*/ 323979 h 1247"/>
                <a:gd name="T88" fmla="*/ 448840 w 1774"/>
                <a:gd name="T89" fmla="*/ 323979 h 1247"/>
                <a:gd name="T90" fmla="*/ 457698 w 1774"/>
                <a:gd name="T91" fmla="*/ 323385 h 1247"/>
                <a:gd name="T92" fmla="*/ 465671 w 1774"/>
                <a:gd name="T93" fmla="*/ 322791 h 1247"/>
                <a:gd name="T94" fmla="*/ 473644 w 1774"/>
                <a:gd name="T95" fmla="*/ 321603 h 1247"/>
                <a:gd name="T96" fmla="*/ 481321 w 1774"/>
                <a:gd name="T97" fmla="*/ 319821 h 124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774" h="1247">
                  <a:moveTo>
                    <a:pt x="1050" y="211"/>
                  </a:moveTo>
                  <a:lnTo>
                    <a:pt x="1386" y="211"/>
                  </a:lnTo>
                  <a:lnTo>
                    <a:pt x="1386" y="961"/>
                  </a:lnTo>
                  <a:lnTo>
                    <a:pt x="1050" y="961"/>
                  </a:lnTo>
                  <a:lnTo>
                    <a:pt x="1050" y="211"/>
                  </a:lnTo>
                  <a:close/>
                  <a:moveTo>
                    <a:pt x="723" y="961"/>
                  </a:moveTo>
                  <a:lnTo>
                    <a:pt x="385" y="961"/>
                  </a:lnTo>
                  <a:lnTo>
                    <a:pt x="385" y="211"/>
                  </a:lnTo>
                  <a:lnTo>
                    <a:pt x="723" y="211"/>
                  </a:lnTo>
                  <a:lnTo>
                    <a:pt x="723" y="961"/>
                  </a:lnTo>
                  <a:close/>
                  <a:moveTo>
                    <a:pt x="1630" y="1077"/>
                  </a:moveTo>
                  <a:lnTo>
                    <a:pt x="1644" y="1074"/>
                  </a:lnTo>
                  <a:lnTo>
                    <a:pt x="1658" y="1070"/>
                  </a:lnTo>
                  <a:lnTo>
                    <a:pt x="1670" y="1065"/>
                  </a:lnTo>
                  <a:lnTo>
                    <a:pt x="1683" y="1060"/>
                  </a:lnTo>
                  <a:lnTo>
                    <a:pt x="1694" y="1054"/>
                  </a:lnTo>
                  <a:lnTo>
                    <a:pt x="1705" y="1048"/>
                  </a:lnTo>
                  <a:lnTo>
                    <a:pt x="1715" y="1041"/>
                  </a:lnTo>
                  <a:lnTo>
                    <a:pt x="1725" y="1035"/>
                  </a:lnTo>
                  <a:lnTo>
                    <a:pt x="1733" y="1027"/>
                  </a:lnTo>
                  <a:lnTo>
                    <a:pt x="1741" y="1020"/>
                  </a:lnTo>
                  <a:lnTo>
                    <a:pt x="1748" y="1013"/>
                  </a:lnTo>
                  <a:lnTo>
                    <a:pt x="1753" y="1005"/>
                  </a:lnTo>
                  <a:lnTo>
                    <a:pt x="1759" y="997"/>
                  </a:lnTo>
                  <a:lnTo>
                    <a:pt x="1762" y="989"/>
                  </a:lnTo>
                  <a:lnTo>
                    <a:pt x="1765" y="981"/>
                  </a:lnTo>
                  <a:lnTo>
                    <a:pt x="1767" y="972"/>
                  </a:lnTo>
                  <a:lnTo>
                    <a:pt x="1770" y="960"/>
                  </a:lnTo>
                  <a:lnTo>
                    <a:pt x="1772" y="945"/>
                  </a:lnTo>
                  <a:lnTo>
                    <a:pt x="1773" y="926"/>
                  </a:lnTo>
                  <a:lnTo>
                    <a:pt x="1774" y="905"/>
                  </a:lnTo>
                  <a:lnTo>
                    <a:pt x="1774" y="80"/>
                  </a:lnTo>
                  <a:lnTo>
                    <a:pt x="1050" y="80"/>
                  </a:lnTo>
                  <a:lnTo>
                    <a:pt x="1050" y="0"/>
                  </a:lnTo>
                  <a:lnTo>
                    <a:pt x="723" y="0"/>
                  </a:lnTo>
                  <a:lnTo>
                    <a:pt x="723" y="80"/>
                  </a:lnTo>
                  <a:lnTo>
                    <a:pt x="0" y="80"/>
                  </a:lnTo>
                  <a:lnTo>
                    <a:pt x="0" y="1091"/>
                  </a:lnTo>
                  <a:lnTo>
                    <a:pt x="723" y="1091"/>
                  </a:lnTo>
                  <a:lnTo>
                    <a:pt x="723" y="1247"/>
                  </a:lnTo>
                  <a:lnTo>
                    <a:pt x="1050" y="1247"/>
                  </a:lnTo>
                  <a:lnTo>
                    <a:pt x="1050" y="1091"/>
                  </a:lnTo>
                  <a:lnTo>
                    <a:pt x="1386" y="1091"/>
                  </a:lnTo>
                  <a:lnTo>
                    <a:pt x="1436" y="1091"/>
                  </a:lnTo>
                  <a:lnTo>
                    <a:pt x="1520" y="1091"/>
                  </a:lnTo>
                  <a:lnTo>
                    <a:pt x="1550" y="1089"/>
                  </a:lnTo>
                  <a:lnTo>
                    <a:pt x="1577" y="1087"/>
                  </a:lnTo>
                  <a:lnTo>
                    <a:pt x="1604" y="1083"/>
                  </a:lnTo>
                  <a:lnTo>
                    <a:pt x="1630" y="1077"/>
                  </a:lnTo>
                  <a:close/>
                </a:path>
              </a:pathLst>
            </a:custGeom>
            <a:solidFill>
              <a:srgbClr val="383842"/>
            </a:solidFill>
            <a:ln w="9525">
              <a:noFill/>
              <a:round/>
              <a:headEnd/>
              <a:tailEnd/>
            </a:ln>
          </p:spPr>
          <p:txBody>
            <a:bodyPr/>
            <a:lstStyle/>
            <a:p>
              <a:pPr>
                <a:defRPr/>
              </a:pPr>
              <a:endParaRPr lang="zh-CN" altLang="en-US">
                <a:ea typeface="宋体" pitchFamily="2" charset="-122"/>
              </a:endParaRPr>
            </a:p>
          </p:txBody>
        </p:sp>
        <p:sp>
          <p:nvSpPr>
            <p:cNvPr id="30" name="Freeform 40"/>
            <p:cNvSpPr>
              <a:spLocks/>
            </p:cNvSpPr>
            <p:nvPr/>
          </p:nvSpPr>
          <p:spPr bwMode="auto">
            <a:xfrm>
              <a:off x="8196576" y="3525039"/>
              <a:ext cx="151870" cy="178539"/>
            </a:xfrm>
            <a:custGeom>
              <a:avLst/>
              <a:gdLst>
                <a:gd name="T0" fmla="*/ 69460 w 516"/>
                <a:gd name="T1" fmla="*/ 178539 h 601"/>
                <a:gd name="T2" fmla="*/ 0 w 516"/>
                <a:gd name="T3" fmla="*/ 0 h 601"/>
                <a:gd name="T4" fmla="*/ 82410 w 516"/>
                <a:gd name="T5" fmla="*/ 0 h 601"/>
                <a:gd name="T6" fmla="*/ 151870 w 516"/>
                <a:gd name="T7" fmla="*/ 178539 h 601"/>
                <a:gd name="T8" fmla="*/ 69460 w 516"/>
                <a:gd name="T9" fmla="*/ 178539 h 6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6" h="601">
                  <a:moveTo>
                    <a:pt x="236" y="601"/>
                  </a:moveTo>
                  <a:lnTo>
                    <a:pt x="0" y="0"/>
                  </a:lnTo>
                  <a:lnTo>
                    <a:pt x="280" y="0"/>
                  </a:lnTo>
                  <a:lnTo>
                    <a:pt x="516" y="601"/>
                  </a:lnTo>
                  <a:lnTo>
                    <a:pt x="236" y="601"/>
                  </a:lnTo>
                  <a:close/>
                </a:path>
              </a:pathLst>
            </a:custGeom>
            <a:solidFill>
              <a:srgbClr val="383842"/>
            </a:solidFill>
            <a:ln w="9525">
              <a:noFill/>
              <a:round/>
              <a:headEnd/>
              <a:tailEnd/>
            </a:ln>
          </p:spPr>
          <p:txBody>
            <a:bodyPr/>
            <a:lstStyle/>
            <a:p>
              <a:pPr>
                <a:defRPr/>
              </a:pPr>
              <a:endParaRPr lang="zh-CN" altLang="en-US">
                <a:ea typeface="宋体" pitchFamily="2" charset="-122"/>
              </a:endParaRPr>
            </a:p>
          </p:txBody>
        </p:sp>
        <p:sp>
          <p:nvSpPr>
            <p:cNvPr id="31" name="Freeform 41"/>
            <p:cNvSpPr>
              <a:spLocks/>
            </p:cNvSpPr>
            <p:nvPr/>
          </p:nvSpPr>
          <p:spPr bwMode="auto">
            <a:xfrm>
              <a:off x="8121742" y="3525039"/>
              <a:ext cx="154072" cy="178539"/>
            </a:xfrm>
            <a:custGeom>
              <a:avLst/>
              <a:gdLst>
                <a:gd name="T0" fmla="*/ 83605 w 516"/>
                <a:gd name="T1" fmla="*/ 178539 h 601"/>
                <a:gd name="T2" fmla="*/ 154072 w 516"/>
                <a:gd name="T3" fmla="*/ 0 h 601"/>
                <a:gd name="T4" fmla="*/ 70467 w 516"/>
                <a:gd name="T5" fmla="*/ 0 h 601"/>
                <a:gd name="T6" fmla="*/ 0 w 516"/>
                <a:gd name="T7" fmla="*/ 178539 h 601"/>
                <a:gd name="T8" fmla="*/ 83605 w 516"/>
                <a:gd name="T9" fmla="*/ 178539 h 6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6" h="601">
                  <a:moveTo>
                    <a:pt x="280" y="601"/>
                  </a:moveTo>
                  <a:lnTo>
                    <a:pt x="516" y="0"/>
                  </a:lnTo>
                  <a:lnTo>
                    <a:pt x="236" y="0"/>
                  </a:lnTo>
                  <a:lnTo>
                    <a:pt x="0" y="601"/>
                  </a:lnTo>
                  <a:lnTo>
                    <a:pt x="280" y="601"/>
                  </a:lnTo>
                  <a:close/>
                </a:path>
              </a:pathLst>
            </a:custGeom>
            <a:solidFill>
              <a:srgbClr val="383842"/>
            </a:solidFill>
            <a:ln w="9525">
              <a:noFill/>
              <a:round/>
              <a:headEnd/>
              <a:tailEnd/>
            </a:ln>
          </p:spPr>
          <p:txBody>
            <a:bodyPr/>
            <a:lstStyle/>
            <a:p>
              <a:pPr>
                <a:defRPr/>
              </a:pPr>
              <a:endParaRPr lang="zh-CN" altLang="en-US">
                <a:ea typeface="宋体" pitchFamily="2" charset="-122"/>
              </a:endParaRPr>
            </a:p>
          </p:txBody>
        </p:sp>
        <p:sp>
          <p:nvSpPr>
            <p:cNvPr id="32" name="Freeform 42"/>
            <p:cNvSpPr>
              <a:spLocks/>
            </p:cNvSpPr>
            <p:nvPr/>
          </p:nvSpPr>
          <p:spPr bwMode="auto">
            <a:xfrm>
              <a:off x="8099731" y="3333274"/>
              <a:ext cx="270725" cy="207194"/>
            </a:xfrm>
            <a:custGeom>
              <a:avLst/>
              <a:gdLst>
                <a:gd name="T0" fmla="*/ 184330 w 915"/>
                <a:gd name="T1" fmla="*/ 167955 h 697"/>
                <a:gd name="T2" fmla="*/ 184330 w 915"/>
                <a:gd name="T3" fmla="*/ 101665 h 697"/>
                <a:gd name="T4" fmla="*/ 270725 w 915"/>
                <a:gd name="T5" fmla="*/ 101665 h 697"/>
                <a:gd name="T6" fmla="*/ 270725 w 915"/>
                <a:gd name="T7" fmla="*/ 62723 h 697"/>
                <a:gd name="T8" fmla="*/ 226048 w 915"/>
                <a:gd name="T9" fmla="*/ 62723 h 697"/>
                <a:gd name="T10" fmla="*/ 250606 w 915"/>
                <a:gd name="T11" fmla="*/ 0 h 697"/>
                <a:gd name="T12" fmla="*/ 173382 w 915"/>
                <a:gd name="T13" fmla="*/ 0 h 697"/>
                <a:gd name="T14" fmla="*/ 148529 w 915"/>
                <a:gd name="T15" fmla="*/ 62723 h 697"/>
                <a:gd name="T16" fmla="*/ 123380 w 915"/>
                <a:gd name="T17" fmla="*/ 62723 h 697"/>
                <a:gd name="T18" fmla="*/ 98822 w 915"/>
                <a:gd name="T19" fmla="*/ 0 h 697"/>
                <a:gd name="T20" fmla="*/ 21303 w 915"/>
                <a:gd name="T21" fmla="*/ 0 h 697"/>
                <a:gd name="T22" fmla="*/ 46156 w 915"/>
                <a:gd name="T23" fmla="*/ 62723 h 697"/>
                <a:gd name="T24" fmla="*/ 0 w 915"/>
                <a:gd name="T25" fmla="*/ 62723 h 697"/>
                <a:gd name="T26" fmla="*/ 0 w 915"/>
                <a:gd name="T27" fmla="*/ 101665 h 697"/>
                <a:gd name="T28" fmla="*/ 86099 w 915"/>
                <a:gd name="T29" fmla="*/ 101665 h 697"/>
                <a:gd name="T30" fmla="*/ 86099 w 915"/>
                <a:gd name="T31" fmla="*/ 167955 h 697"/>
                <a:gd name="T32" fmla="*/ 0 w 915"/>
                <a:gd name="T33" fmla="*/ 167955 h 697"/>
                <a:gd name="T34" fmla="*/ 0 w 915"/>
                <a:gd name="T35" fmla="*/ 207194 h 697"/>
                <a:gd name="T36" fmla="*/ 85212 w 915"/>
                <a:gd name="T37" fmla="*/ 207194 h 697"/>
                <a:gd name="T38" fmla="*/ 168057 w 915"/>
                <a:gd name="T39" fmla="*/ 207194 h 697"/>
                <a:gd name="T40" fmla="*/ 197940 w 915"/>
                <a:gd name="T41" fmla="*/ 207194 h 697"/>
                <a:gd name="T42" fmla="*/ 270725 w 915"/>
                <a:gd name="T43" fmla="*/ 207194 h 697"/>
                <a:gd name="T44" fmla="*/ 270725 w 915"/>
                <a:gd name="T45" fmla="*/ 167955 h 697"/>
                <a:gd name="T46" fmla="*/ 184330 w 915"/>
                <a:gd name="T47" fmla="*/ 167955 h 69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915" h="697">
                  <a:moveTo>
                    <a:pt x="623" y="565"/>
                  </a:moveTo>
                  <a:lnTo>
                    <a:pt x="623" y="342"/>
                  </a:lnTo>
                  <a:lnTo>
                    <a:pt x="915" y="342"/>
                  </a:lnTo>
                  <a:lnTo>
                    <a:pt x="915" y="211"/>
                  </a:lnTo>
                  <a:lnTo>
                    <a:pt x="764" y="211"/>
                  </a:lnTo>
                  <a:lnTo>
                    <a:pt x="847" y="0"/>
                  </a:lnTo>
                  <a:lnTo>
                    <a:pt x="586" y="0"/>
                  </a:lnTo>
                  <a:lnTo>
                    <a:pt x="502" y="211"/>
                  </a:lnTo>
                  <a:lnTo>
                    <a:pt x="417" y="211"/>
                  </a:lnTo>
                  <a:lnTo>
                    <a:pt x="334" y="0"/>
                  </a:lnTo>
                  <a:lnTo>
                    <a:pt x="72" y="0"/>
                  </a:lnTo>
                  <a:lnTo>
                    <a:pt x="156" y="211"/>
                  </a:lnTo>
                  <a:lnTo>
                    <a:pt x="0" y="211"/>
                  </a:lnTo>
                  <a:lnTo>
                    <a:pt x="0" y="342"/>
                  </a:lnTo>
                  <a:lnTo>
                    <a:pt x="291" y="342"/>
                  </a:lnTo>
                  <a:lnTo>
                    <a:pt x="291" y="565"/>
                  </a:lnTo>
                  <a:lnTo>
                    <a:pt x="0" y="565"/>
                  </a:lnTo>
                  <a:lnTo>
                    <a:pt x="0" y="697"/>
                  </a:lnTo>
                  <a:lnTo>
                    <a:pt x="288" y="697"/>
                  </a:lnTo>
                  <a:lnTo>
                    <a:pt x="568" y="697"/>
                  </a:lnTo>
                  <a:lnTo>
                    <a:pt x="669" y="697"/>
                  </a:lnTo>
                  <a:lnTo>
                    <a:pt x="915" y="697"/>
                  </a:lnTo>
                  <a:lnTo>
                    <a:pt x="915" y="565"/>
                  </a:lnTo>
                  <a:lnTo>
                    <a:pt x="623" y="565"/>
                  </a:lnTo>
                  <a:close/>
                </a:path>
              </a:pathLst>
            </a:custGeom>
            <a:solidFill>
              <a:srgbClr val="383842"/>
            </a:solidFill>
            <a:ln w="9525">
              <a:noFill/>
              <a:round/>
              <a:headEnd/>
              <a:tailEnd/>
            </a:ln>
          </p:spPr>
          <p:txBody>
            <a:bodyPr/>
            <a:lstStyle/>
            <a:p>
              <a:pPr>
                <a:defRPr/>
              </a:pPr>
              <a:endParaRPr lang="zh-CN" altLang="en-US">
                <a:ea typeface="宋体" pitchFamily="2" charset="-122"/>
              </a:endParaRPr>
            </a:p>
          </p:txBody>
        </p:sp>
        <p:sp>
          <p:nvSpPr>
            <p:cNvPr id="33" name="Freeform 43"/>
            <p:cNvSpPr>
              <a:spLocks noEditPoints="1"/>
            </p:cNvSpPr>
            <p:nvPr/>
          </p:nvSpPr>
          <p:spPr bwMode="auto">
            <a:xfrm>
              <a:off x="7846613" y="3333274"/>
              <a:ext cx="255319" cy="370304"/>
            </a:xfrm>
            <a:custGeom>
              <a:avLst/>
              <a:gdLst>
                <a:gd name="T0" fmla="*/ 142008 w 863"/>
                <a:gd name="T1" fmla="*/ 86414 h 1247"/>
                <a:gd name="T2" fmla="*/ 102956 w 863"/>
                <a:gd name="T3" fmla="*/ 86414 h 1247"/>
                <a:gd name="T4" fmla="*/ 102956 w 863"/>
                <a:gd name="T5" fmla="*/ 47216 h 1247"/>
                <a:gd name="T6" fmla="*/ 142008 w 863"/>
                <a:gd name="T7" fmla="*/ 47216 h 1247"/>
                <a:gd name="T8" fmla="*/ 142008 w 863"/>
                <a:gd name="T9" fmla="*/ 86414 h 1247"/>
                <a:gd name="T10" fmla="*/ 142008 w 863"/>
                <a:gd name="T11" fmla="*/ 167780 h 1247"/>
                <a:gd name="T12" fmla="*/ 102956 w 863"/>
                <a:gd name="T13" fmla="*/ 167780 h 1247"/>
                <a:gd name="T14" fmla="*/ 102956 w 863"/>
                <a:gd name="T15" fmla="*/ 125315 h 1247"/>
                <a:gd name="T16" fmla="*/ 142008 w 863"/>
                <a:gd name="T17" fmla="*/ 125315 h 1247"/>
                <a:gd name="T18" fmla="*/ 142008 w 863"/>
                <a:gd name="T19" fmla="*/ 167780 h 1247"/>
                <a:gd name="T20" fmla="*/ 18639 w 863"/>
                <a:gd name="T21" fmla="*/ 0 h 1247"/>
                <a:gd name="T22" fmla="*/ 0 w 863"/>
                <a:gd name="T23" fmla="*/ 47216 h 1247"/>
                <a:gd name="T24" fmla="*/ 24260 w 863"/>
                <a:gd name="T25" fmla="*/ 47216 h 1247"/>
                <a:gd name="T26" fmla="*/ 24260 w 863"/>
                <a:gd name="T27" fmla="*/ 288047 h 1247"/>
                <a:gd name="T28" fmla="*/ 24260 w 863"/>
                <a:gd name="T29" fmla="*/ 306458 h 1247"/>
                <a:gd name="T30" fmla="*/ 102956 w 863"/>
                <a:gd name="T31" fmla="*/ 306458 h 1247"/>
                <a:gd name="T32" fmla="*/ 102956 w 863"/>
                <a:gd name="T33" fmla="*/ 288047 h 1247"/>
                <a:gd name="T34" fmla="*/ 102956 w 863"/>
                <a:gd name="T35" fmla="*/ 259539 h 1247"/>
                <a:gd name="T36" fmla="*/ 102956 w 863"/>
                <a:gd name="T37" fmla="*/ 206978 h 1247"/>
                <a:gd name="T38" fmla="*/ 142008 w 863"/>
                <a:gd name="T39" fmla="*/ 206978 h 1247"/>
                <a:gd name="T40" fmla="*/ 142008 w 863"/>
                <a:gd name="T41" fmla="*/ 259539 h 1247"/>
                <a:gd name="T42" fmla="*/ 142008 w 863"/>
                <a:gd name="T43" fmla="*/ 288047 h 1247"/>
                <a:gd name="T44" fmla="*/ 142008 w 863"/>
                <a:gd name="T45" fmla="*/ 328433 h 1247"/>
                <a:gd name="T46" fmla="*/ 142008 w 863"/>
                <a:gd name="T47" fmla="*/ 370304 h 1247"/>
                <a:gd name="T48" fmla="*/ 231355 w 863"/>
                <a:gd name="T49" fmla="*/ 370304 h 1247"/>
                <a:gd name="T50" fmla="*/ 231355 w 863"/>
                <a:gd name="T51" fmla="*/ 328433 h 1247"/>
                <a:gd name="T52" fmla="*/ 231355 w 863"/>
                <a:gd name="T53" fmla="*/ 288047 h 1247"/>
                <a:gd name="T54" fmla="*/ 231355 w 863"/>
                <a:gd name="T55" fmla="*/ 47216 h 1247"/>
                <a:gd name="T56" fmla="*/ 255319 w 863"/>
                <a:gd name="T57" fmla="*/ 47216 h 1247"/>
                <a:gd name="T58" fmla="*/ 255319 w 863"/>
                <a:gd name="T59" fmla="*/ 0 h 1247"/>
                <a:gd name="T60" fmla="*/ 18639 w 863"/>
                <a:gd name="T61" fmla="*/ 0 h 1247"/>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863" h="1247">
                  <a:moveTo>
                    <a:pt x="480" y="291"/>
                  </a:moveTo>
                  <a:lnTo>
                    <a:pt x="348" y="291"/>
                  </a:lnTo>
                  <a:lnTo>
                    <a:pt x="348" y="159"/>
                  </a:lnTo>
                  <a:lnTo>
                    <a:pt x="480" y="159"/>
                  </a:lnTo>
                  <a:lnTo>
                    <a:pt x="480" y="291"/>
                  </a:lnTo>
                  <a:close/>
                  <a:moveTo>
                    <a:pt x="480" y="565"/>
                  </a:moveTo>
                  <a:lnTo>
                    <a:pt x="348" y="565"/>
                  </a:lnTo>
                  <a:lnTo>
                    <a:pt x="348" y="422"/>
                  </a:lnTo>
                  <a:lnTo>
                    <a:pt x="480" y="422"/>
                  </a:lnTo>
                  <a:lnTo>
                    <a:pt x="480" y="565"/>
                  </a:lnTo>
                  <a:close/>
                  <a:moveTo>
                    <a:pt x="63" y="0"/>
                  </a:moveTo>
                  <a:lnTo>
                    <a:pt x="0" y="159"/>
                  </a:lnTo>
                  <a:lnTo>
                    <a:pt x="82" y="159"/>
                  </a:lnTo>
                  <a:lnTo>
                    <a:pt x="82" y="970"/>
                  </a:lnTo>
                  <a:lnTo>
                    <a:pt x="82" y="1032"/>
                  </a:lnTo>
                  <a:lnTo>
                    <a:pt x="348" y="1032"/>
                  </a:lnTo>
                  <a:lnTo>
                    <a:pt x="348" y="970"/>
                  </a:lnTo>
                  <a:lnTo>
                    <a:pt x="348" y="874"/>
                  </a:lnTo>
                  <a:lnTo>
                    <a:pt x="348" y="697"/>
                  </a:lnTo>
                  <a:lnTo>
                    <a:pt x="480" y="697"/>
                  </a:lnTo>
                  <a:lnTo>
                    <a:pt x="480" y="874"/>
                  </a:lnTo>
                  <a:lnTo>
                    <a:pt x="480" y="970"/>
                  </a:lnTo>
                  <a:lnTo>
                    <a:pt x="480" y="1106"/>
                  </a:lnTo>
                  <a:lnTo>
                    <a:pt x="480" y="1247"/>
                  </a:lnTo>
                  <a:lnTo>
                    <a:pt x="782" y="1247"/>
                  </a:lnTo>
                  <a:lnTo>
                    <a:pt x="782" y="1106"/>
                  </a:lnTo>
                  <a:lnTo>
                    <a:pt x="782" y="970"/>
                  </a:lnTo>
                  <a:lnTo>
                    <a:pt x="782" y="159"/>
                  </a:lnTo>
                  <a:lnTo>
                    <a:pt x="863" y="159"/>
                  </a:lnTo>
                  <a:lnTo>
                    <a:pt x="863" y="0"/>
                  </a:lnTo>
                  <a:lnTo>
                    <a:pt x="63" y="0"/>
                  </a:lnTo>
                  <a:close/>
                </a:path>
              </a:pathLst>
            </a:custGeom>
            <a:solidFill>
              <a:srgbClr val="383842"/>
            </a:solidFill>
            <a:ln w="9525">
              <a:noFill/>
              <a:round/>
              <a:headEnd/>
              <a:tailEnd/>
            </a:ln>
          </p:spPr>
          <p:txBody>
            <a:bodyPr/>
            <a:lstStyle/>
            <a:p>
              <a:pPr>
                <a:defRPr/>
              </a:pPr>
              <a:endParaRPr lang="zh-CN" altLang="en-US">
                <a:ea typeface="宋体" pitchFamily="2" charset="-122"/>
              </a:endParaRPr>
            </a:p>
          </p:txBody>
        </p:sp>
        <p:sp>
          <p:nvSpPr>
            <p:cNvPr id="37" name="Rectangle 44"/>
            <p:cNvSpPr>
              <a:spLocks noChangeArrowheads="1"/>
            </p:cNvSpPr>
            <p:nvPr/>
          </p:nvSpPr>
          <p:spPr bwMode="auto">
            <a:xfrm>
              <a:off x="7846613" y="3617615"/>
              <a:ext cx="253118" cy="39675"/>
            </a:xfrm>
            <a:prstGeom prst="rect">
              <a:avLst/>
            </a:prstGeom>
            <a:solidFill>
              <a:srgbClr val="383842"/>
            </a:solidFill>
            <a:ln w="9525">
              <a:noFill/>
              <a:miter lim="800000"/>
              <a:headEnd/>
              <a:tailEnd/>
            </a:ln>
          </p:spPr>
          <p:txBody>
            <a:bodyPr/>
            <a:lstStyle/>
            <a:p>
              <a:pPr eaLnBrk="1" hangingPunct="1">
                <a:defRPr/>
              </a:pPr>
              <a:endParaRPr kumimoji="0" lang="zh-CN" altLang="en-US" sz="1800">
                <a:solidFill>
                  <a:srgbClr val="000000"/>
                </a:solidFill>
                <a:ea typeface="宋体" pitchFamily="2" charset="-122"/>
              </a:endParaRPr>
            </a:p>
          </p:txBody>
        </p:sp>
        <p:sp>
          <p:nvSpPr>
            <p:cNvPr id="38" name="Rectangle 45"/>
            <p:cNvSpPr>
              <a:spLocks noChangeArrowheads="1"/>
            </p:cNvSpPr>
            <p:nvPr/>
          </p:nvSpPr>
          <p:spPr bwMode="auto">
            <a:xfrm>
              <a:off x="8284617" y="3657290"/>
              <a:ext cx="85839" cy="46287"/>
            </a:xfrm>
            <a:prstGeom prst="rect">
              <a:avLst/>
            </a:prstGeom>
            <a:solidFill>
              <a:srgbClr val="383842"/>
            </a:solidFill>
            <a:ln w="9525">
              <a:noFill/>
              <a:miter lim="800000"/>
              <a:headEnd/>
              <a:tailEnd/>
            </a:ln>
          </p:spPr>
          <p:txBody>
            <a:bodyPr/>
            <a:lstStyle/>
            <a:p>
              <a:pPr eaLnBrk="1" hangingPunct="1">
                <a:defRPr/>
              </a:pPr>
              <a:endParaRPr kumimoji="0" lang="zh-CN" altLang="en-US" sz="1800">
                <a:solidFill>
                  <a:srgbClr val="000000"/>
                </a:solidFill>
                <a:ea typeface="宋体" pitchFamily="2" charset="-122"/>
              </a:endParaRPr>
            </a:p>
          </p:txBody>
        </p:sp>
        <p:sp>
          <p:nvSpPr>
            <p:cNvPr id="39" name="Freeform 46"/>
            <p:cNvSpPr>
              <a:spLocks/>
            </p:cNvSpPr>
            <p:nvPr/>
          </p:nvSpPr>
          <p:spPr bwMode="auto">
            <a:xfrm>
              <a:off x="8097530" y="3657290"/>
              <a:ext cx="88041" cy="46287"/>
            </a:xfrm>
            <a:custGeom>
              <a:avLst/>
              <a:gdLst>
                <a:gd name="T0" fmla="*/ 18694 w 292"/>
                <a:gd name="T1" fmla="*/ 0 h 156"/>
                <a:gd name="T2" fmla="*/ 88041 w 292"/>
                <a:gd name="T3" fmla="*/ 0 h 156"/>
                <a:gd name="T4" fmla="*/ 88041 w 292"/>
                <a:gd name="T5" fmla="*/ 46287 h 156"/>
                <a:gd name="T6" fmla="*/ 0 w 292"/>
                <a:gd name="T7" fmla="*/ 46287 h 156"/>
                <a:gd name="T8" fmla="*/ 18694 w 292"/>
                <a:gd name="T9" fmla="*/ 0 h 1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2" h="156">
                  <a:moveTo>
                    <a:pt x="62" y="0"/>
                  </a:moveTo>
                  <a:lnTo>
                    <a:pt x="292" y="0"/>
                  </a:lnTo>
                  <a:lnTo>
                    <a:pt x="292" y="156"/>
                  </a:lnTo>
                  <a:lnTo>
                    <a:pt x="0" y="156"/>
                  </a:lnTo>
                  <a:lnTo>
                    <a:pt x="62" y="0"/>
                  </a:lnTo>
                  <a:close/>
                </a:path>
              </a:pathLst>
            </a:custGeom>
            <a:solidFill>
              <a:srgbClr val="383842"/>
            </a:solidFill>
            <a:ln w="9525">
              <a:noFill/>
              <a:round/>
              <a:headEnd/>
              <a:tailEnd/>
            </a:ln>
          </p:spPr>
          <p:txBody>
            <a:bodyPr/>
            <a:lstStyle/>
            <a:p>
              <a:pPr>
                <a:defRPr/>
              </a:pPr>
              <a:endParaRPr lang="zh-CN" altLang="en-US">
                <a:ea typeface="宋体" pitchFamily="2" charset="-122"/>
              </a:endParaRPr>
            </a:p>
          </p:txBody>
        </p:sp>
        <p:sp>
          <p:nvSpPr>
            <p:cNvPr id="40" name="Rectangle 47"/>
            <p:cNvSpPr>
              <a:spLocks noChangeArrowheads="1"/>
            </p:cNvSpPr>
            <p:nvPr/>
          </p:nvSpPr>
          <p:spPr bwMode="auto">
            <a:xfrm>
              <a:off x="8084323" y="3500792"/>
              <a:ext cx="15408" cy="39675"/>
            </a:xfrm>
            <a:prstGeom prst="rect">
              <a:avLst/>
            </a:prstGeom>
            <a:solidFill>
              <a:srgbClr val="383842"/>
            </a:solidFill>
            <a:ln w="9525">
              <a:noFill/>
              <a:miter lim="800000"/>
              <a:headEnd/>
              <a:tailEnd/>
            </a:ln>
          </p:spPr>
          <p:txBody>
            <a:bodyPr/>
            <a:lstStyle/>
            <a:p>
              <a:pPr eaLnBrk="1" hangingPunct="1">
                <a:defRPr/>
              </a:pPr>
              <a:endParaRPr kumimoji="0" lang="zh-CN" altLang="en-US" sz="1800">
                <a:solidFill>
                  <a:srgbClr val="000000"/>
                </a:solidFill>
                <a:ea typeface="宋体" pitchFamily="2" charset="-122"/>
              </a:endParaRPr>
            </a:p>
          </p:txBody>
        </p:sp>
      </p:gr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2" name="Freeform 5"/>
          <p:cNvSpPr>
            <a:spLocks/>
          </p:cNvSpPr>
          <p:nvPr userDrawn="1"/>
        </p:nvSpPr>
        <p:spPr bwMode="auto">
          <a:xfrm>
            <a:off x="293652" y="5353051"/>
            <a:ext cx="5742827" cy="1865313"/>
          </a:xfrm>
          <a:custGeom>
            <a:avLst/>
            <a:gdLst>
              <a:gd name="T0" fmla="*/ 2197 w 2197"/>
              <a:gd name="T1" fmla="*/ 678 h 678"/>
              <a:gd name="T2" fmla="*/ 0 w 2197"/>
              <a:gd name="T3" fmla="*/ 678 h 678"/>
              <a:gd name="T4" fmla="*/ 0 w 2197"/>
              <a:gd name="T5" fmla="*/ 0 h 678"/>
              <a:gd name="T6" fmla="*/ 1929 w 2197"/>
              <a:gd name="T7" fmla="*/ 0 h 678"/>
              <a:gd name="T8" fmla="*/ 2197 w 2197"/>
              <a:gd name="T9" fmla="*/ 678 h 678"/>
            </a:gdLst>
            <a:ahLst/>
            <a:cxnLst>
              <a:cxn ang="0">
                <a:pos x="T0" y="T1"/>
              </a:cxn>
              <a:cxn ang="0">
                <a:pos x="T2" y="T3"/>
              </a:cxn>
              <a:cxn ang="0">
                <a:pos x="T4" y="T5"/>
              </a:cxn>
              <a:cxn ang="0">
                <a:pos x="T6" y="T7"/>
              </a:cxn>
              <a:cxn ang="0">
                <a:pos x="T8" y="T9"/>
              </a:cxn>
            </a:cxnLst>
            <a:rect l="0" t="0" r="r" b="b"/>
            <a:pathLst>
              <a:path w="2197" h="678">
                <a:moveTo>
                  <a:pt x="2197" y="678"/>
                </a:moveTo>
                <a:lnTo>
                  <a:pt x="0" y="678"/>
                </a:lnTo>
                <a:lnTo>
                  <a:pt x="0" y="0"/>
                </a:lnTo>
                <a:lnTo>
                  <a:pt x="1929" y="0"/>
                </a:lnTo>
                <a:lnTo>
                  <a:pt x="2197" y="678"/>
                </a:lnTo>
                <a:close/>
              </a:path>
            </a:pathLst>
          </a:custGeom>
          <a:solidFill>
            <a:schemeClr val="tx2"/>
          </a:solidFill>
          <a:ln>
            <a:noFill/>
          </a:ln>
        </p:spPr>
        <p:txBody>
          <a:bodyPr lIns="91420" tIns="45710" rIns="91420" bIns="45710"/>
          <a:lstStyle/>
          <a:p>
            <a:pPr>
              <a:defRPr/>
            </a:pPr>
            <a:endParaRPr lang="zh-CN" altLang="en-US">
              <a:solidFill>
                <a:srgbClr val="000000"/>
              </a:solidFill>
            </a:endParaRPr>
          </a:p>
        </p:txBody>
      </p:sp>
      <p:sp>
        <p:nvSpPr>
          <p:cNvPr id="3" name="矩形 2"/>
          <p:cNvSpPr/>
          <p:nvPr userDrawn="1"/>
        </p:nvSpPr>
        <p:spPr>
          <a:xfrm>
            <a:off x="0" y="0"/>
            <a:ext cx="5519020" cy="7218363"/>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lIns="91420" tIns="45710" rIns="91420" bIns="45710" anchor="ctr"/>
          <a:lstStyle/>
          <a:p>
            <a:pPr algn="ctr">
              <a:defRPr/>
            </a:pPr>
            <a:endParaRPr lang="zh-CN" altLang="en-US">
              <a:solidFill>
                <a:prstClr val="white"/>
              </a:solidFill>
            </a:endParaRPr>
          </a:p>
        </p:txBody>
      </p:sp>
      <p:sp>
        <p:nvSpPr>
          <p:cNvPr id="4" name="任意多边形 3"/>
          <p:cNvSpPr/>
          <p:nvPr userDrawn="1"/>
        </p:nvSpPr>
        <p:spPr>
          <a:xfrm>
            <a:off x="100000" y="0"/>
            <a:ext cx="5836478" cy="7218363"/>
          </a:xfrm>
          <a:custGeom>
            <a:avLst/>
            <a:gdLst>
              <a:gd name="connsiteX0" fmla="*/ 0 w 5836952"/>
              <a:gd name="connsiteY0" fmla="*/ 0 h 6858000"/>
              <a:gd name="connsiteX1" fmla="*/ 3090709 w 5836952"/>
              <a:gd name="connsiteY1" fmla="*/ 0 h 6858000"/>
              <a:gd name="connsiteX2" fmla="*/ 5836952 w 5836952"/>
              <a:gd name="connsiteY2" fmla="*/ 6858000 h 6858000"/>
              <a:gd name="connsiteX3" fmla="*/ 0 w 5836952"/>
              <a:gd name="connsiteY3" fmla="*/ 6858000 h 6858000"/>
              <a:gd name="connsiteX4" fmla="*/ 0 w 5836952"/>
              <a:gd name="connsiteY4" fmla="*/ 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836952" h="6858000">
                <a:moveTo>
                  <a:pt x="0" y="0"/>
                </a:moveTo>
                <a:lnTo>
                  <a:pt x="3090709" y="0"/>
                </a:lnTo>
                <a:lnTo>
                  <a:pt x="5836952" y="6858000"/>
                </a:lnTo>
                <a:lnTo>
                  <a:pt x="0" y="6858000"/>
                </a:lnTo>
                <a:lnTo>
                  <a:pt x="0"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91420" tIns="45710" rIns="91420" bIns="45710" anchor="ctr"/>
          <a:lstStyle/>
          <a:p>
            <a:pPr algn="ctr">
              <a:defRPr/>
            </a:pPr>
            <a:endParaRPr lang="zh-CN" altLang="en-US">
              <a:solidFill>
                <a:prstClr val="white"/>
              </a:solidFill>
            </a:endParaRPr>
          </a:p>
        </p:txBody>
      </p:sp>
      <p:sp>
        <p:nvSpPr>
          <p:cNvPr id="5" name="任意多边形 4"/>
          <p:cNvSpPr/>
          <p:nvPr userDrawn="1"/>
        </p:nvSpPr>
        <p:spPr>
          <a:xfrm>
            <a:off x="1" y="0"/>
            <a:ext cx="5836479" cy="7218363"/>
          </a:xfrm>
          <a:custGeom>
            <a:avLst/>
            <a:gdLst>
              <a:gd name="connsiteX0" fmla="*/ 0 w 5836952"/>
              <a:gd name="connsiteY0" fmla="*/ 0 h 6858000"/>
              <a:gd name="connsiteX1" fmla="*/ 3090709 w 5836952"/>
              <a:gd name="connsiteY1" fmla="*/ 0 h 6858000"/>
              <a:gd name="connsiteX2" fmla="*/ 5836952 w 5836952"/>
              <a:gd name="connsiteY2" fmla="*/ 6858000 h 6858000"/>
              <a:gd name="connsiteX3" fmla="*/ 0 w 5836952"/>
              <a:gd name="connsiteY3" fmla="*/ 6858000 h 6858000"/>
              <a:gd name="connsiteX4" fmla="*/ 0 w 5836952"/>
              <a:gd name="connsiteY4" fmla="*/ 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836952" h="6858000">
                <a:moveTo>
                  <a:pt x="0" y="0"/>
                </a:moveTo>
                <a:lnTo>
                  <a:pt x="3090709" y="0"/>
                </a:lnTo>
                <a:lnTo>
                  <a:pt x="5836952" y="6858000"/>
                </a:lnTo>
                <a:lnTo>
                  <a:pt x="0" y="6858000"/>
                </a:lnTo>
                <a:lnTo>
                  <a:pt x="0" y="0"/>
                </a:lnTo>
                <a:close/>
              </a:path>
            </a:pathLst>
          </a:cu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420" tIns="45710" rIns="91420" bIns="45710" anchor="ctr"/>
          <a:lstStyle/>
          <a:p>
            <a:pPr algn="ctr">
              <a:defRPr/>
            </a:pPr>
            <a:endParaRPr lang="zh-CN" altLang="en-US">
              <a:solidFill>
                <a:prstClr val="white"/>
              </a:solidFill>
            </a:endParaRPr>
          </a:p>
        </p:txBody>
      </p:sp>
      <p:sp>
        <p:nvSpPr>
          <p:cNvPr id="6" name="文本框 71"/>
          <p:cNvSpPr txBox="1"/>
          <p:nvPr userDrawn="1"/>
        </p:nvSpPr>
        <p:spPr>
          <a:xfrm>
            <a:off x="4672676" y="198439"/>
            <a:ext cx="846345" cy="1810732"/>
          </a:xfrm>
          <a:prstGeom prst="rect">
            <a:avLst/>
          </a:prstGeom>
          <a:noFill/>
        </p:spPr>
        <p:txBody>
          <a:bodyPr vert="eaVert" wrap="none" lIns="91420" tIns="45710" rIns="91420" bIns="45710">
            <a:spAutoFit/>
          </a:bodyPr>
          <a:lstStyle/>
          <a:p>
            <a:pPr>
              <a:defRPr/>
            </a:pPr>
            <a:r>
              <a:rPr lang="zh-CN" altLang="en-US" sz="4300" b="1" dirty="0">
                <a:solidFill>
                  <a:prstClr val="white"/>
                </a:solidFill>
              </a:rPr>
              <a:t>目    录</a:t>
            </a:r>
          </a:p>
        </p:txBody>
      </p:sp>
      <p:sp>
        <p:nvSpPr>
          <p:cNvPr id="7" name="任意多边形 6"/>
          <p:cNvSpPr/>
          <p:nvPr userDrawn="1"/>
        </p:nvSpPr>
        <p:spPr>
          <a:xfrm>
            <a:off x="0" y="1"/>
            <a:ext cx="5836192" cy="7218363"/>
          </a:xfrm>
          <a:custGeom>
            <a:avLst/>
            <a:gdLst>
              <a:gd name="connsiteX0" fmla="*/ 0 w 5836952"/>
              <a:gd name="connsiteY0" fmla="*/ 0 h 6858000"/>
              <a:gd name="connsiteX1" fmla="*/ 3090709 w 5836952"/>
              <a:gd name="connsiteY1" fmla="*/ 0 h 6858000"/>
              <a:gd name="connsiteX2" fmla="*/ 5836952 w 5836952"/>
              <a:gd name="connsiteY2" fmla="*/ 6858000 h 6858000"/>
              <a:gd name="connsiteX3" fmla="*/ 0 w 5836952"/>
              <a:gd name="connsiteY3" fmla="*/ 6858000 h 6858000"/>
              <a:gd name="connsiteX4" fmla="*/ 0 w 5836952"/>
              <a:gd name="connsiteY4" fmla="*/ 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836952" h="6858000">
                <a:moveTo>
                  <a:pt x="0" y="0"/>
                </a:moveTo>
                <a:lnTo>
                  <a:pt x="3090709" y="0"/>
                </a:lnTo>
                <a:lnTo>
                  <a:pt x="5836952" y="6858000"/>
                </a:lnTo>
                <a:lnTo>
                  <a:pt x="0" y="6858000"/>
                </a:lnTo>
                <a:lnTo>
                  <a:pt x="0" y="0"/>
                </a:lnTo>
                <a:close/>
              </a:path>
            </a:pathLst>
          </a:custGeom>
          <a:blipFill dpi="0" rotWithShape="1">
            <a:blip r:embed="rId2" cstate="email">
              <a:duotone>
                <a:prstClr val="black"/>
                <a:schemeClr val="accent2">
                  <a:tint val="45000"/>
                  <a:satMod val="400000"/>
                </a:schemeClr>
              </a:duotone>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lIns="91420" tIns="45710" rIns="91420" bIns="45710" anchor="ctr"/>
          <a:lstStyle/>
          <a:p>
            <a:pPr algn="ctr">
              <a:defRPr/>
            </a:pPr>
            <a:endParaRPr lang="zh-CN" altLang="en-US">
              <a:solidFill>
                <a:prstClr val="white"/>
              </a:solidFill>
            </a:endParaRPr>
          </a:p>
        </p:txBody>
      </p:sp>
      <p:sp>
        <p:nvSpPr>
          <p:cNvPr id="8" name="AutoShape 3"/>
          <p:cNvSpPr>
            <a:spLocks noChangeAspect="1" noChangeArrowheads="1" noTextEdit="1"/>
          </p:cNvSpPr>
          <p:nvPr userDrawn="1"/>
        </p:nvSpPr>
        <p:spPr bwMode="auto">
          <a:xfrm>
            <a:off x="6526950" y="3987800"/>
            <a:ext cx="3487285" cy="1136650"/>
          </a:xfrm>
          <a:prstGeom prst="rect">
            <a:avLst/>
          </a:prstGeom>
          <a:noFill/>
          <a:ln>
            <a:noFill/>
          </a:ln>
        </p:spPr>
        <p:txBody>
          <a:bodyPr lIns="91420" tIns="45710" rIns="91420" bIns="45710"/>
          <a:lstStyle/>
          <a:p>
            <a:pPr>
              <a:defRPr/>
            </a:pPr>
            <a:endParaRPr lang="zh-CN" altLang="en-US">
              <a:solidFill>
                <a:srgbClr val="000000"/>
              </a:solidFill>
            </a:endParaRPr>
          </a:p>
        </p:txBody>
      </p:sp>
      <p:sp>
        <p:nvSpPr>
          <p:cNvPr id="9" name="Freeform 6"/>
          <p:cNvSpPr>
            <a:spLocks/>
          </p:cNvSpPr>
          <p:nvPr userDrawn="1"/>
        </p:nvSpPr>
        <p:spPr bwMode="auto">
          <a:xfrm>
            <a:off x="6526950" y="3992565"/>
            <a:ext cx="3487285" cy="1131887"/>
          </a:xfrm>
          <a:custGeom>
            <a:avLst/>
            <a:gdLst>
              <a:gd name="T0" fmla="*/ 2197 w 2197"/>
              <a:gd name="T1" fmla="*/ 678 h 678"/>
              <a:gd name="T2" fmla="*/ 0 w 2197"/>
              <a:gd name="T3" fmla="*/ 678 h 678"/>
              <a:gd name="T4" fmla="*/ 0 w 2197"/>
              <a:gd name="T5" fmla="*/ 0 h 678"/>
              <a:gd name="T6" fmla="*/ 1929 w 2197"/>
              <a:gd name="T7" fmla="*/ 0 h 678"/>
              <a:gd name="T8" fmla="*/ 2197 w 2197"/>
              <a:gd name="T9" fmla="*/ 678 h 678"/>
            </a:gdLst>
            <a:ahLst/>
            <a:cxnLst>
              <a:cxn ang="0">
                <a:pos x="T0" y="T1"/>
              </a:cxn>
              <a:cxn ang="0">
                <a:pos x="T2" y="T3"/>
              </a:cxn>
              <a:cxn ang="0">
                <a:pos x="T4" y="T5"/>
              </a:cxn>
              <a:cxn ang="0">
                <a:pos x="T6" y="T7"/>
              </a:cxn>
              <a:cxn ang="0">
                <a:pos x="T8" y="T9"/>
              </a:cxn>
            </a:cxnLst>
            <a:rect l="0" t="0" r="r" b="b"/>
            <a:pathLst>
              <a:path w="2197" h="678">
                <a:moveTo>
                  <a:pt x="2197" y="678"/>
                </a:moveTo>
                <a:lnTo>
                  <a:pt x="0" y="678"/>
                </a:lnTo>
                <a:lnTo>
                  <a:pt x="0" y="0"/>
                </a:lnTo>
                <a:lnTo>
                  <a:pt x="1929" y="0"/>
                </a:lnTo>
                <a:lnTo>
                  <a:pt x="2197" y="678"/>
                </a:lnTo>
              </a:path>
            </a:pathLst>
          </a:custGeom>
          <a:noFill/>
          <a:ln>
            <a:noFill/>
          </a:ln>
        </p:spPr>
        <p:txBody>
          <a:bodyPr lIns="91420" tIns="45710" rIns="91420" bIns="45710"/>
          <a:lstStyle/>
          <a:p>
            <a:pPr>
              <a:defRPr/>
            </a:pPr>
            <a:endParaRPr lang="zh-CN" altLang="en-US">
              <a:solidFill>
                <a:srgbClr val="000000"/>
              </a:solidFill>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章节">
    <p:spTree>
      <p:nvGrpSpPr>
        <p:cNvPr id="1" name=""/>
        <p:cNvGrpSpPr/>
        <p:nvPr/>
      </p:nvGrpSpPr>
      <p:grpSpPr>
        <a:xfrm>
          <a:off x="0" y="0"/>
          <a:ext cx="0" cy="0"/>
          <a:chOff x="0" y="0"/>
          <a:chExt cx="0" cy="0"/>
        </a:xfrm>
      </p:grpSpPr>
      <p:sp>
        <p:nvSpPr>
          <p:cNvPr id="4" name="矩形 3"/>
          <p:cNvSpPr/>
          <p:nvPr userDrawn="1"/>
        </p:nvSpPr>
        <p:spPr bwMode="auto">
          <a:xfrm>
            <a:off x="0" y="1"/>
            <a:ext cx="12190413" cy="7218363"/>
          </a:xfrm>
          <a:prstGeom prst="rect">
            <a:avLst/>
          </a:prstGeom>
          <a:gradFill flip="none" rotWithShape="1">
            <a:gsLst>
              <a:gs pos="100000">
                <a:schemeClr val="accent1">
                  <a:lumMod val="40000"/>
                  <a:lumOff val="60000"/>
                  <a:shade val="30000"/>
                  <a:satMod val="115000"/>
                </a:schemeClr>
              </a:gs>
              <a:gs pos="50000">
                <a:schemeClr val="accent1">
                  <a:lumMod val="40000"/>
                  <a:lumOff val="60000"/>
                  <a:shade val="67500"/>
                  <a:satMod val="115000"/>
                </a:schemeClr>
              </a:gs>
              <a:gs pos="0">
                <a:schemeClr val="accent1">
                  <a:lumMod val="40000"/>
                  <a:lumOff val="60000"/>
                  <a:shade val="100000"/>
                  <a:satMod val="115000"/>
                </a:schemeClr>
              </a:gs>
            </a:gsLst>
            <a:path path="circle">
              <a:fillToRect l="50000" t="50000" r="50000" b="50000"/>
            </a:path>
            <a:tileRect/>
          </a:gradFill>
          <a:ln>
            <a:noFill/>
          </a:ln>
        </p:spPr>
        <p:txBody>
          <a:bodyPr lIns="91420" tIns="45710" rIns="91420" bIns="45710"/>
          <a:lstStyle/>
          <a:p>
            <a:pPr algn="ctr">
              <a:defRPr/>
            </a:pPr>
            <a:endParaRPr lang="zh-CN" altLang="en-US">
              <a:solidFill>
                <a:srgbClr val="000000"/>
              </a:solidFill>
            </a:endParaRPr>
          </a:p>
        </p:txBody>
      </p:sp>
      <p:sp>
        <p:nvSpPr>
          <p:cNvPr id="7" name="矩形 6"/>
          <p:cNvSpPr/>
          <p:nvPr userDrawn="1"/>
        </p:nvSpPr>
        <p:spPr bwMode="auto">
          <a:xfrm>
            <a:off x="0" y="2774950"/>
            <a:ext cx="12190413" cy="1287463"/>
          </a:xfrm>
          <a:prstGeom prst="rect">
            <a:avLst/>
          </a:prstGeom>
          <a:solidFill>
            <a:schemeClr val="tx2"/>
          </a:solidFill>
          <a:ln>
            <a:noFill/>
          </a:ln>
        </p:spPr>
        <p:txBody>
          <a:bodyPr lIns="91420" tIns="45710" rIns="91420" bIns="45710"/>
          <a:lstStyle/>
          <a:p>
            <a:pPr algn="ctr">
              <a:defRPr/>
            </a:pPr>
            <a:endParaRPr lang="zh-CN" altLang="en-US">
              <a:solidFill>
                <a:srgbClr val="000000"/>
              </a:solidFill>
            </a:endParaRPr>
          </a:p>
        </p:txBody>
      </p:sp>
      <p:sp>
        <p:nvSpPr>
          <p:cNvPr id="8" name="任意多边形 7"/>
          <p:cNvSpPr/>
          <p:nvPr userDrawn="1"/>
        </p:nvSpPr>
        <p:spPr bwMode="auto">
          <a:xfrm>
            <a:off x="1226980" y="2774950"/>
            <a:ext cx="2334908" cy="1287463"/>
          </a:xfrm>
          <a:custGeom>
            <a:avLst/>
            <a:gdLst>
              <a:gd name="connsiteX0" fmla="*/ 0 w 4263490"/>
              <a:gd name="connsiteY0" fmla="*/ 0 h 2232248"/>
              <a:gd name="connsiteX1" fmla="*/ 3376315 w 4263490"/>
              <a:gd name="connsiteY1" fmla="*/ 0 h 2232248"/>
              <a:gd name="connsiteX2" fmla="*/ 4263490 w 4263490"/>
              <a:gd name="connsiteY2" fmla="*/ 2232248 h 2232248"/>
              <a:gd name="connsiteX3" fmla="*/ 0 w 4263490"/>
              <a:gd name="connsiteY3" fmla="*/ 2232248 h 2232248"/>
              <a:gd name="connsiteX4" fmla="*/ 0 w 4263490"/>
              <a:gd name="connsiteY4" fmla="*/ 0 h 223224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63490" h="2232248">
                <a:moveTo>
                  <a:pt x="0" y="0"/>
                </a:moveTo>
                <a:lnTo>
                  <a:pt x="3376315" y="0"/>
                </a:lnTo>
                <a:lnTo>
                  <a:pt x="4263490" y="2232248"/>
                </a:lnTo>
                <a:lnTo>
                  <a:pt x="0" y="2232248"/>
                </a:lnTo>
                <a:lnTo>
                  <a:pt x="0" y="0"/>
                </a:lnTo>
                <a:close/>
              </a:path>
            </a:pathLst>
          </a:custGeom>
          <a:solidFill>
            <a:schemeClr val="accent2"/>
          </a:solidFill>
          <a:ln>
            <a:noFill/>
          </a:ln>
        </p:spPr>
        <p:txBody>
          <a:bodyPr lIns="91420" tIns="45710" rIns="91420" bIns="45710"/>
          <a:lstStyle/>
          <a:p>
            <a:pPr algn="ctr">
              <a:defRPr/>
            </a:pPr>
            <a:endParaRPr lang="zh-CN" altLang="en-US">
              <a:solidFill>
                <a:srgbClr val="000000"/>
              </a:solidFill>
            </a:endParaRPr>
          </a:p>
        </p:txBody>
      </p:sp>
      <p:sp>
        <p:nvSpPr>
          <p:cNvPr id="5" name="文本占位符 3"/>
          <p:cNvSpPr>
            <a:spLocks noGrp="1"/>
          </p:cNvSpPr>
          <p:nvPr>
            <p:ph type="body" sz="quarter" idx="10"/>
          </p:nvPr>
        </p:nvSpPr>
        <p:spPr>
          <a:xfrm>
            <a:off x="3935248" y="3038576"/>
            <a:ext cx="6983867" cy="682126"/>
          </a:xfrm>
        </p:spPr>
        <p:txBody>
          <a:bodyPr>
            <a:noAutofit/>
          </a:bodyPr>
          <a:lstStyle>
            <a:lvl1pPr marL="0" marR="0" indent="0" algn="l" defTabSz="914200" rtl="0" eaLnBrk="1" fontAlgn="auto" latinLnBrk="0" hangingPunct="1">
              <a:lnSpc>
                <a:spcPct val="100000"/>
              </a:lnSpc>
              <a:spcBef>
                <a:spcPct val="20000"/>
              </a:spcBef>
              <a:spcAft>
                <a:spcPts val="0"/>
              </a:spcAft>
              <a:buClrTx/>
              <a:buSzTx/>
              <a:buFont typeface="Arial" pitchFamily="34" charset="0"/>
              <a:buNone/>
              <a:tabLst/>
              <a:defRPr sz="4300" b="1" baseline="0">
                <a:solidFill>
                  <a:schemeClr val="accent2"/>
                </a:solidFill>
              </a:defRPr>
            </a:lvl1pPr>
          </a:lstStyle>
          <a:p>
            <a:pPr lvl="0"/>
            <a:r>
              <a:rPr lang="zh-CN" altLang="en-US"/>
              <a:t>单击此处编辑母版文本样式</a:t>
            </a:r>
          </a:p>
        </p:txBody>
      </p:sp>
      <p:sp>
        <p:nvSpPr>
          <p:cNvPr id="6" name="标题 5"/>
          <p:cNvSpPr>
            <a:spLocks noGrp="1"/>
          </p:cNvSpPr>
          <p:nvPr>
            <p:ph type="title"/>
          </p:nvPr>
        </p:nvSpPr>
        <p:spPr>
          <a:xfrm>
            <a:off x="1545503" y="2790197"/>
            <a:ext cx="1381764" cy="1273735"/>
          </a:xfrm>
        </p:spPr>
        <p:txBody>
          <a:bodyPr>
            <a:normAutofit/>
          </a:bodyPr>
          <a:lstStyle>
            <a:lvl1pPr>
              <a:defRPr sz="6700" b="1">
                <a:solidFill>
                  <a:schemeClr val="tx2"/>
                </a:solidFill>
              </a:defRPr>
            </a:lvl1pPr>
          </a:lstStyle>
          <a:p>
            <a:r>
              <a:rPr lang="zh-CN" altLang="en-US"/>
              <a:t>单击此处编辑母版标题样式</a:t>
            </a:r>
            <a:endParaRPr lang="zh-CN" alt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正文白底">
    <p:spTree>
      <p:nvGrpSpPr>
        <p:cNvPr id="1" name=""/>
        <p:cNvGrpSpPr/>
        <p:nvPr/>
      </p:nvGrpSpPr>
      <p:grpSpPr>
        <a:xfrm>
          <a:off x="0" y="0"/>
          <a:ext cx="0" cy="0"/>
          <a:chOff x="0" y="0"/>
          <a:chExt cx="0" cy="0"/>
        </a:xfrm>
      </p:grpSpPr>
      <p:sp>
        <p:nvSpPr>
          <p:cNvPr id="5" name="矩形 4"/>
          <p:cNvSpPr/>
          <p:nvPr userDrawn="1"/>
        </p:nvSpPr>
        <p:spPr>
          <a:xfrm>
            <a:off x="0" y="6819900"/>
            <a:ext cx="12190413" cy="398463"/>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lIns="91420" tIns="45710" rIns="91420" bIns="45710" anchor="ctr"/>
          <a:lstStyle/>
          <a:p>
            <a:pPr algn="ctr">
              <a:defRPr/>
            </a:pPr>
            <a:endParaRPr lang="zh-CN" altLang="en-US">
              <a:solidFill>
                <a:prstClr val="white"/>
              </a:solidFill>
            </a:endParaRPr>
          </a:p>
        </p:txBody>
      </p:sp>
      <p:grpSp>
        <p:nvGrpSpPr>
          <p:cNvPr id="3" name="组合 27"/>
          <p:cNvGrpSpPr>
            <a:grpSpLocks/>
          </p:cNvGrpSpPr>
          <p:nvPr userDrawn="1"/>
        </p:nvGrpSpPr>
        <p:grpSpPr bwMode="auto">
          <a:xfrm>
            <a:off x="1" y="6818313"/>
            <a:ext cx="1246026" cy="400050"/>
            <a:chOff x="1298575" y="6478606"/>
            <a:chExt cx="1246188" cy="379413"/>
          </a:xfrm>
        </p:grpSpPr>
        <p:sp>
          <p:nvSpPr>
            <p:cNvPr id="7" name="Freeform 5"/>
            <p:cNvSpPr>
              <a:spLocks/>
            </p:cNvSpPr>
            <p:nvPr userDrawn="1"/>
          </p:nvSpPr>
          <p:spPr bwMode="auto">
            <a:xfrm>
              <a:off x="1298575" y="6478606"/>
              <a:ext cx="1246188" cy="379413"/>
            </a:xfrm>
            <a:custGeom>
              <a:avLst/>
              <a:gdLst>
                <a:gd name="T0" fmla="*/ 16485 w 16485"/>
                <a:gd name="T1" fmla="*/ 5019 h 5019"/>
                <a:gd name="T2" fmla="*/ 0 w 16485"/>
                <a:gd name="T3" fmla="*/ 5019 h 5019"/>
                <a:gd name="T4" fmla="*/ 0 w 16485"/>
                <a:gd name="T5" fmla="*/ 0 h 5019"/>
                <a:gd name="T6" fmla="*/ 14312 w 16485"/>
                <a:gd name="T7" fmla="*/ 0 h 5019"/>
                <a:gd name="T8" fmla="*/ 16485 w 16485"/>
                <a:gd name="T9" fmla="*/ 5019 h 5019"/>
              </a:gdLst>
              <a:ahLst/>
              <a:cxnLst>
                <a:cxn ang="0">
                  <a:pos x="T0" y="T1"/>
                </a:cxn>
                <a:cxn ang="0">
                  <a:pos x="T2" y="T3"/>
                </a:cxn>
                <a:cxn ang="0">
                  <a:pos x="T4" y="T5"/>
                </a:cxn>
                <a:cxn ang="0">
                  <a:pos x="T6" y="T7"/>
                </a:cxn>
                <a:cxn ang="0">
                  <a:pos x="T8" y="T9"/>
                </a:cxn>
              </a:cxnLst>
              <a:rect l="0" t="0" r="r" b="b"/>
              <a:pathLst>
                <a:path w="16485" h="5019">
                  <a:moveTo>
                    <a:pt x="16485" y="5019"/>
                  </a:moveTo>
                  <a:lnTo>
                    <a:pt x="0" y="5019"/>
                  </a:lnTo>
                  <a:lnTo>
                    <a:pt x="0" y="0"/>
                  </a:lnTo>
                  <a:lnTo>
                    <a:pt x="14312" y="0"/>
                  </a:lnTo>
                  <a:lnTo>
                    <a:pt x="16485" y="5019"/>
                  </a:lnTo>
                  <a:close/>
                </a:path>
              </a:pathLst>
            </a:custGeom>
            <a:solidFill>
              <a:schemeClr val="accent2"/>
            </a:solidFill>
            <a:ln>
              <a:noFill/>
            </a:ln>
          </p:spPr>
          <p:txBody>
            <a:bodyPr/>
            <a:lstStyle/>
            <a:p>
              <a:pPr>
                <a:defRPr/>
              </a:pPr>
              <a:endParaRPr lang="zh-CN" altLang="en-US">
                <a:solidFill>
                  <a:srgbClr val="000000"/>
                </a:solidFill>
              </a:endParaRPr>
            </a:p>
          </p:txBody>
        </p:sp>
        <p:sp>
          <p:nvSpPr>
            <p:cNvPr id="8" name="Freeform 6"/>
            <p:cNvSpPr>
              <a:spLocks noEditPoints="1"/>
            </p:cNvSpPr>
            <p:nvPr userDrawn="1"/>
          </p:nvSpPr>
          <p:spPr bwMode="auto">
            <a:xfrm>
              <a:off x="2076450" y="6614111"/>
              <a:ext cx="106363" cy="106898"/>
            </a:xfrm>
            <a:custGeom>
              <a:avLst/>
              <a:gdLst>
                <a:gd name="T0" fmla="*/ 991 w 1407"/>
                <a:gd name="T1" fmla="*/ 874 h 1434"/>
                <a:gd name="T2" fmla="*/ 984 w 1407"/>
                <a:gd name="T3" fmla="*/ 948 h 1434"/>
                <a:gd name="T4" fmla="*/ 960 w 1407"/>
                <a:gd name="T5" fmla="*/ 1000 h 1434"/>
                <a:gd name="T6" fmla="*/ 914 w 1407"/>
                <a:gd name="T7" fmla="*/ 1047 h 1434"/>
                <a:gd name="T8" fmla="*/ 848 w 1407"/>
                <a:gd name="T9" fmla="*/ 1079 h 1434"/>
                <a:gd name="T10" fmla="*/ 764 w 1407"/>
                <a:gd name="T11" fmla="*/ 1096 h 1434"/>
                <a:gd name="T12" fmla="*/ 670 w 1407"/>
                <a:gd name="T13" fmla="*/ 1098 h 1434"/>
                <a:gd name="T14" fmla="*/ 585 w 1407"/>
                <a:gd name="T15" fmla="*/ 1085 h 1434"/>
                <a:gd name="T16" fmla="*/ 514 w 1407"/>
                <a:gd name="T17" fmla="*/ 1056 h 1434"/>
                <a:gd name="T18" fmla="*/ 462 w 1407"/>
                <a:gd name="T19" fmla="*/ 1013 h 1434"/>
                <a:gd name="T20" fmla="*/ 433 w 1407"/>
                <a:gd name="T21" fmla="*/ 961 h 1434"/>
                <a:gd name="T22" fmla="*/ 423 w 1407"/>
                <a:gd name="T23" fmla="*/ 895 h 1434"/>
                <a:gd name="T24" fmla="*/ 420 w 1407"/>
                <a:gd name="T25" fmla="*/ 779 h 1434"/>
                <a:gd name="T26" fmla="*/ 422 w 1407"/>
                <a:gd name="T27" fmla="*/ 559 h 1434"/>
                <a:gd name="T28" fmla="*/ 430 w 1407"/>
                <a:gd name="T29" fmla="*/ 486 h 1434"/>
                <a:gd name="T30" fmla="*/ 453 w 1407"/>
                <a:gd name="T31" fmla="*/ 432 h 1434"/>
                <a:gd name="T32" fmla="*/ 500 w 1407"/>
                <a:gd name="T33" fmla="*/ 387 h 1434"/>
                <a:gd name="T34" fmla="*/ 566 w 1407"/>
                <a:gd name="T35" fmla="*/ 355 h 1434"/>
                <a:gd name="T36" fmla="*/ 649 w 1407"/>
                <a:gd name="T37" fmla="*/ 337 h 1434"/>
                <a:gd name="T38" fmla="*/ 744 w 1407"/>
                <a:gd name="T39" fmla="*/ 335 h 1434"/>
                <a:gd name="T40" fmla="*/ 828 w 1407"/>
                <a:gd name="T41" fmla="*/ 349 h 1434"/>
                <a:gd name="T42" fmla="*/ 898 w 1407"/>
                <a:gd name="T43" fmla="*/ 378 h 1434"/>
                <a:gd name="T44" fmla="*/ 951 w 1407"/>
                <a:gd name="T45" fmla="*/ 421 h 1434"/>
                <a:gd name="T46" fmla="*/ 981 w 1407"/>
                <a:gd name="T47" fmla="*/ 473 h 1434"/>
                <a:gd name="T48" fmla="*/ 990 w 1407"/>
                <a:gd name="T49" fmla="*/ 539 h 1434"/>
                <a:gd name="T50" fmla="*/ 993 w 1407"/>
                <a:gd name="T51" fmla="*/ 654 h 1434"/>
                <a:gd name="T52" fmla="*/ 1382 w 1407"/>
                <a:gd name="T53" fmla="*/ 270 h 1434"/>
                <a:gd name="T54" fmla="*/ 1355 w 1407"/>
                <a:gd name="T55" fmla="*/ 220 h 1434"/>
                <a:gd name="T56" fmla="*/ 1258 w 1407"/>
                <a:gd name="T57" fmla="*/ 127 h 1434"/>
                <a:gd name="T58" fmla="*/ 1113 w 1407"/>
                <a:gd name="T59" fmla="*/ 56 h 1434"/>
                <a:gd name="T60" fmla="*/ 923 w 1407"/>
                <a:gd name="T61" fmla="*/ 14 h 1434"/>
                <a:gd name="T62" fmla="*/ 704 w 1407"/>
                <a:gd name="T63" fmla="*/ 0 h 1434"/>
                <a:gd name="T64" fmla="*/ 476 w 1407"/>
                <a:gd name="T65" fmla="*/ 14 h 1434"/>
                <a:gd name="T66" fmla="*/ 286 w 1407"/>
                <a:gd name="T67" fmla="*/ 59 h 1434"/>
                <a:gd name="T68" fmla="*/ 144 w 1407"/>
                <a:gd name="T69" fmla="*/ 131 h 1434"/>
                <a:gd name="T70" fmla="*/ 51 w 1407"/>
                <a:gd name="T71" fmla="*/ 223 h 1434"/>
                <a:gd name="T72" fmla="*/ 26 w 1407"/>
                <a:gd name="T73" fmla="*/ 273 h 1434"/>
                <a:gd name="T74" fmla="*/ 10 w 1407"/>
                <a:gd name="T75" fmla="*/ 356 h 1434"/>
                <a:gd name="T76" fmla="*/ 1 w 1407"/>
                <a:gd name="T77" fmla="*/ 549 h 1434"/>
                <a:gd name="T78" fmla="*/ 3 w 1407"/>
                <a:gd name="T79" fmla="*/ 975 h 1434"/>
                <a:gd name="T80" fmla="*/ 17 w 1407"/>
                <a:gd name="T81" fmla="*/ 1131 h 1434"/>
                <a:gd name="T82" fmla="*/ 36 w 1407"/>
                <a:gd name="T83" fmla="*/ 1184 h 1434"/>
                <a:gd name="T84" fmla="*/ 85 w 1407"/>
                <a:gd name="T85" fmla="*/ 1252 h 1434"/>
                <a:gd name="T86" fmla="*/ 203 w 1407"/>
                <a:gd name="T87" fmla="*/ 1338 h 1434"/>
                <a:gd name="T88" fmla="*/ 367 w 1407"/>
                <a:gd name="T89" fmla="*/ 1398 h 1434"/>
                <a:gd name="T90" fmla="*/ 569 w 1407"/>
                <a:gd name="T91" fmla="*/ 1429 h 1434"/>
                <a:gd name="T92" fmla="*/ 799 w 1407"/>
                <a:gd name="T93" fmla="*/ 1431 h 1434"/>
                <a:gd name="T94" fmla="*/ 1013 w 1407"/>
                <a:gd name="T95" fmla="*/ 1404 h 1434"/>
                <a:gd name="T96" fmla="*/ 1184 w 1407"/>
                <a:gd name="T97" fmla="*/ 1349 h 1434"/>
                <a:gd name="T98" fmla="*/ 1307 w 1407"/>
                <a:gd name="T99" fmla="*/ 1268 h 1434"/>
                <a:gd name="T100" fmla="*/ 1368 w 1407"/>
                <a:gd name="T101" fmla="*/ 1191 h 1434"/>
                <a:gd name="T102" fmla="*/ 1389 w 1407"/>
                <a:gd name="T103" fmla="*/ 1139 h 1434"/>
                <a:gd name="T104" fmla="*/ 1403 w 1407"/>
                <a:gd name="T105" fmla="*/ 1012 h 1434"/>
                <a:gd name="T106" fmla="*/ 1407 w 1407"/>
                <a:gd name="T107" fmla="*/ 599 h 1434"/>
                <a:gd name="T108" fmla="*/ 1400 w 1407"/>
                <a:gd name="T109" fmla="*/ 383 h 14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07" h="1434">
                  <a:moveTo>
                    <a:pt x="993" y="779"/>
                  </a:moveTo>
                  <a:lnTo>
                    <a:pt x="993" y="806"/>
                  </a:lnTo>
                  <a:lnTo>
                    <a:pt x="992" y="831"/>
                  </a:lnTo>
                  <a:lnTo>
                    <a:pt x="992" y="854"/>
                  </a:lnTo>
                  <a:lnTo>
                    <a:pt x="991" y="874"/>
                  </a:lnTo>
                  <a:lnTo>
                    <a:pt x="990" y="893"/>
                  </a:lnTo>
                  <a:lnTo>
                    <a:pt x="989" y="909"/>
                  </a:lnTo>
                  <a:lnTo>
                    <a:pt x="988" y="924"/>
                  </a:lnTo>
                  <a:lnTo>
                    <a:pt x="986" y="936"/>
                  </a:lnTo>
                  <a:lnTo>
                    <a:pt x="984" y="948"/>
                  </a:lnTo>
                  <a:lnTo>
                    <a:pt x="981" y="959"/>
                  </a:lnTo>
                  <a:lnTo>
                    <a:pt x="977" y="969"/>
                  </a:lnTo>
                  <a:lnTo>
                    <a:pt x="972" y="981"/>
                  </a:lnTo>
                  <a:lnTo>
                    <a:pt x="966" y="991"/>
                  </a:lnTo>
                  <a:lnTo>
                    <a:pt x="960" y="1000"/>
                  </a:lnTo>
                  <a:lnTo>
                    <a:pt x="952" y="1011"/>
                  </a:lnTo>
                  <a:lnTo>
                    <a:pt x="944" y="1020"/>
                  </a:lnTo>
                  <a:lnTo>
                    <a:pt x="934" y="1029"/>
                  </a:lnTo>
                  <a:lnTo>
                    <a:pt x="924" y="1038"/>
                  </a:lnTo>
                  <a:lnTo>
                    <a:pt x="914" y="1047"/>
                  </a:lnTo>
                  <a:lnTo>
                    <a:pt x="902" y="1054"/>
                  </a:lnTo>
                  <a:lnTo>
                    <a:pt x="889" y="1061"/>
                  </a:lnTo>
                  <a:lnTo>
                    <a:pt x="877" y="1067"/>
                  </a:lnTo>
                  <a:lnTo>
                    <a:pt x="862" y="1074"/>
                  </a:lnTo>
                  <a:lnTo>
                    <a:pt x="848" y="1079"/>
                  </a:lnTo>
                  <a:lnTo>
                    <a:pt x="832" y="1084"/>
                  </a:lnTo>
                  <a:lnTo>
                    <a:pt x="816" y="1088"/>
                  </a:lnTo>
                  <a:lnTo>
                    <a:pt x="799" y="1091"/>
                  </a:lnTo>
                  <a:lnTo>
                    <a:pt x="782" y="1094"/>
                  </a:lnTo>
                  <a:lnTo>
                    <a:pt x="764" y="1096"/>
                  </a:lnTo>
                  <a:lnTo>
                    <a:pt x="746" y="1098"/>
                  </a:lnTo>
                  <a:lnTo>
                    <a:pt x="726" y="1099"/>
                  </a:lnTo>
                  <a:lnTo>
                    <a:pt x="707" y="1099"/>
                  </a:lnTo>
                  <a:lnTo>
                    <a:pt x="688" y="1099"/>
                  </a:lnTo>
                  <a:lnTo>
                    <a:pt x="670" y="1098"/>
                  </a:lnTo>
                  <a:lnTo>
                    <a:pt x="652" y="1096"/>
                  </a:lnTo>
                  <a:lnTo>
                    <a:pt x="635" y="1094"/>
                  </a:lnTo>
                  <a:lnTo>
                    <a:pt x="617" y="1092"/>
                  </a:lnTo>
                  <a:lnTo>
                    <a:pt x="601" y="1089"/>
                  </a:lnTo>
                  <a:lnTo>
                    <a:pt x="585" y="1085"/>
                  </a:lnTo>
                  <a:lnTo>
                    <a:pt x="570" y="1080"/>
                  </a:lnTo>
                  <a:lnTo>
                    <a:pt x="554" y="1075"/>
                  </a:lnTo>
                  <a:lnTo>
                    <a:pt x="541" y="1069"/>
                  </a:lnTo>
                  <a:lnTo>
                    <a:pt x="527" y="1063"/>
                  </a:lnTo>
                  <a:lnTo>
                    <a:pt x="514" y="1056"/>
                  </a:lnTo>
                  <a:lnTo>
                    <a:pt x="503" y="1049"/>
                  </a:lnTo>
                  <a:lnTo>
                    <a:pt x="491" y="1041"/>
                  </a:lnTo>
                  <a:lnTo>
                    <a:pt x="481" y="1031"/>
                  </a:lnTo>
                  <a:lnTo>
                    <a:pt x="472" y="1022"/>
                  </a:lnTo>
                  <a:lnTo>
                    <a:pt x="462" y="1013"/>
                  </a:lnTo>
                  <a:lnTo>
                    <a:pt x="455" y="1002"/>
                  </a:lnTo>
                  <a:lnTo>
                    <a:pt x="448" y="992"/>
                  </a:lnTo>
                  <a:lnTo>
                    <a:pt x="442" y="982"/>
                  </a:lnTo>
                  <a:lnTo>
                    <a:pt x="437" y="971"/>
                  </a:lnTo>
                  <a:lnTo>
                    <a:pt x="433" y="961"/>
                  </a:lnTo>
                  <a:lnTo>
                    <a:pt x="430" y="950"/>
                  </a:lnTo>
                  <a:lnTo>
                    <a:pt x="427" y="938"/>
                  </a:lnTo>
                  <a:lnTo>
                    <a:pt x="426" y="926"/>
                  </a:lnTo>
                  <a:lnTo>
                    <a:pt x="424" y="911"/>
                  </a:lnTo>
                  <a:lnTo>
                    <a:pt x="423" y="895"/>
                  </a:lnTo>
                  <a:lnTo>
                    <a:pt x="422" y="876"/>
                  </a:lnTo>
                  <a:lnTo>
                    <a:pt x="421" y="855"/>
                  </a:lnTo>
                  <a:lnTo>
                    <a:pt x="421" y="832"/>
                  </a:lnTo>
                  <a:lnTo>
                    <a:pt x="421" y="807"/>
                  </a:lnTo>
                  <a:lnTo>
                    <a:pt x="420" y="779"/>
                  </a:lnTo>
                  <a:lnTo>
                    <a:pt x="420" y="654"/>
                  </a:lnTo>
                  <a:lnTo>
                    <a:pt x="421" y="627"/>
                  </a:lnTo>
                  <a:lnTo>
                    <a:pt x="421" y="603"/>
                  </a:lnTo>
                  <a:lnTo>
                    <a:pt x="421" y="580"/>
                  </a:lnTo>
                  <a:lnTo>
                    <a:pt x="422" y="559"/>
                  </a:lnTo>
                  <a:lnTo>
                    <a:pt x="423" y="541"/>
                  </a:lnTo>
                  <a:lnTo>
                    <a:pt x="424" y="524"/>
                  </a:lnTo>
                  <a:lnTo>
                    <a:pt x="425" y="510"/>
                  </a:lnTo>
                  <a:lnTo>
                    <a:pt x="427" y="497"/>
                  </a:lnTo>
                  <a:lnTo>
                    <a:pt x="430" y="486"/>
                  </a:lnTo>
                  <a:lnTo>
                    <a:pt x="433" y="475"/>
                  </a:lnTo>
                  <a:lnTo>
                    <a:pt x="437" y="464"/>
                  </a:lnTo>
                  <a:lnTo>
                    <a:pt x="441" y="453"/>
                  </a:lnTo>
                  <a:lnTo>
                    <a:pt x="447" y="443"/>
                  </a:lnTo>
                  <a:lnTo>
                    <a:pt x="453" y="432"/>
                  </a:lnTo>
                  <a:lnTo>
                    <a:pt x="461" y="423"/>
                  </a:lnTo>
                  <a:lnTo>
                    <a:pt x="470" y="414"/>
                  </a:lnTo>
                  <a:lnTo>
                    <a:pt x="479" y="403"/>
                  </a:lnTo>
                  <a:lnTo>
                    <a:pt x="489" y="395"/>
                  </a:lnTo>
                  <a:lnTo>
                    <a:pt x="500" y="387"/>
                  </a:lnTo>
                  <a:lnTo>
                    <a:pt x="511" y="380"/>
                  </a:lnTo>
                  <a:lnTo>
                    <a:pt x="523" y="372"/>
                  </a:lnTo>
                  <a:lnTo>
                    <a:pt x="537" y="366"/>
                  </a:lnTo>
                  <a:lnTo>
                    <a:pt x="551" y="360"/>
                  </a:lnTo>
                  <a:lnTo>
                    <a:pt x="566" y="355"/>
                  </a:lnTo>
                  <a:lnTo>
                    <a:pt x="581" y="350"/>
                  </a:lnTo>
                  <a:lnTo>
                    <a:pt x="597" y="346"/>
                  </a:lnTo>
                  <a:lnTo>
                    <a:pt x="614" y="342"/>
                  </a:lnTo>
                  <a:lnTo>
                    <a:pt x="631" y="339"/>
                  </a:lnTo>
                  <a:lnTo>
                    <a:pt x="649" y="337"/>
                  </a:lnTo>
                  <a:lnTo>
                    <a:pt x="668" y="335"/>
                  </a:lnTo>
                  <a:lnTo>
                    <a:pt x="687" y="334"/>
                  </a:lnTo>
                  <a:lnTo>
                    <a:pt x="707" y="334"/>
                  </a:lnTo>
                  <a:lnTo>
                    <a:pt x="725" y="334"/>
                  </a:lnTo>
                  <a:lnTo>
                    <a:pt x="744" y="335"/>
                  </a:lnTo>
                  <a:lnTo>
                    <a:pt x="761" y="337"/>
                  </a:lnTo>
                  <a:lnTo>
                    <a:pt x="779" y="339"/>
                  </a:lnTo>
                  <a:lnTo>
                    <a:pt x="796" y="341"/>
                  </a:lnTo>
                  <a:lnTo>
                    <a:pt x="813" y="346"/>
                  </a:lnTo>
                  <a:lnTo>
                    <a:pt x="828" y="349"/>
                  </a:lnTo>
                  <a:lnTo>
                    <a:pt x="844" y="354"/>
                  </a:lnTo>
                  <a:lnTo>
                    <a:pt x="859" y="359"/>
                  </a:lnTo>
                  <a:lnTo>
                    <a:pt x="873" y="364"/>
                  </a:lnTo>
                  <a:lnTo>
                    <a:pt x="886" y="370"/>
                  </a:lnTo>
                  <a:lnTo>
                    <a:pt x="898" y="378"/>
                  </a:lnTo>
                  <a:lnTo>
                    <a:pt x="911" y="385"/>
                  </a:lnTo>
                  <a:lnTo>
                    <a:pt x="922" y="393"/>
                  </a:lnTo>
                  <a:lnTo>
                    <a:pt x="932" y="402"/>
                  </a:lnTo>
                  <a:lnTo>
                    <a:pt x="942" y="412"/>
                  </a:lnTo>
                  <a:lnTo>
                    <a:pt x="951" y="421"/>
                  </a:lnTo>
                  <a:lnTo>
                    <a:pt x="958" y="431"/>
                  </a:lnTo>
                  <a:lnTo>
                    <a:pt x="965" y="442"/>
                  </a:lnTo>
                  <a:lnTo>
                    <a:pt x="971" y="452"/>
                  </a:lnTo>
                  <a:lnTo>
                    <a:pt x="977" y="462"/>
                  </a:lnTo>
                  <a:lnTo>
                    <a:pt x="981" y="473"/>
                  </a:lnTo>
                  <a:lnTo>
                    <a:pt x="984" y="484"/>
                  </a:lnTo>
                  <a:lnTo>
                    <a:pt x="986" y="495"/>
                  </a:lnTo>
                  <a:lnTo>
                    <a:pt x="987" y="508"/>
                  </a:lnTo>
                  <a:lnTo>
                    <a:pt x="989" y="522"/>
                  </a:lnTo>
                  <a:lnTo>
                    <a:pt x="990" y="539"/>
                  </a:lnTo>
                  <a:lnTo>
                    <a:pt x="991" y="557"/>
                  </a:lnTo>
                  <a:lnTo>
                    <a:pt x="992" y="578"/>
                  </a:lnTo>
                  <a:lnTo>
                    <a:pt x="992" y="602"/>
                  </a:lnTo>
                  <a:lnTo>
                    <a:pt x="993" y="626"/>
                  </a:lnTo>
                  <a:lnTo>
                    <a:pt x="993" y="654"/>
                  </a:lnTo>
                  <a:lnTo>
                    <a:pt x="993" y="779"/>
                  </a:lnTo>
                  <a:close/>
                  <a:moveTo>
                    <a:pt x="1390" y="301"/>
                  </a:moveTo>
                  <a:lnTo>
                    <a:pt x="1388" y="291"/>
                  </a:lnTo>
                  <a:lnTo>
                    <a:pt x="1385" y="280"/>
                  </a:lnTo>
                  <a:lnTo>
                    <a:pt x="1382" y="270"/>
                  </a:lnTo>
                  <a:lnTo>
                    <a:pt x="1376" y="260"/>
                  </a:lnTo>
                  <a:lnTo>
                    <a:pt x="1372" y="249"/>
                  </a:lnTo>
                  <a:lnTo>
                    <a:pt x="1367" y="239"/>
                  </a:lnTo>
                  <a:lnTo>
                    <a:pt x="1361" y="230"/>
                  </a:lnTo>
                  <a:lnTo>
                    <a:pt x="1355" y="220"/>
                  </a:lnTo>
                  <a:lnTo>
                    <a:pt x="1339" y="200"/>
                  </a:lnTo>
                  <a:lnTo>
                    <a:pt x="1323" y="181"/>
                  </a:lnTo>
                  <a:lnTo>
                    <a:pt x="1303" y="163"/>
                  </a:lnTo>
                  <a:lnTo>
                    <a:pt x="1282" y="144"/>
                  </a:lnTo>
                  <a:lnTo>
                    <a:pt x="1258" y="127"/>
                  </a:lnTo>
                  <a:lnTo>
                    <a:pt x="1232" y="110"/>
                  </a:lnTo>
                  <a:lnTo>
                    <a:pt x="1205" y="95"/>
                  </a:lnTo>
                  <a:lnTo>
                    <a:pt x="1176" y="81"/>
                  </a:lnTo>
                  <a:lnTo>
                    <a:pt x="1146" y="68"/>
                  </a:lnTo>
                  <a:lnTo>
                    <a:pt x="1113" y="56"/>
                  </a:lnTo>
                  <a:lnTo>
                    <a:pt x="1078" y="45"/>
                  </a:lnTo>
                  <a:lnTo>
                    <a:pt x="1042" y="36"/>
                  </a:lnTo>
                  <a:lnTo>
                    <a:pt x="1003" y="27"/>
                  </a:lnTo>
                  <a:lnTo>
                    <a:pt x="964" y="20"/>
                  </a:lnTo>
                  <a:lnTo>
                    <a:pt x="923" y="14"/>
                  </a:lnTo>
                  <a:lnTo>
                    <a:pt x="882" y="9"/>
                  </a:lnTo>
                  <a:lnTo>
                    <a:pt x="840" y="5"/>
                  </a:lnTo>
                  <a:lnTo>
                    <a:pt x="795" y="2"/>
                  </a:lnTo>
                  <a:lnTo>
                    <a:pt x="750" y="1"/>
                  </a:lnTo>
                  <a:lnTo>
                    <a:pt x="704" y="0"/>
                  </a:lnTo>
                  <a:lnTo>
                    <a:pt x="655" y="1"/>
                  </a:lnTo>
                  <a:lnTo>
                    <a:pt x="608" y="2"/>
                  </a:lnTo>
                  <a:lnTo>
                    <a:pt x="562" y="5"/>
                  </a:lnTo>
                  <a:lnTo>
                    <a:pt x="518" y="9"/>
                  </a:lnTo>
                  <a:lnTo>
                    <a:pt x="476" y="14"/>
                  </a:lnTo>
                  <a:lnTo>
                    <a:pt x="435" y="21"/>
                  </a:lnTo>
                  <a:lnTo>
                    <a:pt x="396" y="28"/>
                  </a:lnTo>
                  <a:lnTo>
                    <a:pt x="357" y="38"/>
                  </a:lnTo>
                  <a:lnTo>
                    <a:pt x="321" y="48"/>
                  </a:lnTo>
                  <a:lnTo>
                    <a:pt x="286" y="59"/>
                  </a:lnTo>
                  <a:lnTo>
                    <a:pt x="254" y="71"/>
                  </a:lnTo>
                  <a:lnTo>
                    <a:pt x="223" y="84"/>
                  </a:lnTo>
                  <a:lnTo>
                    <a:pt x="196" y="99"/>
                  </a:lnTo>
                  <a:lnTo>
                    <a:pt x="169" y="114"/>
                  </a:lnTo>
                  <a:lnTo>
                    <a:pt x="144" y="131"/>
                  </a:lnTo>
                  <a:lnTo>
                    <a:pt x="121" y="147"/>
                  </a:lnTo>
                  <a:lnTo>
                    <a:pt x="100" y="166"/>
                  </a:lnTo>
                  <a:lnTo>
                    <a:pt x="81" y="184"/>
                  </a:lnTo>
                  <a:lnTo>
                    <a:pt x="66" y="203"/>
                  </a:lnTo>
                  <a:lnTo>
                    <a:pt x="51" y="223"/>
                  </a:lnTo>
                  <a:lnTo>
                    <a:pt x="45" y="233"/>
                  </a:lnTo>
                  <a:lnTo>
                    <a:pt x="39" y="242"/>
                  </a:lnTo>
                  <a:lnTo>
                    <a:pt x="34" y="253"/>
                  </a:lnTo>
                  <a:lnTo>
                    <a:pt x="30" y="263"/>
                  </a:lnTo>
                  <a:lnTo>
                    <a:pt x="26" y="273"/>
                  </a:lnTo>
                  <a:lnTo>
                    <a:pt x="23" y="284"/>
                  </a:lnTo>
                  <a:lnTo>
                    <a:pt x="19" y="294"/>
                  </a:lnTo>
                  <a:lnTo>
                    <a:pt x="17" y="305"/>
                  </a:lnTo>
                  <a:lnTo>
                    <a:pt x="13" y="329"/>
                  </a:lnTo>
                  <a:lnTo>
                    <a:pt x="10" y="356"/>
                  </a:lnTo>
                  <a:lnTo>
                    <a:pt x="7" y="387"/>
                  </a:lnTo>
                  <a:lnTo>
                    <a:pt x="5" y="422"/>
                  </a:lnTo>
                  <a:lnTo>
                    <a:pt x="3" y="460"/>
                  </a:lnTo>
                  <a:lnTo>
                    <a:pt x="1" y="502"/>
                  </a:lnTo>
                  <a:lnTo>
                    <a:pt x="1" y="549"/>
                  </a:lnTo>
                  <a:lnTo>
                    <a:pt x="0" y="599"/>
                  </a:lnTo>
                  <a:lnTo>
                    <a:pt x="0" y="834"/>
                  </a:lnTo>
                  <a:lnTo>
                    <a:pt x="1" y="886"/>
                  </a:lnTo>
                  <a:lnTo>
                    <a:pt x="1" y="933"/>
                  </a:lnTo>
                  <a:lnTo>
                    <a:pt x="3" y="975"/>
                  </a:lnTo>
                  <a:lnTo>
                    <a:pt x="5" y="1015"/>
                  </a:lnTo>
                  <a:lnTo>
                    <a:pt x="7" y="1050"/>
                  </a:lnTo>
                  <a:lnTo>
                    <a:pt x="10" y="1082"/>
                  </a:lnTo>
                  <a:lnTo>
                    <a:pt x="13" y="1109"/>
                  </a:lnTo>
                  <a:lnTo>
                    <a:pt x="17" y="1131"/>
                  </a:lnTo>
                  <a:lnTo>
                    <a:pt x="20" y="1143"/>
                  </a:lnTo>
                  <a:lnTo>
                    <a:pt x="24" y="1153"/>
                  </a:lnTo>
                  <a:lnTo>
                    <a:pt x="27" y="1163"/>
                  </a:lnTo>
                  <a:lnTo>
                    <a:pt x="31" y="1174"/>
                  </a:lnTo>
                  <a:lnTo>
                    <a:pt x="36" y="1184"/>
                  </a:lnTo>
                  <a:lnTo>
                    <a:pt x="41" y="1194"/>
                  </a:lnTo>
                  <a:lnTo>
                    <a:pt x="47" y="1204"/>
                  </a:lnTo>
                  <a:lnTo>
                    <a:pt x="53" y="1214"/>
                  </a:lnTo>
                  <a:lnTo>
                    <a:pt x="68" y="1234"/>
                  </a:lnTo>
                  <a:lnTo>
                    <a:pt x="85" y="1252"/>
                  </a:lnTo>
                  <a:lnTo>
                    <a:pt x="104" y="1271"/>
                  </a:lnTo>
                  <a:lnTo>
                    <a:pt x="126" y="1289"/>
                  </a:lnTo>
                  <a:lnTo>
                    <a:pt x="149" y="1307"/>
                  </a:lnTo>
                  <a:lnTo>
                    <a:pt x="175" y="1324"/>
                  </a:lnTo>
                  <a:lnTo>
                    <a:pt x="203" y="1338"/>
                  </a:lnTo>
                  <a:lnTo>
                    <a:pt x="232" y="1352"/>
                  </a:lnTo>
                  <a:lnTo>
                    <a:pt x="263" y="1366"/>
                  </a:lnTo>
                  <a:lnTo>
                    <a:pt x="296" y="1377"/>
                  </a:lnTo>
                  <a:lnTo>
                    <a:pt x="331" y="1388"/>
                  </a:lnTo>
                  <a:lnTo>
                    <a:pt x="367" y="1398"/>
                  </a:lnTo>
                  <a:lnTo>
                    <a:pt x="405" y="1406"/>
                  </a:lnTo>
                  <a:lnTo>
                    <a:pt x="444" y="1413"/>
                  </a:lnTo>
                  <a:lnTo>
                    <a:pt x="484" y="1420"/>
                  </a:lnTo>
                  <a:lnTo>
                    <a:pt x="525" y="1425"/>
                  </a:lnTo>
                  <a:lnTo>
                    <a:pt x="569" y="1429"/>
                  </a:lnTo>
                  <a:lnTo>
                    <a:pt x="613" y="1432"/>
                  </a:lnTo>
                  <a:lnTo>
                    <a:pt x="657" y="1433"/>
                  </a:lnTo>
                  <a:lnTo>
                    <a:pt x="704" y="1434"/>
                  </a:lnTo>
                  <a:lnTo>
                    <a:pt x="753" y="1433"/>
                  </a:lnTo>
                  <a:lnTo>
                    <a:pt x="799" y="1431"/>
                  </a:lnTo>
                  <a:lnTo>
                    <a:pt x="846" y="1429"/>
                  </a:lnTo>
                  <a:lnTo>
                    <a:pt x="889" y="1424"/>
                  </a:lnTo>
                  <a:lnTo>
                    <a:pt x="932" y="1419"/>
                  </a:lnTo>
                  <a:lnTo>
                    <a:pt x="974" y="1412"/>
                  </a:lnTo>
                  <a:lnTo>
                    <a:pt x="1013" y="1404"/>
                  </a:lnTo>
                  <a:lnTo>
                    <a:pt x="1051" y="1396"/>
                  </a:lnTo>
                  <a:lnTo>
                    <a:pt x="1087" y="1385"/>
                  </a:lnTo>
                  <a:lnTo>
                    <a:pt x="1121" y="1374"/>
                  </a:lnTo>
                  <a:lnTo>
                    <a:pt x="1154" y="1362"/>
                  </a:lnTo>
                  <a:lnTo>
                    <a:pt x="1184" y="1349"/>
                  </a:lnTo>
                  <a:lnTo>
                    <a:pt x="1213" y="1335"/>
                  </a:lnTo>
                  <a:lnTo>
                    <a:pt x="1239" y="1319"/>
                  </a:lnTo>
                  <a:lnTo>
                    <a:pt x="1264" y="1303"/>
                  </a:lnTo>
                  <a:lnTo>
                    <a:pt x="1287" y="1286"/>
                  </a:lnTo>
                  <a:lnTo>
                    <a:pt x="1307" y="1268"/>
                  </a:lnTo>
                  <a:lnTo>
                    <a:pt x="1326" y="1249"/>
                  </a:lnTo>
                  <a:lnTo>
                    <a:pt x="1342" y="1231"/>
                  </a:lnTo>
                  <a:lnTo>
                    <a:pt x="1357" y="1211"/>
                  </a:lnTo>
                  <a:lnTo>
                    <a:pt x="1363" y="1201"/>
                  </a:lnTo>
                  <a:lnTo>
                    <a:pt x="1368" y="1191"/>
                  </a:lnTo>
                  <a:lnTo>
                    <a:pt x="1373" y="1181"/>
                  </a:lnTo>
                  <a:lnTo>
                    <a:pt x="1378" y="1171"/>
                  </a:lnTo>
                  <a:lnTo>
                    <a:pt x="1382" y="1160"/>
                  </a:lnTo>
                  <a:lnTo>
                    <a:pt x="1386" y="1149"/>
                  </a:lnTo>
                  <a:lnTo>
                    <a:pt x="1389" y="1139"/>
                  </a:lnTo>
                  <a:lnTo>
                    <a:pt x="1391" y="1128"/>
                  </a:lnTo>
                  <a:lnTo>
                    <a:pt x="1395" y="1105"/>
                  </a:lnTo>
                  <a:lnTo>
                    <a:pt x="1398" y="1078"/>
                  </a:lnTo>
                  <a:lnTo>
                    <a:pt x="1401" y="1047"/>
                  </a:lnTo>
                  <a:lnTo>
                    <a:pt x="1403" y="1012"/>
                  </a:lnTo>
                  <a:lnTo>
                    <a:pt x="1405" y="973"/>
                  </a:lnTo>
                  <a:lnTo>
                    <a:pt x="1406" y="931"/>
                  </a:lnTo>
                  <a:lnTo>
                    <a:pt x="1407" y="885"/>
                  </a:lnTo>
                  <a:lnTo>
                    <a:pt x="1407" y="834"/>
                  </a:lnTo>
                  <a:lnTo>
                    <a:pt x="1407" y="599"/>
                  </a:lnTo>
                  <a:lnTo>
                    <a:pt x="1407" y="548"/>
                  </a:lnTo>
                  <a:lnTo>
                    <a:pt x="1406" y="500"/>
                  </a:lnTo>
                  <a:lnTo>
                    <a:pt x="1405" y="458"/>
                  </a:lnTo>
                  <a:lnTo>
                    <a:pt x="1403" y="419"/>
                  </a:lnTo>
                  <a:lnTo>
                    <a:pt x="1400" y="383"/>
                  </a:lnTo>
                  <a:lnTo>
                    <a:pt x="1398" y="352"/>
                  </a:lnTo>
                  <a:lnTo>
                    <a:pt x="1394" y="325"/>
                  </a:lnTo>
                  <a:lnTo>
                    <a:pt x="1390" y="301"/>
                  </a:lnTo>
                  <a:close/>
                </a:path>
              </a:pathLst>
            </a:custGeom>
            <a:solidFill>
              <a:srgbClr val="383842"/>
            </a:solidFill>
            <a:ln>
              <a:noFill/>
            </a:ln>
          </p:spPr>
          <p:txBody>
            <a:bodyPr/>
            <a:lstStyle/>
            <a:p>
              <a:pPr>
                <a:defRPr/>
              </a:pPr>
              <a:endParaRPr lang="zh-CN" altLang="en-US">
                <a:solidFill>
                  <a:srgbClr val="000000"/>
                </a:solidFill>
              </a:endParaRPr>
            </a:p>
          </p:txBody>
        </p:sp>
        <p:sp>
          <p:nvSpPr>
            <p:cNvPr id="9" name="Freeform 7"/>
            <p:cNvSpPr>
              <a:spLocks noEditPoints="1"/>
            </p:cNvSpPr>
            <p:nvPr userDrawn="1"/>
          </p:nvSpPr>
          <p:spPr bwMode="auto">
            <a:xfrm>
              <a:off x="1670050" y="6614111"/>
              <a:ext cx="106363" cy="106898"/>
            </a:xfrm>
            <a:custGeom>
              <a:avLst/>
              <a:gdLst>
                <a:gd name="T0" fmla="*/ 991 w 1407"/>
                <a:gd name="T1" fmla="*/ 874 h 1434"/>
                <a:gd name="T2" fmla="*/ 984 w 1407"/>
                <a:gd name="T3" fmla="*/ 948 h 1434"/>
                <a:gd name="T4" fmla="*/ 959 w 1407"/>
                <a:gd name="T5" fmla="*/ 1000 h 1434"/>
                <a:gd name="T6" fmla="*/ 913 w 1407"/>
                <a:gd name="T7" fmla="*/ 1047 h 1434"/>
                <a:gd name="T8" fmla="*/ 848 w 1407"/>
                <a:gd name="T9" fmla="*/ 1079 h 1434"/>
                <a:gd name="T10" fmla="*/ 764 w 1407"/>
                <a:gd name="T11" fmla="*/ 1096 h 1434"/>
                <a:gd name="T12" fmla="*/ 669 w 1407"/>
                <a:gd name="T13" fmla="*/ 1098 h 1434"/>
                <a:gd name="T14" fmla="*/ 584 w 1407"/>
                <a:gd name="T15" fmla="*/ 1085 h 1434"/>
                <a:gd name="T16" fmla="*/ 514 w 1407"/>
                <a:gd name="T17" fmla="*/ 1056 h 1434"/>
                <a:gd name="T18" fmla="*/ 462 w 1407"/>
                <a:gd name="T19" fmla="*/ 1013 h 1434"/>
                <a:gd name="T20" fmla="*/ 432 w 1407"/>
                <a:gd name="T21" fmla="*/ 961 h 1434"/>
                <a:gd name="T22" fmla="*/ 423 w 1407"/>
                <a:gd name="T23" fmla="*/ 895 h 1434"/>
                <a:gd name="T24" fmla="*/ 420 w 1407"/>
                <a:gd name="T25" fmla="*/ 779 h 1434"/>
                <a:gd name="T26" fmla="*/ 422 w 1407"/>
                <a:gd name="T27" fmla="*/ 559 h 1434"/>
                <a:gd name="T28" fmla="*/ 428 w 1407"/>
                <a:gd name="T29" fmla="*/ 486 h 1434"/>
                <a:gd name="T30" fmla="*/ 453 w 1407"/>
                <a:gd name="T31" fmla="*/ 432 h 1434"/>
                <a:gd name="T32" fmla="*/ 499 w 1407"/>
                <a:gd name="T33" fmla="*/ 387 h 1434"/>
                <a:gd name="T34" fmla="*/ 565 w 1407"/>
                <a:gd name="T35" fmla="*/ 355 h 1434"/>
                <a:gd name="T36" fmla="*/ 649 w 1407"/>
                <a:gd name="T37" fmla="*/ 337 h 1434"/>
                <a:gd name="T38" fmla="*/ 744 w 1407"/>
                <a:gd name="T39" fmla="*/ 335 h 1434"/>
                <a:gd name="T40" fmla="*/ 828 w 1407"/>
                <a:gd name="T41" fmla="*/ 349 h 1434"/>
                <a:gd name="T42" fmla="*/ 898 w 1407"/>
                <a:gd name="T43" fmla="*/ 378 h 1434"/>
                <a:gd name="T44" fmla="*/ 950 w 1407"/>
                <a:gd name="T45" fmla="*/ 421 h 1434"/>
                <a:gd name="T46" fmla="*/ 979 w 1407"/>
                <a:gd name="T47" fmla="*/ 473 h 1434"/>
                <a:gd name="T48" fmla="*/ 990 w 1407"/>
                <a:gd name="T49" fmla="*/ 539 h 1434"/>
                <a:gd name="T50" fmla="*/ 993 w 1407"/>
                <a:gd name="T51" fmla="*/ 654 h 1434"/>
                <a:gd name="T52" fmla="*/ 1380 w 1407"/>
                <a:gd name="T53" fmla="*/ 270 h 1434"/>
                <a:gd name="T54" fmla="*/ 1355 w 1407"/>
                <a:gd name="T55" fmla="*/ 220 h 1434"/>
                <a:gd name="T56" fmla="*/ 1258 w 1407"/>
                <a:gd name="T57" fmla="*/ 127 h 1434"/>
                <a:gd name="T58" fmla="*/ 1112 w 1407"/>
                <a:gd name="T59" fmla="*/ 56 h 1434"/>
                <a:gd name="T60" fmla="*/ 924 w 1407"/>
                <a:gd name="T61" fmla="*/ 14 h 1434"/>
                <a:gd name="T62" fmla="*/ 703 w 1407"/>
                <a:gd name="T63" fmla="*/ 0 h 1434"/>
                <a:gd name="T64" fmla="*/ 476 w 1407"/>
                <a:gd name="T65" fmla="*/ 14 h 1434"/>
                <a:gd name="T66" fmla="*/ 286 w 1407"/>
                <a:gd name="T67" fmla="*/ 59 h 1434"/>
                <a:gd name="T68" fmla="*/ 144 w 1407"/>
                <a:gd name="T69" fmla="*/ 131 h 1434"/>
                <a:gd name="T70" fmla="*/ 51 w 1407"/>
                <a:gd name="T71" fmla="*/ 223 h 1434"/>
                <a:gd name="T72" fmla="*/ 25 w 1407"/>
                <a:gd name="T73" fmla="*/ 273 h 1434"/>
                <a:gd name="T74" fmla="*/ 10 w 1407"/>
                <a:gd name="T75" fmla="*/ 356 h 1434"/>
                <a:gd name="T76" fmla="*/ 1 w 1407"/>
                <a:gd name="T77" fmla="*/ 549 h 1434"/>
                <a:gd name="T78" fmla="*/ 3 w 1407"/>
                <a:gd name="T79" fmla="*/ 975 h 1434"/>
                <a:gd name="T80" fmla="*/ 17 w 1407"/>
                <a:gd name="T81" fmla="*/ 1131 h 1434"/>
                <a:gd name="T82" fmla="*/ 36 w 1407"/>
                <a:gd name="T83" fmla="*/ 1184 h 1434"/>
                <a:gd name="T84" fmla="*/ 85 w 1407"/>
                <a:gd name="T85" fmla="*/ 1252 h 1434"/>
                <a:gd name="T86" fmla="*/ 203 w 1407"/>
                <a:gd name="T87" fmla="*/ 1338 h 1434"/>
                <a:gd name="T88" fmla="*/ 366 w 1407"/>
                <a:gd name="T89" fmla="*/ 1398 h 1434"/>
                <a:gd name="T90" fmla="*/ 568 w 1407"/>
                <a:gd name="T91" fmla="*/ 1429 h 1434"/>
                <a:gd name="T92" fmla="*/ 799 w 1407"/>
                <a:gd name="T93" fmla="*/ 1431 h 1434"/>
                <a:gd name="T94" fmla="*/ 1012 w 1407"/>
                <a:gd name="T95" fmla="*/ 1404 h 1434"/>
                <a:gd name="T96" fmla="*/ 1183 w 1407"/>
                <a:gd name="T97" fmla="*/ 1349 h 1434"/>
                <a:gd name="T98" fmla="*/ 1307 w 1407"/>
                <a:gd name="T99" fmla="*/ 1268 h 1434"/>
                <a:gd name="T100" fmla="*/ 1368 w 1407"/>
                <a:gd name="T101" fmla="*/ 1191 h 1434"/>
                <a:gd name="T102" fmla="*/ 1387 w 1407"/>
                <a:gd name="T103" fmla="*/ 1139 h 1434"/>
                <a:gd name="T104" fmla="*/ 1403 w 1407"/>
                <a:gd name="T105" fmla="*/ 1012 h 1434"/>
                <a:gd name="T106" fmla="*/ 1407 w 1407"/>
                <a:gd name="T107" fmla="*/ 599 h 1434"/>
                <a:gd name="T108" fmla="*/ 1400 w 1407"/>
                <a:gd name="T109" fmla="*/ 383 h 14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07" h="1434">
                  <a:moveTo>
                    <a:pt x="993" y="779"/>
                  </a:moveTo>
                  <a:lnTo>
                    <a:pt x="992" y="806"/>
                  </a:lnTo>
                  <a:lnTo>
                    <a:pt x="992" y="831"/>
                  </a:lnTo>
                  <a:lnTo>
                    <a:pt x="992" y="854"/>
                  </a:lnTo>
                  <a:lnTo>
                    <a:pt x="991" y="874"/>
                  </a:lnTo>
                  <a:lnTo>
                    <a:pt x="990" y="893"/>
                  </a:lnTo>
                  <a:lnTo>
                    <a:pt x="989" y="909"/>
                  </a:lnTo>
                  <a:lnTo>
                    <a:pt x="987" y="924"/>
                  </a:lnTo>
                  <a:lnTo>
                    <a:pt x="986" y="936"/>
                  </a:lnTo>
                  <a:lnTo>
                    <a:pt x="984" y="948"/>
                  </a:lnTo>
                  <a:lnTo>
                    <a:pt x="981" y="959"/>
                  </a:lnTo>
                  <a:lnTo>
                    <a:pt x="976" y="969"/>
                  </a:lnTo>
                  <a:lnTo>
                    <a:pt x="971" y="981"/>
                  </a:lnTo>
                  <a:lnTo>
                    <a:pt x="966" y="991"/>
                  </a:lnTo>
                  <a:lnTo>
                    <a:pt x="959" y="1000"/>
                  </a:lnTo>
                  <a:lnTo>
                    <a:pt x="952" y="1011"/>
                  </a:lnTo>
                  <a:lnTo>
                    <a:pt x="943" y="1020"/>
                  </a:lnTo>
                  <a:lnTo>
                    <a:pt x="934" y="1029"/>
                  </a:lnTo>
                  <a:lnTo>
                    <a:pt x="924" y="1038"/>
                  </a:lnTo>
                  <a:lnTo>
                    <a:pt x="913" y="1047"/>
                  </a:lnTo>
                  <a:lnTo>
                    <a:pt x="901" y="1054"/>
                  </a:lnTo>
                  <a:lnTo>
                    <a:pt x="889" y="1061"/>
                  </a:lnTo>
                  <a:lnTo>
                    <a:pt x="875" y="1067"/>
                  </a:lnTo>
                  <a:lnTo>
                    <a:pt x="862" y="1074"/>
                  </a:lnTo>
                  <a:lnTo>
                    <a:pt x="848" y="1079"/>
                  </a:lnTo>
                  <a:lnTo>
                    <a:pt x="832" y="1084"/>
                  </a:lnTo>
                  <a:lnTo>
                    <a:pt x="816" y="1088"/>
                  </a:lnTo>
                  <a:lnTo>
                    <a:pt x="799" y="1091"/>
                  </a:lnTo>
                  <a:lnTo>
                    <a:pt x="782" y="1094"/>
                  </a:lnTo>
                  <a:lnTo>
                    <a:pt x="764" y="1096"/>
                  </a:lnTo>
                  <a:lnTo>
                    <a:pt x="746" y="1098"/>
                  </a:lnTo>
                  <a:lnTo>
                    <a:pt x="726" y="1099"/>
                  </a:lnTo>
                  <a:lnTo>
                    <a:pt x="706" y="1099"/>
                  </a:lnTo>
                  <a:lnTo>
                    <a:pt x="688" y="1099"/>
                  </a:lnTo>
                  <a:lnTo>
                    <a:pt x="669" y="1098"/>
                  </a:lnTo>
                  <a:lnTo>
                    <a:pt x="651" y="1096"/>
                  </a:lnTo>
                  <a:lnTo>
                    <a:pt x="633" y="1094"/>
                  </a:lnTo>
                  <a:lnTo>
                    <a:pt x="617" y="1092"/>
                  </a:lnTo>
                  <a:lnTo>
                    <a:pt x="600" y="1089"/>
                  </a:lnTo>
                  <a:lnTo>
                    <a:pt x="584" y="1085"/>
                  </a:lnTo>
                  <a:lnTo>
                    <a:pt x="568" y="1080"/>
                  </a:lnTo>
                  <a:lnTo>
                    <a:pt x="554" y="1075"/>
                  </a:lnTo>
                  <a:lnTo>
                    <a:pt x="541" y="1069"/>
                  </a:lnTo>
                  <a:lnTo>
                    <a:pt x="527" y="1063"/>
                  </a:lnTo>
                  <a:lnTo>
                    <a:pt x="514" y="1056"/>
                  </a:lnTo>
                  <a:lnTo>
                    <a:pt x="502" y="1049"/>
                  </a:lnTo>
                  <a:lnTo>
                    <a:pt x="491" y="1041"/>
                  </a:lnTo>
                  <a:lnTo>
                    <a:pt x="481" y="1031"/>
                  </a:lnTo>
                  <a:lnTo>
                    <a:pt x="472" y="1022"/>
                  </a:lnTo>
                  <a:lnTo>
                    <a:pt x="462" y="1013"/>
                  </a:lnTo>
                  <a:lnTo>
                    <a:pt x="455" y="1002"/>
                  </a:lnTo>
                  <a:lnTo>
                    <a:pt x="448" y="992"/>
                  </a:lnTo>
                  <a:lnTo>
                    <a:pt x="442" y="982"/>
                  </a:lnTo>
                  <a:lnTo>
                    <a:pt x="437" y="971"/>
                  </a:lnTo>
                  <a:lnTo>
                    <a:pt x="432" y="961"/>
                  </a:lnTo>
                  <a:lnTo>
                    <a:pt x="429" y="950"/>
                  </a:lnTo>
                  <a:lnTo>
                    <a:pt x="427" y="938"/>
                  </a:lnTo>
                  <a:lnTo>
                    <a:pt x="425" y="926"/>
                  </a:lnTo>
                  <a:lnTo>
                    <a:pt x="424" y="911"/>
                  </a:lnTo>
                  <a:lnTo>
                    <a:pt x="423" y="895"/>
                  </a:lnTo>
                  <a:lnTo>
                    <a:pt x="422" y="876"/>
                  </a:lnTo>
                  <a:lnTo>
                    <a:pt x="421" y="855"/>
                  </a:lnTo>
                  <a:lnTo>
                    <a:pt x="420" y="832"/>
                  </a:lnTo>
                  <a:lnTo>
                    <a:pt x="420" y="807"/>
                  </a:lnTo>
                  <a:lnTo>
                    <a:pt x="420" y="779"/>
                  </a:lnTo>
                  <a:lnTo>
                    <a:pt x="420" y="654"/>
                  </a:lnTo>
                  <a:lnTo>
                    <a:pt x="420" y="627"/>
                  </a:lnTo>
                  <a:lnTo>
                    <a:pt x="420" y="603"/>
                  </a:lnTo>
                  <a:lnTo>
                    <a:pt x="421" y="580"/>
                  </a:lnTo>
                  <a:lnTo>
                    <a:pt x="422" y="559"/>
                  </a:lnTo>
                  <a:lnTo>
                    <a:pt x="422" y="541"/>
                  </a:lnTo>
                  <a:lnTo>
                    <a:pt x="424" y="524"/>
                  </a:lnTo>
                  <a:lnTo>
                    <a:pt x="425" y="510"/>
                  </a:lnTo>
                  <a:lnTo>
                    <a:pt x="426" y="497"/>
                  </a:lnTo>
                  <a:lnTo>
                    <a:pt x="428" y="486"/>
                  </a:lnTo>
                  <a:lnTo>
                    <a:pt x="431" y="475"/>
                  </a:lnTo>
                  <a:lnTo>
                    <a:pt x="435" y="464"/>
                  </a:lnTo>
                  <a:lnTo>
                    <a:pt x="441" y="453"/>
                  </a:lnTo>
                  <a:lnTo>
                    <a:pt x="447" y="443"/>
                  </a:lnTo>
                  <a:lnTo>
                    <a:pt x="453" y="432"/>
                  </a:lnTo>
                  <a:lnTo>
                    <a:pt x="460" y="423"/>
                  </a:lnTo>
                  <a:lnTo>
                    <a:pt x="468" y="414"/>
                  </a:lnTo>
                  <a:lnTo>
                    <a:pt x="479" y="403"/>
                  </a:lnTo>
                  <a:lnTo>
                    <a:pt x="488" y="395"/>
                  </a:lnTo>
                  <a:lnTo>
                    <a:pt x="499" y="387"/>
                  </a:lnTo>
                  <a:lnTo>
                    <a:pt x="511" y="380"/>
                  </a:lnTo>
                  <a:lnTo>
                    <a:pt x="523" y="372"/>
                  </a:lnTo>
                  <a:lnTo>
                    <a:pt x="536" y="366"/>
                  </a:lnTo>
                  <a:lnTo>
                    <a:pt x="551" y="360"/>
                  </a:lnTo>
                  <a:lnTo>
                    <a:pt x="565" y="355"/>
                  </a:lnTo>
                  <a:lnTo>
                    <a:pt x="581" y="350"/>
                  </a:lnTo>
                  <a:lnTo>
                    <a:pt x="597" y="346"/>
                  </a:lnTo>
                  <a:lnTo>
                    <a:pt x="614" y="342"/>
                  </a:lnTo>
                  <a:lnTo>
                    <a:pt x="631" y="339"/>
                  </a:lnTo>
                  <a:lnTo>
                    <a:pt x="649" y="337"/>
                  </a:lnTo>
                  <a:lnTo>
                    <a:pt x="667" y="335"/>
                  </a:lnTo>
                  <a:lnTo>
                    <a:pt x="687" y="334"/>
                  </a:lnTo>
                  <a:lnTo>
                    <a:pt x="706" y="334"/>
                  </a:lnTo>
                  <a:lnTo>
                    <a:pt x="725" y="334"/>
                  </a:lnTo>
                  <a:lnTo>
                    <a:pt x="744" y="335"/>
                  </a:lnTo>
                  <a:lnTo>
                    <a:pt x="761" y="337"/>
                  </a:lnTo>
                  <a:lnTo>
                    <a:pt x="779" y="339"/>
                  </a:lnTo>
                  <a:lnTo>
                    <a:pt x="795" y="341"/>
                  </a:lnTo>
                  <a:lnTo>
                    <a:pt x="812" y="346"/>
                  </a:lnTo>
                  <a:lnTo>
                    <a:pt x="828" y="349"/>
                  </a:lnTo>
                  <a:lnTo>
                    <a:pt x="843" y="354"/>
                  </a:lnTo>
                  <a:lnTo>
                    <a:pt x="858" y="359"/>
                  </a:lnTo>
                  <a:lnTo>
                    <a:pt x="872" y="364"/>
                  </a:lnTo>
                  <a:lnTo>
                    <a:pt x="886" y="370"/>
                  </a:lnTo>
                  <a:lnTo>
                    <a:pt x="898" y="378"/>
                  </a:lnTo>
                  <a:lnTo>
                    <a:pt x="910" y="385"/>
                  </a:lnTo>
                  <a:lnTo>
                    <a:pt x="922" y="393"/>
                  </a:lnTo>
                  <a:lnTo>
                    <a:pt x="932" y="402"/>
                  </a:lnTo>
                  <a:lnTo>
                    <a:pt x="941" y="412"/>
                  </a:lnTo>
                  <a:lnTo>
                    <a:pt x="950" y="421"/>
                  </a:lnTo>
                  <a:lnTo>
                    <a:pt x="958" y="431"/>
                  </a:lnTo>
                  <a:lnTo>
                    <a:pt x="965" y="442"/>
                  </a:lnTo>
                  <a:lnTo>
                    <a:pt x="970" y="452"/>
                  </a:lnTo>
                  <a:lnTo>
                    <a:pt x="975" y="462"/>
                  </a:lnTo>
                  <a:lnTo>
                    <a:pt x="979" y="473"/>
                  </a:lnTo>
                  <a:lnTo>
                    <a:pt x="983" y="484"/>
                  </a:lnTo>
                  <a:lnTo>
                    <a:pt x="985" y="495"/>
                  </a:lnTo>
                  <a:lnTo>
                    <a:pt x="987" y="508"/>
                  </a:lnTo>
                  <a:lnTo>
                    <a:pt x="989" y="522"/>
                  </a:lnTo>
                  <a:lnTo>
                    <a:pt x="990" y="539"/>
                  </a:lnTo>
                  <a:lnTo>
                    <a:pt x="991" y="557"/>
                  </a:lnTo>
                  <a:lnTo>
                    <a:pt x="992" y="578"/>
                  </a:lnTo>
                  <a:lnTo>
                    <a:pt x="992" y="602"/>
                  </a:lnTo>
                  <a:lnTo>
                    <a:pt x="992" y="626"/>
                  </a:lnTo>
                  <a:lnTo>
                    <a:pt x="993" y="654"/>
                  </a:lnTo>
                  <a:lnTo>
                    <a:pt x="993" y="779"/>
                  </a:lnTo>
                  <a:close/>
                  <a:moveTo>
                    <a:pt x="1390" y="301"/>
                  </a:moveTo>
                  <a:lnTo>
                    <a:pt x="1387" y="291"/>
                  </a:lnTo>
                  <a:lnTo>
                    <a:pt x="1384" y="280"/>
                  </a:lnTo>
                  <a:lnTo>
                    <a:pt x="1380" y="270"/>
                  </a:lnTo>
                  <a:lnTo>
                    <a:pt x="1376" y="260"/>
                  </a:lnTo>
                  <a:lnTo>
                    <a:pt x="1372" y="249"/>
                  </a:lnTo>
                  <a:lnTo>
                    <a:pt x="1367" y="239"/>
                  </a:lnTo>
                  <a:lnTo>
                    <a:pt x="1361" y="230"/>
                  </a:lnTo>
                  <a:lnTo>
                    <a:pt x="1355" y="220"/>
                  </a:lnTo>
                  <a:lnTo>
                    <a:pt x="1339" y="200"/>
                  </a:lnTo>
                  <a:lnTo>
                    <a:pt x="1323" y="181"/>
                  </a:lnTo>
                  <a:lnTo>
                    <a:pt x="1303" y="163"/>
                  </a:lnTo>
                  <a:lnTo>
                    <a:pt x="1281" y="144"/>
                  </a:lnTo>
                  <a:lnTo>
                    <a:pt x="1258" y="127"/>
                  </a:lnTo>
                  <a:lnTo>
                    <a:pt x="1232" y="110"/>
                  </a:lnTo>
                  <a:lnTo>
                    <a:pt x="1205" y="95"/>
                  </a:lnTo>
                  <a:lnTo>
                    <a:pt x="1175" y="81"/>
                  </a:lnTo>
                  <a:lnTo>
                    <a:pt x="1144" y="68"/>
                  </a:lnTo>
                  <a:lnTo>
                    <a:pt x="1112" y="56"/>
                  </a:lnTo>
                  <a:lnTo>
                    <a:pt x="1077" y="45"/>
                  </a:lnTo>
                  <a:lnTo>
                    <a:pt x="1041" y="36"/>
                  </a:lnTo>
                  <a:lnTo>
                    <a:pt x="1003" y="27"/>
                  </a:lnTo>
                  <a:lnTo>
                    <a:pt x="964" y="20"/>
                  </a:lnTo>
                  <a:lnTo>
                    <a:pt x="924" y="14"/>
                  </a:lnTo>
                  <a:lnTo>
                    <a:pt x="882" y="9"/>
                  </a:lnTo>
                  <a:lnTo>
                    <a:pt x="839" y="5"/>
                  </a:lnTo>
                  <a:lnTo>
                    <a:pt x="795" y="2"/>
                  </a:lnTo>
                  <a:lnTo>
                    <a:pt x="750" y="1"/>
                  </a:lnTo>
                  <a:lnTo>
                    <a:pt x="703" y="0"/>
                  </a:lnTo>
                  <a:lnTo>
                    <a:pt x="655" y="1"/>
                  </a:lnTo>
                  <a:lnTo>
                    <a:pt x="608" y="2"/>
                  </a:lnTo>
                  <a:lnTo>
                    <a:pt x="562" y="5"/>
                  </a:lnTo>
                  <a:lnTo>
                    <a:pt x="518" y="9"/>
                  </a:lnTo>
                  <a:lnTo>
                    <a:pt x="476" y="14"/>
                  </a:lnTo>
                  <a:lnTo>
                    <a:pt x="434" y="21"/>
                  </a:lnTo>
                  <a:lnTo>
                    <a:pt x="394" y="28"/>
                  </a:lnTo>
                  <a:lnTo>
                    <a:pt x="357" y="38"/>
                  </a:lnTo>
                  <a:lnTo>
                    <a:pt x="320" y="48"/>
                  </a:lnTo>
                  <a:lnTo>
                    <a:pt x="286" y="59"/>
                  </a:lnTo>
                  <a:lnTo>
                    <a:pt x="254" y="71"/>
                  </a:lnTo>
                  <a:lnTo>
                    <a:pt x="223" y="84"/>
                  </a:lnTo>
                  <a:lnTo>
                    <a:pt x="194" y="99"/>
                  </a:lnTo>
                  <a:lnTo>
                    <a:pt x="169" y="114"/>
                  </a:lnTo>
                  <a:lnTo>
                    <a:pt x="144" y="131"/>
                  </a:lnTo>
                  <a:lnTo>
                    <a:pt x="120" y="147"/>
                  </a:lnTo>
                  <a:lnTo>
                    <a:pt x="100" y="166"/>
                  </a:lnTo>
                  <a:lnTo>
                    <a:pt x="81" y="184"/>
                  </a:lnTo>
                  <a:lnTo>
                    <a:pt x="65" y="203"/>
                  </a:lnTo>
                  <a:lnTo>
                    <a:pt x="51" y="223"/>
                  </a:lnTo>
                  <a:lnTo>
                    <a:pt x="45" y="233"/>
                  </a:lnTo>
                  <a:lnTo>
                    <a:pt x="39" y="242"/>
                  </a:lnTo>
                  <a:lnTo>
                    <a:pt x="34" y="253"/>
                  </a:lnTo>
                  <a:lnTo>
                    <a:pt x="30" y="263"/>
                  </a:lnTo>
                  <a:lnTo>
                    <a:pt x="25" y="273"/>
                  </a:lnTo>
                  <a:lnTo>
                    <a:pt x="22" y="284"/>
                  </a:lnTo>
                  <a:lnTo>
                    <a:pt x="19" y="294"/>
                  </a:lnTo>
                  <a:lnTo>
                    <a:pt x="17" y="305"/>
                  </a:lnTo>
                  <a:lnTo>
                    <a:pt x="13" y="329"/>
                  </a:lnTo>
                  <a:lnTo>
                    <a:pt x="10" y="356"/>
                  </a:lnTo>
                  <a:lnTo>
                    <a:pt x="7" y="387"/>
                  </a:lnTo>
                  <a:lnTo>
                    <a:pt x="4" y="422"/>
                  </a:lnTo>
                  <a:lnTo>
                    <a:pt x="3" y="460"/>
                  </a:lnTo>
                  <a:lnTo>
                    <a:pt x="1" y="502"/>
                  </a:lnTo>
                  <a:lnTo>
                    <a:pt x="1" y="549"/>
                  </a:lnTo>
                  <a:lnTo>
                    <a:pt x="0" y="599"/>
                  </a:lnTo>
                  <a:lnTo>
                    <a:pt x="0" y="834"/>
                  </a:lnTo>
                  <a:lnTo>
                    <a:pt x="1" y="886"/>
                  </a:lnTo>
                  <a:lnTo>
                    <a:pt x="1" y="933"/>
                  </a:lnTo>
                  <a:lnTo>
                    <a:pt x="3" y="975"/>
                  </a:lnTo>
                  <a:lnTo>
                    <a:pt x="5" y="1015"/>
                  </a:lnTo>
                  <a:lnTo>
                    <a:pt x="7" y="1050"/>
                  </a:lnTo>
                  <a:lnTo>
                    <a:pt x="10" y="1082"/>
                  </a:lnTo>
                  <a:lnTo>
                    <a:pt x="13" y="1109"/>
                  </a:lnTo>
                  <a:lnTo>
                    <a:pt x="17" y="1131"/>
                  </a:lnTo>
                  <a:lnTo>
                    <a:pt x="20" y="1143"/>
                  </a:lnTo>
                  <a:lnTo>
                    <a:pt x="22" y="1153"/>
                  </a:lnTo>
                  <a:lnTo>
                    <a:pt x="26" y="1163"/>
                  </a:lnTo>
                  <a:lnTo>
                    <a:pt x="31" y="1174"/>
                  </a:lnTo>
                  <a:lnTo>
                    <a:pt x="36" y="1184"/>
                  </a:lnTo>
                  <a:lnTo>
                    <a:pt x="41" y="1194"/>
                  </a:lnTo>
                  <a:lnTo>
                    <a:pt x="46" y="1204"/>
                  </a:lnTo>
                  <a:lnTo>
                    <a:pt x="53" y="1214"/>
                  </a:lnTo>
                  <a:lnTo>
                    <a:pt x="68" y="1234"/>
                  </a:lnTo>
                  <a:lnTo>
                    <a:pt x="85" y="1252"/>
                  </a:lnTo>
                  <a:lnTo>
                    <a:pt x="104" y="1271"/>
                  </a:lnTo>
                  <a:lnTo>
                    <a:pt x="125" y="1289"/>
                  </a:lnTo>
                  <a:lnTo>
                    <a:pt x="149" y="1307"/>
                  </a:lnTo>
                  <a:lnTo>
                    <a:pt x="175" y="1324"/>
                  </a:lnTo>
                  <a:lnTo>
                    <a:pt x="203" y="1338"/>
                  </a:lnTo>
                  <a:lnTo>
                    <a:pt x="231" y="1352"/>
                  </a:lnTo>
                  <a:lnTo>
                    <a:pt x="262" y="1366"/>
                  </a:lnTo>
                  <a:lnTo>
                    <a:pt x="295" y="1377"/>
                  </a:lnTo>
                  <a:lnTo>
                    <a:pt x="330" y="1388"/>
                  </a:lnTo>
                  <a:lnTo>
                    <a:pt x="366" y="1398"/>
                  </a:lnTo>
                  <a:lnTo>
                    <a:pt x="405" y="1406"/>
                  </a:lnTo>
                  <a:lnTo>
                    <a:pt x="444" y="1413"/>
                  </a:lnTo>
                  <a:lnTo>
                    <a:pt x="484" y="1420"/>
                  </a:lnTo>
                  <a:lnTo>
                    <a:pt x="525" y="1425"/>
                  </a:lnTo>
                  <a:lnTo>
                    <a:pt x="568" y="1429"/>
                  </a:lnTo>
                  <a:lnTo>
                    <a:pt x="612" y="1432"/>
                  </a:lnTo>
                  <a:lnTo>
                    <a:pt x="657" y="1433"/>
                  </a:lnTo>
                  <a:lnTo>
                    <a:pt x="703" y="1434"/>
                  </a:lnTo>
                  <a:lnTo>
                    <a:pt x="753" y="1433"/>
                  </a:lnTo>
                  <a:lnTo>
                    <a:pt x="799" y="1431"/>
                  </a:lnTo>
                  <a:lnTo>
                    <a:pt x="846" y="1429"/>
                  </a:lnTo>
                  <a:lnTo>
                    <a:pt x="889" y="1424"/>
                  </a:lnTo>
                  <a:lnTo>
                    <a:pt x="932" y="1419"/>
                  </a:lnTo>
                  <a:lnTo>
                    <a:pt x="973" y="1412"/>
                  </a:lnTo>
                  <a:lnTo>
                    <a:pt x="1012" y="1404"/>
                  </a:lnTo>
                  <a:lnTo>
                    <a:pt x="1051" y="1396"/>
                  </a:lnTo>
                  <a:lnTo>
                    <a:pt x="1087" y="1385"/>
                  </a:lnTo>
                  <a:lnTo>
                    <a:pt x="1121" y="1374"/>
                  </a:lnTo>
                  <a:lnTo>
                    <a:pt x="1154" y="1362"/>
                  </a:lnTo>
                  <a:lnTo>
                    <a:pt x="1183" y="1349"/>
                  </a:lnTo>
                  <a:lnTo>
                    <a:pt x="1212" y="1335"/>
                  </a:lnTo>
                  <a:lnTo>
                    <a:pt x="1239" y="1319"/>
                  </a:lnTo>
                  <a:lnTo>
                    <a:pt x="1264" y="1303"/>
                  </a:lnTo>
                  <a:lnTo>
                    <a:pt x="1287" y="1286"/>
                  </a:lnTo>
                  <a:lnTo>
                    <a:pt x="1307" y="1268"/>
                  </a:lnTo>
                  <a:lnTo>
                    <a:pt x="1326" y="1249"/>
                  </a:lnTo>
                  <a:lnTo>
                    <a:pt x="1342" y="1231"/>
                  </a:lnTo>
                  <a:lnTo>
                    <a:pt x="1357" y="1211"/>
                  </a:lnTo>
                  <a:lnTo>
                    <a:pt x="1363" y="1201"/>
                  </a:lnTo>
                  <a:lnTo>
                    <a:pt x="1368" y="1191"/>
                  </a:lnTo>
                  <a:lnTo>
                    <a:pt x="1373" y="1181"/>
                  </a:lnTo>
                  <a:lnTo>
                    <a:pt x="1377" y="1171"/>
                  </a:lnTo>
                  <a:lnTo>
                    <a:pt x="1381" y="1160"/>
                  </a:lnTo>
                  <a:lnTo>
                    <a:pt x="1385" y="1149"/>
                  </a:lnTo>
                  <a:lnTo>
                    <a:pt x="1387" y="1139"/>
                  </a:lnTo>
                  <a:lnTo>
                    <a:pt x="1391" y="1128"/>
                  </a:lnTo>
                  <a:lnTo>
                    <a:pt x="1395" y="1105"/>
                  </a:lnTo>
                  <a:lnTo>
                    <a:pt x="1398" y="1078"/>
                  </a:lnTo>
                  <a:lnTo>
                    <a:pt x="1401" y="1047"/>
                  </a:lnTo>
                  <a:lnTo>
                    <a:pt x="1403" y="1012"/>
                  </a:lnTo>
                  <a:lnTo>
                    <a:pt x="1405" y="973"/>
                  </a:lnTo>
                  <a:lnTo>
                    <a:pt x="1406" y="931"/>
                  </a:lnTo>
                  <a:lnTo>
                    <a:pt x="1407" y="885"/>
                  </a:lnTo>
                  <a:lnTo>
                    <a:pt x="1407" y="834"/>
                  </a:lnTo>
                  <a:lnTo>
                    <a:pt x="1407" y="599"/>
                  </a:lnTo>
                  <a:lnTo>
                    <a:pt x="1407" y="548"/>
                  </a:lnTo>
                  <a:lnTo>
                    <a:pt x="1406" y="500"/>
                  </a:lnTo>
                  <a:lnTo>
                    <a:pt x="1405" y="458"/>
                  </a:lnTo>
                  <a:lnTo>
                    <a:pt x="1403" y="419"/>
                  </a:lnTo>
                  <a:lnTo>
                    <a:pt x="1400" y="383"/>
                  </a:lnTo>
                  <a:lnTo>
                    <a:pt x="1398" y="352"/>
                  </a:lnTo>
                  <a:lnTo>
                    <a:pt x="1394" y="325"/>
                  </a:lnTo>
                  <a:lnTo>
                    <a:pt x="1390" y="301"/>
                  </a:lnTo>
                  <a:close/>
                </a:path>
              </a:pathLst>
            </a:custGeom>
            <a:solidFill>
              <a:srgbClr val="383842"/>
            </a:solidFill>
            <a:ln>
              <a:noFill/>
            </a:ln>
          </p:spPr>
          <p:txBody>
            <a:bodyPr/>
            <a:lstStyle/>
            <a:p>
              <a:pPr>
                <a:defRPr/>
              </a:pPr>
              <a:endParaRPr lang="zh-CN" altLang="en-US">
                <a:solidFill>
                  <a:srgbClr val="000000"/>
                </a:solidFill>
              </a:endParaRPr>
            </a:p>
          </p:txBody>
        </p:sp>
        <p:sp>
          <p:nvSpPr>
            <p:cNvPr id="10" name="Freeform 8"/>
            <p:cNvSpPr>
              <a:spLocks noEditPoints="1"/>
            </p:cNvSpPr>
            <p:nvPr userDrawn="1"/>
          </p:nvSpPr>
          <p:spPr bwMode="auto">
            <a:xfrm>
              <a:off x="1547813" y="6614111"/>
              <a:ext cx="106362" cy="106898"/>
            </a:xfrm>
            <a:custGeom>
              <a:avLst/>
              <a:gdLst>
                <a:gd name="T0" fmla="*/ 991 w 1407"/>
                <a:gd name="T1" fmla="*/ 874 h 1434"/>
                <a:gd name="T2" fmla="*/ 984 w 1407"/>
                <a:gd name="T3" fmla="*/ 948 h 1434"/>
                <a:gd name="T4" fmla="*/ 960 w 1407"/>
                <a:gd name="T5" fmla="*/ 1000 h 1434"/>
                <a:gd name="T6" fmla="*/ 914 w 1407"/>
                <a:gd name="T7" fmla="*/ 1047 h 1434"/>
                <a:gd name="T8" fmla="*/ 848 w 1407"/>
                <a:gd name="T9" fmla="*/ 1079 h 1434"/>
                <a:gd name="T10" fmla="*/ 765 w 1407"/>
                <a:gd name="T11" fmla="*/ 1096 h 1434"/>
                <a:gd name="T12" fmla="*/ 670 w 1407"/>
                <a:gd name="T13" fmla="*/ 1098 h 1434"/>
                <a:gd name="T14" fmla="*/ 585 w 1407"/>
                <a:gd name="T15" fmla="*/ 1085 h 1434"/>
                <a:gd name="T16" fmla="*/ 514 w 1407"/>
                <a:gd name="T17" fmla="*/ 1056 h 1434"/>
                <a:gd name="T18" fmla="*/ 463 w 1407"/>
                <a:gd name="T19" fmla="*/ 1013 h 1434"/>
                <a:gd name="T20" fmla="*/ 433 w 1407"/>
                <a:gd name="T21" fmla="*/ 961 h 1434"/>
                <a:gd name="T22" fmla="*/ 424 w 1407"/>
                <a:gd name="T23" fmla="*/ 895 h 1434"/>
                <a:gd name="T24" fmla="*/ 420 w 1407"/>
                <a:gd name="T25" fmla="*/ 779 h 1434"/>
                <a:gd name="T26" fmla="*/ 423 w 1407"/>
                <a:gd name="T27" fmla="*/ 559 h 1434"/>
                <a:gd name="T28" fmla="*/ 430 w 1407"/>
                <a:gd name="T29" fmla="*/ 486 h 1434"/>
                <a:gd name="T30" fmla="*/ 453 w 1407"/>
                <a:gd name="T31" fmla="*/ 432 h 1434"/>
                <a:gd name="T32" fmla="*/ 500 w 1407"/>
                <a:gd name="T33" fmla="*/ 387 h 1434"/>
                <a:gd name="T34" fmla="*/ 566 w 1407"/>
                <a:gd name="T35" fmla="*/ 355 h 1434"/>
                <a:gd name="T36" fmla="*/ 649 w 1407"/>
                <a:gd name="T37" fmla="*/ 337 h 1434"/>
                <a:gd name="T38" fmla="*/ 744 w 1407"/>
                <a:gd name="T39" fmla="*/ 335 h 1434"/>
                <a:gd name="T40" fmla="*/ 828 w 1407"/>
                <a:gd name="T41" fmla="*/ 349 h 1434"/>
                <a:gd name="T42" fmla="*/ 899 w 1407"/>
                <a:gd name="T43" fmla="*/ 378 h 1434"/>
                <a:gd name="T44" fmla="*/ 951 w 1407"/>
                <a:gd name="T45" fmla="*/ 421 h 1434"/>
                <a:gd name="T46" fmla="*/ 981 w 1407"/>
                <a:gd name="T47" fmla="*/ 473 h 1434"/>
                <a:gd name="T48" fmla="*/ 990 w 1407"/>
                <a:gd name="T49" fmla="*/ 539 h 1434"/>
                <a:gd name="T50" fmla="*/ 992 w 1407"/>
                <a:gd name="T51" fmla="*/ 654 h 1434"/>
                <a:gd name="T52" fmla="*/ 1381 w 1407"/>
                <a:gd name="T53" fmla="*/ 270 h 1434"/>
                <a:gd name="T54" fmla="*/ 1355 w 1407"/>
                <a:gd name="T55" fmla="*/ 220 h 1434"/>
                <a:gd name="T56" fmla="*/ 1258 w 1407"/>
                <a:gd name="T57" fmla="*/ 127 h 1434"/>
                <a:gd name="T58" fmla="*/ 1113 w 1407"/>
                <a:gd name="T59" fmla="*/ 56 h 1434"/>
                <a:gd name="T60" fmla="*/ 924 w 1407"/>
                <a:gd name="T61" fmla="*/ 14 h 1434"/>
                <a:gd name="T62" fmla="*/ 704 w 1407"/>
                <a:gd name="T63" fmla="*/ 0 h 1434"/>
                <a:gd name="T64" fmla="*/ 476 w 1407"/>
                <a:gd name="T65" fmla="*/ 14 h 1434"/>
                <a:gd name="T66" fmla="*/ 287 w 1407"/>
                <a:gd name="T67" fmla="*/ 59 h 1434"/>
                <a:gd name="T68" fmla="*/ 144 w 1407"/>
                <a:gd name="T69" fmla="*/ 131 h 1434"/>
                <a:gd name="T70" fmla="*/ 52 w 1407"/>
                <a:gd name="T71" fmla="*/ 223 h 1434"/>
                <a:gd name="T72" fmla="*/ 26 w 1407"/>
                <a:gd name="T73" fmla="*/ 273 h 1434"/>
                <a:gd name="T74" fmla="*/ 9 w 1407"/>
                <a:gd name="T75" fmla="*/ 356 h 1434"/>
                <a:gd name="T76" fmla="*/ 0 w 1407"/>
                <a:gd name="T77" fmla="*/ 549 h 1434"/>
                <a:gd name="T78" fmla="*/ 3 w 1407"/>
                <a:gd name="T79" fmla="*/ 975 h 1434"/>
                <a:gd name="T80" fmla="*/ 18 w 1407"/>
                <a:gd name="T81" fmla="*/ 1131 h 1434"/>
                <a:gd name="T82" fmla="*/ 36 w 1407"/>
                <a:gd name="T83" fmla="*/ 1184 h 1434"/>
                <a:gd name="T84" fmla="*/ 86 w 1407"/>
                <a:gd name="T85" fmla="*/ 1252 h 1434"/>
                <a:gd name="T86" fmla="*/ 203 w 1407"/>
                <a:gd name="T87" fmla="*/ 1338 h 1434"/>
                <a:gd name="T88" fmla="*/ 367 w 1407"/>
                <a:gd name="T89" fmla="*/ 1398 h 1434"/>
                <a:gd name="T90" fmla="*/ 569 w 1407"/>
                <a:gd name="T91" fmla="*/ 1429 h 1434"/>
                <a:gd name="T92" fmla="*/ 800 w 1407"/>
                <a:gd name="T93" fmla="*/ 1431 h 1434"/>
                <a:gd name="T94" fmla="*/ 1013 w 1407"/>
                <a:gd name="T95" fmla="*/ 1404 h 1434"/>
                <a:gd name="T96" fmla="*/ 1184 w 1407"/>
                <a:gd name="T97" fmla="*/ 1349 h 1434"/>
                <a:gd name="T98" fmla="*/ 1308 w 1407"/>
                <a:gd name="T99" fmla="*/ 1268 h 1434"/>
                <a:gd name="T100" fmla="*/ 1368 w 1407"/>
                <a:gd name="T101" fmla="*/ 1191 h 1434"/>
                <a:gd name="T102" fmla="*/ 1389 w 1407"/>
                <a:gd name="T103" fmla="*/ 1139 h 1434"/>
                <a:gd name="T104" fmla="*/ 1403 w 1407"/>
                <a:gd name="T105" fmla="*/ 1012 h 1434"/>
                <a:gd name="T106" fmla="*/ 1407 w 1407"/>
                <a:gd name="T107" fmla="*/ 599 h 1434"/>
                <a:gd name="T108" fmla="*/ 1401 w 1407"/>
                <a:gd name="T109" fmla="*/ 383 h 14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07" h="1434">
                  <a:moveTo>
                    <a:pt x="992" y="779"/>
                  </a:moveTo>
                  <a:lnTo>
                    <a:pt x="992" y="806"/>
                  </a:lnTo>
                  <a:lnTo>
                    <a:pt x="992" y="831"/>
                  </a:lnTo>
                  <a:lnTo>
                    <a:pt x="992" y="854"/>
                  </a:lnTo>
                  <a:lnTo>
                    <a:pt x="991" y="874"/>
                  </a:lnTo>
                  <a:lnTo>
                    <a:pt x="990" y="893"/>
                  </a:lnTo>
                  <a:lnTo>
                    <a:pt x="989" y="909"/>
                  </a:lnTo>
                  <a:lnTo>
                    <a:pt x="987" y="924"/>
                  </a:lnTo>
                  <a:lnTo>
                    <a:pt x="986" y="936"/>
                  </a:lnTo>
                  <a:lnTo>
                    <a:pt x="984" y="948"/>
                  </a:lnTo>
                  <a:lnTo>
                    <a:pt x="981" y="959"/>
                  </a:lnTo>
                  <a:lnTo>
                    <a:pt x="977" y="969"/>
                  </a:lnTo>
                  <a:lnTo>
                    <a:pt x="973" y="981"/>
                  </a:lnTo>
                  <a:lnTo>
                    <a:pt x="967" y="991"/>
                  </a:lnTo>
                  <a:lnTo>
                    <a:pt x="960" y="1000"/>
                  </a:lnTo>
                  <a:lnTo>
                    <a:pt x="952" y="1011"/>
                  </a:lnTo>
                  <a:lnTo>
                    <a:pt x="944" y="1020"/>
                  </a:lnTo>
                  <a:lnTo>
                    <a:pt x="935" y="1029"/>
                  </a:lnTo>
                  <a:lnTo>
                    <a:pt x="924" y="1038"/>
                  </a:lnTo>
                  <a:lnTo>
                    <a:pt x="914" y="1047"/>
                  </a:lnTo>
                  <a:lnTo>
                    <a:pt x="902" y="1054"/>
                  </a:lnTo>
                  <a:lnTo>
                    <a:pt x="889" y="1061"/>
                  </a:lnTo>
                  <a:lnTo>
                    <a:pt x="877" y="1067"/>
                  </a:lnTo>
                  <a:lnTo>
                    <a:pt x="862" y="1074"/>
                  </a:lnTo>
                  <a:lnTo>
                    <a:pt x="848" y="1079"/>
                  </a:lnTo>
                  <a:lnTo>
                    <a:pt x="833" y="1084"/>
                  </a:lnTo>
                  <a:lnTo>
                    <a:pt x="816" y="1088"/>
                  </a:lnTo>
                  <a:lnTo>
                    <a:pt x="800" y="1091"/>
                  </a:lnTo>
                  <a:lnTo>
                    <a:pt x="782" y="1094"/>
                  </a:lnTo>
                  <a:lnTo>
                    <a:pt x="765" y="1096"/>
                  </a:lnTo>
                  <a:lnTo>
                    <a:pt x="746" y="1098"/>
                  </a:lnTo>
                  <a:lnTo>
                    <a:pt x="726" y="1099"/>
                  </a:lnTo>
                  <a:lnTo>
                    <a:pt x="707" y="1099"/>
                  </a:lnTo>
                  <a:lnTo>
                    <a:pt x="688" y="1099"/>
                  </a:lnTo>
                  <a:lnTo>
                    <a:pt x="670" y="1098"/>
                  </a:lnTo>
                  <a:lnTo>
                    <a:pt x="651" y="1096"/>
                  </a:lnTo>
                  <a:lnTo>
                    <a:pt x="634" y="1094"/>
                  </a:lnTo>
                  <a:lnTo>
                    <a:pt x="617" y="1092"/>
                  </a:lnTo>
                  <a:lnTo>
                    <a:pt x="601" y="1089"/>
                  </a:lnTo>
                  <a:lnTo>
                    <a:pt x="585" y="1085"/>
                  </a:lnTo>
                  <a:lnTo>
                    <a:pt x="570" y="1080"/>
                  </a:lnTo>
                  <a:lnTo>
                    <a:pt x="554" y="1075"/>
                  </a:lnTo>
                  <a:lnTo>
                    <a:pt x="541" y="1069"/>
                  </a:lnTo>
                  <a:lnTo>
                    <a:pt x="528" y="1063"/>
                  </a:lnTo>
                  <a:lnTo>
                    <a:pt x="514" y="1056"/>
                  </a:lnTo>
                  <a:lnTo>
                    <a:pt x="503" y="1049"/>
                  </a:lnTo>
                  <a:lnTo>
                    <a:pt x="492" y="1041"/>
                  </a:lnTo>
                  <a:lnTo>
                    <a:pt x="481" y="1031"/>
                  </a:lnTo>
                  <a:lnTo>
                    <a:pt x="472" y="1022"/>
                  </a:lnTo>
                  <a:lnTo>
                    <a:pt x="463" y="1013"/>
                  </a:lnTo>
                  <a:lnTo>
                    <a:pt x="455" y="1002"/>
                  </a:lnTo>
                  <a:lnTo>
                    <a:pt x="448" y="992"/>
                  </a:lnTo>
                  <a:lnTo>
                    <a:pt x="442" y="982"/>
                  </a:lnTo>
                  <a:lnTo>
                    <a:pt x="437" y="971"/>
                  </a:lnTo>
                  <a:lnTo>
                    <a:pt x="433" y="961"/>
                  </a:lnTo>
                  <a:lnTo>
                    <a:pt x="430" y="950"/>
                  </a:lnTo>
                  <a:lnTo>
                    <a:pt x="428" y="938"/>
                  </a:lnTo>
                  <a:lnTo>
                    <a:pt x="426" y="926"/>
                  </a:lnTo>
                  <a:lnTo>
                    <a:pt x="425" y="911"/>
                  </a:lnTo>
                  <a:lnTo>
                    <a:pt x="424" y="895"/>
                  </a:lnTo>
                  <a:lnTo>
                    <a:pt x="423" y="876"/>
                  </a:lnTo>
                  <a:lnTo>
                    <a:pt x="421" y="855"/>
                  </a:lnTo>
                  <a:lnTo>
                    <a:pt x="420" y="832"/>
                  </a:lnTo>
                  <a:lnTo>
                    <a:pt x="420" y="807"/>
                  </a:lnTo>
                  <a:lnTo>
                    <a:pt x="420" y="779"/>
                  </a:lnTo>
                  <a:lnTo>
                    <a:pt x="420" y="654"/>
                  </a:lnTo>
                  <a:lnTo>
                    <a:pt x="420" y="627"/>
                  </a:lnTo>
                  <a:lnTo>
                    <a:pt x="420" y="603"/>
                  </a:lnTo>
                  <a:lnTo>
                    <a:pt x="421" y="580"/>
                  </a:lnTo>
                  <a:lnTo>
                    <a:pt x="423" y="559"/>
                  </a:lnTo>
                  <a:lnTo>
                    <a:pt x="424" y="541"/>
                  </a:lnTo>
                  <a:lnTo>
                    <a:pt x="425" y="524"/>
                  </a:lnTo>
                  <a:lnTo>
                    <a:pt x="426" y="510"/>
                  </a:lnTo>
                  <a:lnTo>
                    <a:pt x="428" y="497"/>
                  </a:lnTo>
                  <a:lnTo>
                    <a:pt x="430" y="486"/>
                  </a:lnTo>
                  <a:lnTo>
                    <a:pt x="433" y="475"/>
                  </a:lnTo>
                  <a:lnTo>
                    <a:pt x="436" y="464"/>
                  </a:lnTo>
                  <a:lnTo>
                    <a:pt x="441" y="453"/>
                  </a:lnTo>
                  <a:lnTo>
                    <a:pt x="447" y="443"/>
                  </a:lnTo>
                  <a:lnTo>
                    <a:pt x="453" y="432"/>
                  </a:lnTo>
                  <a:lnTo>
                    <a:pt x="461" y="423"/>
                  </a:lnTo>
                  <a:lnTo>
                    <a:pt x="469" y="414"/>
                  </a:lnTo>
                  <a:lnTo>
                    <a:pt x="479" y="403"/>
                  </a:lnTo>
                  <a:lnTo>
                    <a:pt x="488" y="395"/>
                  </a:lnTo>
                  <a:lnTo>
                    <a:pt x="500" y="387"/>
                  </a:lnTo>
                  <a:lnTo>
                    <a:pt x="511" y="380"/>
                  </a:lnTo>
                  <a:lnTo>
                    <a:pt x="523" y="372"/>
                  </a:lnTo>
                  <a:lnTo>
                    <a:pt x="537" y="366"/>
                  </a:lnTo>
                  <a:lnTo>
                    <a:pt x="551" y="360"/>
                  </a:lnTo>
                  <a:lnTo>
                    <a:pt x="566" y="355"/>
                  </a:lnTo>
                  <a:lnTo>
                    <a:pt x="581" y="350"/>
                  </a:lnTo>
                  <a:lnTo>
                    <a:pt x="598" y="346"/>
                  </a:lnTo>
                  <a:lnTo>
                    <a:pt x="614" y="342"/>
                  </a:lnTo>
                  <a:lnTo>
                    <a:pt x="632" y="339"/>
                  </a:lnTo>
                  <a:lnTo>
                    <a:pt x="649" y="337"/>
                  </a:lnTo>
                  <a:lnTo>
                    <a:pt x="668" y="335"/>
                  </a:lnTo>
                  <a:lnTo>
                    <a:pt x="687" y="334"/>
                  </a:lnTo>
                  <a:lnTo>
                    <a:pt x="707" y="334"/>
                  </a:lnTo>
                  <a:lnTo>
                    <a:pt x="725" y="334"/>
                  </a:lnTo>
                  <a:lnTo>
                    <a:pt x="744" y="335"/>
                  </a:lnTo>
                  <a:lnTo>
                    <a:pt x="761" y="337"/>
                  </a:lnTo>
                  <a:lnTo>
                    <a:pt x="779" y="339"/>
                  </a:lnTo>
                  <a:lnTo>
                    <a:pt x="795" y="341"/>
                  </a:lnTo>
                  <a:lnTo>
                    <a:pt x="812" y="346"/>
                  </a:lnTo>
                  <a:lnTo>
                    <a:pt x="828" y="349"/>
                  </a:lnTo>
                  <a:lnTo>
                    <a:pt x="844" y="354"/>
                  </a:lnTo>
                  <a:lnTo>
                    <a:pt x="858" y="359"/>
                  </a:lnTo>
                  <a:lnTo>
                    <a:pt x="873" y="364"/>
                  </a:lnTo>
                  <a:lnTo>
                    <a:pt x="886" y="370"/>
                  </a:lnTo>
                  <a:lnTo>
                    <a:pt x="899" y="378"/>
                  </a:lnTo>
                  <a:lnTo>
                    <a:pt x="911" y="385"/>
                  </a:lnTo>
                  <a:lnTo>
                    <a:pt x="922" y="393"/>
                  </a:lnTo>
                  <a:lnTo>
                    <a:pt x="933" y="402"/>
                  </a:lnTo>
                  <a:lnTo>
                    <a:pt x="942" y="412"/>
                  </a:lnTo>
                  <a:lnTo>
                    <a:pt x="951" y="421"/>
                  </a:lnTo>
                  <a:lnTo>
                    <a:pt x="958" y="431"/>
                  </a:lnTo>
                  <a:lnTo>
                    <a:pt x="965" y="442"/>
                  </a:lnTo>
                  <a:lnTo>
                    <a:pt x="972" y="452"/>
                  </a:lnTo>
                  <a:lnTo>
                    <a:pt x="977" y="462"/>
                  </a:lnTo>
                  <a:lnTo>
                    <a:pt x="981" y="473"/>
                  </a:lnTo>
                  <a:lnTo>
                    <a:pt x="984" y="484"/>
                  </a:lnTo>
                  <a:lnTo>
                    <a:pt x="986" y="495"/>
                  </a:lnTo>
                  <a:lnTo>
                    <a:pt x="987" y="508"/>
                  </a:lnTo>
                  <a:lnTo>
                    <a:pt x="989" y="522"/>
                  </a:lnTo>
                  <a:lnTo>
                    <a:pt x="990" y="539"/>
                  </a:lnTo>
                  <a:lnTo>
                    <a:pt x="991" y="557"/>
                  </a:lnTo>
                  <a:lnTo>
                    <a:pt x="992" y="578"/>
                  </a:lnTo>
                  <a:lnTo>
                    <a:pt x="992" y="602"/>
                  </a:lnTo>
                  <a:lnTo>
                    <a:pt x="992" y="626"/>
                  </a:lnTo>
                  <a:lnTo>
                    <a:pt x="992" y="654"/>
                  </a:lnTo>
                  <a:lnTo>
                    <a:pt x="992" y="779"/>
                  </a:lnTo>
                  <a:close/>
                  <a:moveTo>
                    <a:pt x="1390" y="301"/>
                  </a:moveTo>
                  <a:lnTo>
                    <a:pt x="1388" y="291"/>
                  </a:lnTo>
                  <a:lnTo>
                    <a:pt x="1385" y="280"/>
                  </a:lnTo>
                  <a:lnTo>
                    <a:pt x="1381" y="270"/>
                  </a:lnTo>
                  <a:lnTo>
                    <a:pt x="1377" y="260"/>
                  </a:lnTo>
                  <a:lnTo>
                    <a:pt x="1372" y="249"/>
                  </a:lnTo>
                  <a:lnTo>
                    <a:pt x="1367" y="239"/>
                  </a:lnTo>
                  <a:lnTo>
                    <a:pt x="1361" y="230"/>
                  </a:lnTo>
                  <a:lnTo>
                    <a:pt x="1355" y="220"/>
                  </a:lnTo>
                  <a:lnTo>
                    <a:pt x="1339" y="200"/>
                  </a:lnTo>
                  <a:lnTo>
                    <a:pt x="1323" y="181"/>
                  </a:lnTo>
                  <a:lnTo>
                    <a:pt x="1303" y="163"/>
                  </a:lnTo>
                  <a:lnTo>
                    <a:pt x="1282" y="144"/>
                  </a:lnTo>
                  <a:lnTo>
                    <a:pt x="1258" y="127"/>
                  </a:lnTo>
                  <a:lnTo>
                    <a:pt x="1232" y="110"/>
                  </a:lnTo>
                  <a:lnTo>
                    <a:pt x="1206" y="95"/>
                  </a:lnTo>
                  <a:lnTo>
                    <a:pt x="1177" y="81"/>
                  </a:lnTo>
                  <a:lnTo>
                    <a:pt x="1145" y="68"/>
                  </a:lnTo>
                  <a:lnTo>
                    <a:pt x="1113" y="56"/>
                  </a:lnTo>
                  <a:lnTo>
                    <a:pt x="1078" y="45"/>
                  </a:lnTo>
                  <a:lnTo>
                    <a:pt x="1042" y="36"/>
                  </a:lnTo>
                  <a:lnTo>
                    <a:pt x="1004" y="27"/>
                  </a:lnTo>
                  <a:lnTo>
                    <a:pt x="964" y="20"/>
                  </a:lnTo>
                  <a:lnTo>
                    <a:pt x="924" y="14"/>
                  </a:lnTo>
                  <a:lnTo>
                    <a:pt x="882" y="9"/>
                  </a:lnTo>
                  <a:lnTo>
                    <a:pt x="840" y="5"/>
                  </a:lnTo>
                  <a:lnTo>
                    <a:pt x="795" y="2"/>
                  </a:lnTo>
                  <a:lnTo>
                    <a:pt x="750" y="1"/>
                  </a:lnTo>
                  <a:lnTo>
                    <a:pt x="704" y="0"/>
                  </a:lnTo>
                  <a:lnTo>
                    <a:pt x="655" y="1"/>
                  </a:lnTo>
                  <a:lnTo>
                    <a:pt x="608" y="2"/>
                  </a:lnTo>
                  <a:lnTo>
                    <a:pt x="563" y="5"/>
                  </a:lnTo>
                  <a:lnTo>
                    <a:pt x="518" y="9"/>
                  </a:lnTo>
                  <a:lnTo>
                    <a:pt x="476" y="14"/>
                  </a:lnTo>
                  <a:lnTo>
                    <a:pt x="435" y="21"/>
                  </a:lnTo>
                  <a:lnTo>
                    <a:pt x="396" y="28"/>
                  </a:lnTo>
                  <a:lnTo>
                    <a:pt x="358" y="38"/>
                  </a:lnTo>
                  <a:lnTo>
                    <a:pt x="322" y="48"/>
                  </a:lnTo>
                  <a:lnTo>
                    <a:pt x="287" y="59"/>
                  </a:lnTo>
                  <a:lnTo>
                    <a:pt x="255" y="71"/>
                  </a:lnTo>
                  <a:lnTo>
                    <a:pt x="224" y="84"/>
                  </a:lnTo>
                  <a:lnTo>
                    <a:pt x="196" y="99"/>
                  </a:lnTo>
                  <a:lnTo>
                    <a:pt x="169" y="114"/>
                  </a:lnTo>
                  <a:lnTo>
                    <a:pt x="144" y="131"/>
                  </a:lnTo>
                  <a:lnTo>
                    <a:pt x="121" y="147"/>
                  </a:lnTo>
                  <a:lnTo>
                    <a:pt x="100" y="166"/>
                  </a:lnTo>
                  <a:lnTo>
                    <a:pt x="81" y="184"/>
                  </a:lnTo>
                  <a:lnTo>
                    <a:pt x="65" y="203"/>
                  </a:lnTo>
                  <a:lnTo>
                    <a:pt x="52" y="223"/>
                  </a:lnTo>
                  <a:lnTo>
                    <a:pt x="45" y="233"/>
                  </a:lnTo>
                  <a:lnTo>
                    <a:pt x="39" y="242"/>
                  </a:lnTo>
                  <a:lnTo>
                    <a:pt x="34" y="253"/>
                  </a:lnTo>
                  <a:lnTo>
                    <a:pt x="30" y="263"/>
                  </a:lnTo>
                  <a:lnTo>
                    <a:pt x="26" y="273"/>
                  </a:lnTo>
                  <a:lnTo>
                    <a:pt x="23" y="284"/>
                  </a:lnTo>
                  <a:lnTo>
                    <a:pt x="20" y="294"/>
                  </a:lnTo>
                  <a:lnTo>
                    <a:pt x="18" y="305"/>
                  </a:lnTo>
                  <a:lnTo>
                    <a:pt x="13" y="329"/>
                  </a:lnTo>
                  <a:lnTo>
                    <a:pt x="9" y="356"/>
                  </a:lnTo>
                  <a:lnTo>
                    <a:pt x="7" y="387"/>
                  </a:lnTo>
                  <a:lnTo>
                    <a:pt x="4" y="422"/>
                  </a:lnTo>
                  <a:lnTo>
                    <a:pt x="2" y="460"/>
                  </a:lnTo>
                  <a:lnTo>
                    <a:pt x="1" y="502"/>
                  </a:lnTo>
                  <a:lnTo>
                    <a:pt x="0" y="549"/>
                  </a:lnTo>
                  <a:lnTo>
                    <a:pt x="0" y="599"/>
                  </a:lnTo>
                  <a:lnTo>
                    <a:pt x="0" y="834"/>
                  </a:lnTo>
                  <a:lnTo>
                    <a:pt x="0" y="886"/>
                  </a:lnTo>
                  <a:lnTo>
                    <a:pt x="1" y="933"/>
                  </a:lnTo>
                  <a:lnTo>
                    <a:pt x="3" y="975"/>
                  </a:lnTo>
                  <a:lnTo>
                    <a:pt x="4" y="1015"/>
                  </a:lnTo>
                  <a:lnTo>
                    <a:pt x="7" y="1050"/>
                  </a:lnTo>
                  <a:lnTo>
                    <a:pt x="10" y="1082"/>
                  </a:lnTo>
                  <a:lnTo>
                    <a:pt x="13" y="1109"/>
                  </a:lnTo>
                  <a:lnTo>
                    <a:pt x="18" y="1131"/>
                  </a:lnTo>
                  <a:lnTo>
                    <a:pt x="21" y="1143"/>
                  </a:lnTo>
                  <a:lnTo>
                    <a:pt x="24" y="1153"/>
                  </a:lnTo>
                  <a:lnTo>
                    <a:pt x="27" y="1163"/>
                  </a:lnTo>
                  <a:lnTo>
                    <a:pt x="31" y="1174"/>
                  </a:lnTo>
                  <a:lnTo>
                    <a:pt x="36" y="1184"/>
                  </a:lnTo>
                  <a:lnTo>
                    <a:pt x="41" y="1194"/>
                  </a:lnTo>
                  <a:lnTo>
                    <a:pt x="47" y="1204"/>
                  </a:lnTo>
                  <a:lnTo>
                    <a:pt x="54" y="1214"/>
                  </a:lnTo>
                  <a:lnTo>
                    <a:pt x="68" y="1234"/>
                  </a:lnTo>
                  <a:lnTo>
                    <a:pt x="86" y="1252"/>
                  </a:lnTo>
                  <a:lnTo>
                    <a:pt x="104" y="1271"/>
                  </a:lnTo>
                  <a:lnTo>
                    <a:pt x="126" y="1289"/>
                  </a:lnTo>
                  <a:lnTo>
                    <a:pt x="149" y="1307"/>
                  </a:lnTo>
                  <a:lnTo>
                    <a:pt x="175" y="1324"/>
                  </a:lnTo>
                  <a:lnTo>
                    <a:pt x="203" y="1338"/>
                  </a:lnTo>
                  <a:lnTo>
                    <a:pt x="232" y="1352"/>
                  </a:lnTo>
                  <a:lnTo>
                    <a:pt x="263" y="1366"/>
                  </a:lnTo>
                  <a:lnTo>
                    <a:pt x="296" y="1377"/>
                  </a:lnTo>
                  <a:lnTo>
                    <a:pt x="330" y="1388"/>
                  </a:lnTo>
                  <a:lnTo>
                    <a:pt x="367" y="1398"/>
                  </a:lnTo>
                  <a:lnTo>
                    <a:pt x="405" y="1406"/>
                  </a:lnTo>
                  <a:lnTo>
                    <a:pt x="444" y="1413"/>
                  </a:lnTo>
                  <a:lnTo>
                    <a:pt x="484" y="1420"/>
                  </a:lnTo>
                  <a:lnTo>
                    <a:pt x="526" y="1425"/>
                  </a:lnTo>
                  <a:lnTo>
                    <a:pt x="569" y="1429"/>
                  </a:lnTo>
                  <a:lnTo>
                    <a:pt x="612" y="1432"/>
                  </a:lnTo>
                  <a:lnTo>
                    <a:pt x="657" y="1433"/>
                  </a:lnTo>
                  <a:lnTo>
                    <a:pt x="704" y="1434"/>
                  </a:lnTo>
                  <a:lnTo>
                    <a:pt x="753" y="1433"/>
                  </a:lnTo>
                  <a:lnTo>
                    <a:pt x="800" y="1431"/>
                  </a:lnTo>
                  <a:lnTo>
                    <a:pt x="846" y="1429"/>
                  </a:lnTo>
                  <a:lnTo>
                    <a:pt x="889" y="1424"/>
                  </a:lnTo>
                  <a:lnTo>
                    <a:pt x="933" y="1419"/>
                  </a:lnTo>
                  <a:lnTo>
                    <a:pt x="973" y="1412"/>
                  </a:lnTo>
                  <a:lnTo>
                    <a:pt x="1013" y="1404"/>
                  </a:lnTo>
                  <a:lnTo>
                    <a:pt x="1050" y="1396"/>
                  </a:lnTo>
                  <a:lnTo>
                    <a:pt x="1087" y="1385"/>
                  </a:lnTo>
                  <a:lnTo>
                    <a:pt x="1121" y="1374"/>
                  </a:lnTo>
                  <a:lnTo>
                    <a:pt x="1154" y="1362"/>
                  </a:lnTo>
                  <a:lnTo>
                    <a:pt x="1184" y="1349"/>
                  </a:lnTo>
                  <a:lnTo>
                    <a:pt x="1213" y="1335"/>
                  </a:lnTo>
                  <a:lnTo>
                    <a:pt x="1240" y="1319"/>
                  </a:lnTo>
                  <a:lnTo>
                    <a:pt x="1264" y="1303"/>
                  </a:lnTo>
                  <a:lnTo>
                    <a:pt x="1287" y="1286"/>
                  </a:lnTo>
                  <a:lnTo>
                    <a:pt x="1308" y="1268"/>
                  </a:lnTo>
                  <a:lnTo>
                    <a:pt x="1326" y="1249"/>
                  </a:lnTo>
                  <a:lnTo>
                    <a:pt x="1343" y="1231"/>
                  </a:lnTo>
                  <a:lnTo>
                    <a:pt x="1357" y="1211"/>
                  </a:lnTo>
                  <a:lnTo>
                    <a:pt x="1363" y="1201"/>
                  </a:lnTo>
                  <a:lnTo>
                    <a:pt x="1368" y="1191"/>
                  </a:lnTo>
                  <a:lnTo>
                    <a:pt x="1373" y="1181"/>
                  </a:lnTo>
                  <a:lnTo>
                    <a:pt x="1379" y="1171"/>
                  </a:lnTo>
                  <a:lnTo>
                    <a:pt x="1382" y="1160"/>
                  </a:lnTo>
                  <a:lnTo>
                    <a:pt x="1386" y="1149"/>
                  </a:lnTo>
                  <a:lnTo>
                    <a:pt x="1389" y="1139"/>
                  </a:lnTo>
                  <a:lnTo>
                    <a:pt x="1391" y="1128"/>
                  </a:lnTo>
                  <a:lnTo>
                    <a:pt x="1395" y="1105"/>
                  </a:lnTo>
                  <a:lnTo>
                    <a:pt x="1398" y="1078"/>
                  </a:lnTo>
                  <a:lnTo>
                    <a:pt x="1401" y="1047"/>
                  </a:lnTo>
                  <a:lnTo>
                    <a:pt x="1403" y="1012"/>
                  </a:lnTo>
                  <a:lnTo>
                    <a:pt x="1405" y="973"/>
                  </a:lnTo>
                  <a:lnTo>
                    <a:pt x="1406" y="931"/>
                  </a:lnTo>
                  <a:lnTo>
                    <a:pt x="1407" y="885"/>
                  </a:lnTo>
                  <a:lnTo>
                    <a:pt x="1407" y="834"/>
                  </a:lnTo>
                  <a:lnTo>
                    <a:pt x="1407" y="599"/>
                  </a:lnTo>
                  <a:lnTo>
                    <a:pt x="1407" y="548"/>
                  </a:lnTo>
                  <a:lnTo>
                    <a:pt x="1406" y="500"/>
                  </a:lnTo>
                  <a:lnTo>
                    <a:pt x="1405" y="458"/>
                  </a:lnTo>
                  <a:lnTo>
                    <a:pt x="1403" y="419"/>
                  </a:lnTo>
                  <a:lnTo>
                    <a:pt x="1401" y="383"/>
                  </a:lnTo>
                  <a:lnTo>
                    <a:pt x="1398" y="352"/>
                  </a:lnTo>
                  <a:lnTo>
                    <a:pt x="1394" y="325"/>
                  </a:lnTo>
                  <a:lnTo>
                    <a:pt x="1390" y="301"/>
                  </a:lnTo>
                  <a:close/>
                </a:path>
              </a:pathLst>
            </a:custGeom>
            <a:solidFill>
              <a:srgbClr val="383842"/>
            </a:solidFill>
            <a:ln>
              <a:noFill/>
            </a:ln>
          </p:spPr>
          <p:txBody>
            <a:bodyPr/>
            <a:lstStyle/>
            <a:p>
              <a:pPr>
                <a:defRPr/>
              </a:pPr>
              <a:endParaRPr lang="zh-CN" altLang="en-US">
                <a:solidFill>
                  <a:srgbClr val="000000"/>
                </a:solidFill>
              </a:endParaRPr>
            </a:p>
          </p:txBody>
        </p:sp>
        <p:sp>
          <p:nvSpPr>
            <p:cNvPr id="11" name="Freeform 9"/>
            <p:cNvSpPr>
              <a:spLocks/>
            </p:cNvSpPr>
            <p:nvPr userDrawn="1"/>
          </p:nvSpPr>
          <p:spPr bwMode="auto">
            <a:xfrm>
              <a:off x="2198688" y="6615616"/>
              <a:ext cx="100012" cy="103887"/>
            </a:xfrm>
            <a:custGeom>
              <a:avLst/>
              <a:gdLst>
                <a:gd name="T0" fmla="*/ 0 w 1329"/>
                <a:gd name="T1" fmla="*/ 1386 h 1386"/>
                <a:gd name="T2" fmla="*/ 404 w 1329"/>
                <a:gd name="T3" fmla="*/ 1386 h 1386"/>
                <a:gd name="T4" fmla="*/ 404 w 1329"/>
                <a:gd name="T5" fmla="*/ 625 h 1386"/>
                <a:gd name="T6" fmla="*/ 924 w 1329"/>
                <a:gd name="T7" fmla="*/ 1386 h 1386"/>
                <a:gd name="T8" fmla="*/ 1329 w 1329"/>
                <a:gd name="T9" fmla="*/ 1386 h 1386"/>
                <a:gd name="T10" fmla="*/ 1329 w 1329"/>
                <a:gd name="T11" fmla="*/ 0 h 1386"/>
                <a:gd name="T12" fmla="*/ 924 w 1329"/>
                <a:gd name="T13" fmla="*/ 0 h 1386"/>
                <a:gd name="T14" fmla="*/ 924 w 1329"/>
                <a:gd name="T15" fmla="*/ 768 h 1386"/>
                <a:gd name="T16" fmla="*/ 401 w 1329"/>
                <a:gd name="T17" fmla="*/ 0 h 1386"/>
                <a:gd name="T18" fmla="*/ 0 w 1329"/>
                <a:gd name="T19" fmla="*/ 0 h 1386"/>
                <a:gd name="T20" fmla="*/ 0 w 1329"/>
                <a:gd name="T21" fmla="*/ 1386 h 1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29" h="1386">
                  <a:moveTo>
                    <a:pt x="0" y="1386"/>
                  </a:moveTo>
                  <a:lnTo>
                    <a:pt x="404" y="1386"/>
                  </a:lnTo>
                  <a:lnTo>
                    <a:pt x="404" y="625"/>
                  </a:lnTo>
                  <a:lnTo>
                    <a:pt x="924" y="1386"/>
                  </a:lnTo>
                  <a:lnTo>
                    <a:pt x="1329" y="1386"/>
                  </a:lnTo>
                  <a:lnTo>
                    <a:pt x="1329" y="0"/>
                  </a:lnTo>
                  <a:lnTo>
                    <a:pt x="924" y="0"/>
                  </a:lnTo>
                  <a:lnTo>
                    <a:pt x="924" y="768"/>
                  </a:lnTo>
                  <a:lnTo>
                    <a:pt x="401" y="0"/>
                  </a:lnTo>
                  <a:lnTo>
                    <a:pt x="0" y="0"/>
                  </a:lnTo>
                  <a:lnTo>
                    <a:pt x="0" y="1386"/>
                  </a:lnTo>
                  <a:close/>
                </a:path>
              </a:pathLst>
            </a:custGeom>
            <a:solidFill>
              <a:srgbClr val="383842"/>
            </a:solidFill>
            <a:ln>
              <a:noFill/>
            </a:ln>
          </p:spPr>
          <p:txBody>
            <a:bodyPr/>
            <a:lstStyle/>
            <a:p>
              <a:pPr>
                <a:defRPr/>
              </a:pPr>
              <a:endParaRPr lang="zh-CN" altLang="en-US">
                <a:solidFill>
                  <a:srgbClr val="000000"/>
                </a:solidFill>
              </a:endParaRPr>
            </a:p>
          </p:txBody>
        </p:sp>
        <p:sp>
          <p:nvSpPr>
            <p:cNvPr id="12" name="Rectangle 10"/>
            <p:cNvSpPr>
              <a:spLocks noChangeArrowheads="1"/>
            </p:cNvSpPr>
            <p:nvPr userDrawn="1"/>
          </p:nvSpPr>
          <p:spPr bwMode="auto">
            <a:xfrm>
              <a:off x="2028825" y="6615616"/>
              <a:ext cx="31750" cy="103887"/>
            </a:xfrm>
            <a:prstGeom prst="rect">
              <a:avLst/>
            </a:prstGeom>
            <a:solidFill>
              <a:srgbClr val="383842"/>
            </a:solidFill>
            <a:ln>
              <a:noFill/>
            </a:ln>
          </p:spPr>
          <p:txBody>
            <a:bodyPr/>
            <a:lstStyle/>
            <a:p>
              <a:pPr>
                <a:defRPr/>
              </a:pPr>
              <a:endParaRPr lang="zh-CN" altLang="en-US">
                <a:solidFill>
                  <a:srgbClr val="000000"/>
                </a:solidFill>
              </a:endParaRPr>
            </a:p>
          </p:txBody>
        </p:sp>
        <p:sp>
          <p:nvSpPr>
            <p:cNvPr id="13" name="Freeform 11"/>
            <p:cNvSpPr>
              <a:spLocks/>
            </p:cNvSpPr>
            <p:nvPr userDrawn="1"/>
          </p:nvSpPr>
          <p:spPr bwMode="auto">
            <a:xfrm>
              <a:off x="1928813" y="6615616"/>
              <a:ext cx="84137" cy="103887"/>
            </a:xfrm>
            <a:custGeom>
              <a:avLst/>
              <a:gdLst>
                <a:gd name="T0" fmla="*/ 0 w 1104"/>
                <a:gd name="T1" fmla="*/ 1386 h 1386"/>
                <a:gd name="T2" fmla="*/ 1104 w 1104"/>
                <a:gd name="T3" fmla="*/ 1386 h 1386"/>
                <a:gd name="T4" fmla="*/ 1104 w 1104"/>
                <a:gd name="T5" fmla="*/ 1046 h 1386"/>
                <a:gd name="T6" fmla="*/ 434 w 1104"/>
                <a:gd name="T7" fmla="*/ 1046 h 1386"/>
                <a:gd name="T8" fmla="*/ 434 w 1104"/>
                <a:gd name="T9" fmla="*/ 0 h 1386"/>
                <a:gd name="T10" fmla="*/ 0 w 1104"/>
                <a:gd name="T11" fmla="*/ 0 h 1386"/>
                <a:gd name="T12" fmla="*/ 0 w 1104"/>
                <a:gd name="T13" fmla="*/ 1386 h 1386"/>
              </a:gdLst>
              <a:ahLst/>
              <a:cxnLst>
                <a:cxn ang="0">
                  <a:pos x="T0" y="T1"/>
                </a:cxn>
                <a:cxn ang="0">
                  <a:pos x="T2" y="T3"/>
                </a:cxn>
                <a:cxn ang="0">
                  <a:pos x="T4" y="T5"/>
                </a:cxn>
                <a:cxn ang="0">
                  <a:pos x="T6" y="T7"/>
                </a:cxn>
                <a:cxn ang="0">
                  <a:pos x="T8" y="T9"/>
                </a:cxn>
                <a:cxn ang="0">
                  <a:pos x="T10" y="T11"/>
                </a:cxn>
                <a:cxn ang="0">
                  <a:pos x="T12" y="T13"/>
                </a:cxn>
              </a:cxnLst>
              <a:rect l="0" t="0" r="r" b="b"/>
              <a:pathLst>
                <a:path w="1104" h="1386">
                  <a:moveTo>
                    <a:pt x="0" y="1386"/>
                  </a:moveTo>
                  <a:lnTo>
                    <a:pt x="1104" y="1386"/>
                  </a:lnTo>
                  <a:lnTo>
                    <a:pt x="1104" y="1046"/>
                  </a:lnTo>
                  <a:lnTo>
                    <a:pt x="434" y="1046"/>
                  </a:lnTo>
                  <a:lnTo>
                    <a:pt x="434" y="0"/>
                  </a:lnTo>
                  <a:lnTo>
                    <a:pt x="0" y="0"/>
                  </a:lnTo>
                  <a:lnTo>
                    <a:pt x="0" y="1386"/>
                  </a:lnTo>
                  <a:close/>
                </a:path>
              </a:pathLst>
            </a:custGeom>
            <a:solidFill>
              <a:srgbClr val="383842"/>
            </a:solidFill>
            <a:ln>
              <a:noFill/>
            </a:ln>
          </p:spPr>
          <p:txBody>
            <a:bodyPr/>
            <a:lstStyle/>
            <a:p>
              <a:pPr>
                <a:defRPr/>
              </a:pPr>
              <a:endParaRPr lang="zh-CN" altLang="en-US">
                <a:solidFill>
                  <a:srgbClr val="000000"/>
                </a:solidFill>
              </a:endParaRPr>
            </a:p>
          </p:txBody>
        </p:sp>
        <p:sp>
          <p:nvSpPr>
            <p:cNvPr id="14" name="Freeform 12"/>
            <p:cNvSpPr>
              <a:spLocks/>
            </p:cNvSpPr>
            <p:nvPr userDrawn="1"/>
          </p:nvSpPr>
          <p:spPr bwMode="auto">
            <a:xfrm>
              <a:off x="1792288" y="6615616"/>
              <a:ext cx="117475" cy="103887"/>
            </a:xfrm>
            <a:custGeom>
              <a:avLst/>
              <a:gdLst>
                <a:gd name="T0" fmla="*/ 0 w 1562"/>
                <a:gd name="T1" fmla="*/ 1386 h 1386"/>
                <a:gd name="T2" fmla="*/ 353 w 1562"/>
                <a:gd name="T3" fmla="*/ 1386 h 1386"/>
                <a:gd name="T4" fmla="*/ 353 w 1562"/>
                <a:gd name="T5" fmla="*/ 330 h 1386"/>
                <a:gd name="T6" fmla="*/ 623 w 1562"/>
                <a:gd name="T7" fmla="*/ 1386 h 1386"/>
                <a:gd name="T8" fmla="*/ 940 w 1562"/>
                <a:gd name="T9" fmla="*/ 1386 h 1386"/>
                <a:gd name="T10" fmla="*/ 1211 w 1562"/>
                <a:gd name="T11" fmla="*/ 305 h 1386"/>
                <a:gd name="T12" fmla="*/ 1211 w 1562"/>
                <a:gd name="T13" fmla="*/ 1386 h 1386"/>
                <a:gd name="T14" fmla="*/ 1562 w 1562"/>
                <a:gd name="T15" fmla="*/ 1386 h 1386"/>
                <a:gd name="T16" fmla="*/ 1562 w 1562"/>
                <a:gd name="T17" fmla="*/ 0 h 1386"/>
                <a:gd name="T18" fmla="*/ 951 w 1562"/>
                <a:gd name="T19" fmla="*/ 0 h 1386"/>
                <a:gd name="T20" fmla="*/ 783 w 1562"/>
                <a:gd name="T21" fmla="*/ 695 h 1386"/>
                <a:gd name="T22" fmla="*/ 614 w 1562"/>
                <a:gd name="T23" fmla="*/ 0 h 1386"/>
                <a:gd name="T24" fmla="*/ 0 w 1562"/>
                <a:gd name="T25" fmla="*/ 0 h 1386"/>
                <a:gd name="T26" fmla="*/ 0 w 1562"/>
                <a:gd name="T27" fmla="*/ 1386 h 1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62" h="1386">
                  <a:moveTo>
                    <a:pt x="0" y="1386"/>
                  </a:moveTo>
                  <a:lnTo>
                    <a:pt x="353" y="1386"/>
                  </a:lnTo>
                  <a:lnTo>
                    <a:pt x="353" y="330"/>
                  </a:lnTo>
                  <a:lnTo>
                    <a:pt x="623" y="1386"/>
                  </a:lnTo>
                  <a:lnTo>
                    <a:pt x="940" y="1386"/>
                  </a:lnTo>
                  <a:lnTo>
                    <a:pt x="1211" y="305"/>
                  </a:lnTo>
                  <a:lnTo>
                    <a:pt x="1211" y="1386"/>
                  </a:lnTo>
                  <a:lnTo>
                    <a:pt x="1562" y="1386"/>
                  </a:lnTo>
                  <a:lnTo>
                    <a:pt x="1562" y="0"/>
                  </a:lnTo>
                  <a:lnTo>
                    <a:pt x="951" y="0"/>
                  </a:lnTo>
                  <a:lnTo>
                    <a:pt x="783" y="695"/>
                  </a:lnTo>
                  <a:lnTo>
                    <a:pt x="614" y="0"/>
                  </a:lnTo>
                  <a:lnTo>
                    <a:pt x="0" y="0"/>
                  </a:lnTo>
                  <a:lnTo>
                    <a:pt x="0" y="1386"/>
                  </a:lnTo>
                  <a:close/>
                </a:path>
              </a:pathLst>
            </a:custGeom>
            <a:solidFill>
              <a:srgbClr val="383842"/>
            </a:solidFill>
            <a:ln>
              <a:noFill/>
            </a:ln>
          </p:spPr>
          <p:txBody>
            <a:bodyPr/>
            <a:lstStyle/>
            <a:p>
              <a:pPr>
                <a:defRPr/>
              </a:pPr>
              <a:endParaRPr lang="zh-CN" altLang="en-US">
                <a:solidFill>
                  <a:srgbClr val="000000"/>
                </a:solidFill>
              </a:endParaRPr>
            </a:p>
          </p:txBody>
        </p:sp>
        <p:sp>
          <p:nvSpPr>
            <p:cNvPr id="15" name="Freeform 13"/>
            <p:cNvSpPr>
              <a:spLocks/>
            </p:cNvSpPr>
            <p:nvPr userDrawn="1"/>
          </p:nvSpPr>
          <p:spPr bwMode="auto">
            <a:xfrm>
              <a:off x="1433513" y="6615616"/>
              <a:ext cx="101600" cy="103887"/>
            </a:xfrm>
            <a:custGeom>
              <a:avLst/>
              <a:gdLst>
                <a:gd name="T0" fmla="*/ 0 w 1336"/>
                <a:gd name="T1" fmla="*/ 297 h 1386"/>
                <a:gd name="T2" fmla="*/ 802 w 1336"/>
                <a:gd name="T3" fmla="*/ 297 h 1386"/>
                <a:gd name="T4" fmla="*/ 0 w 1336"/>
                <a:gd name="T5" fmla="*/ 1099 h 1386"/>
                <a:gd name="T6" fmla="*/ 0 w 1336"/>
                <a:gd name="T7" fmla="*/ 1386 h 1386"/>
                <a:gd name="T8" fmla="*/ 1336 w 1336"/>
                <a:gd name="T9" fmla="*/ 1386 h 1386"/>
                <a:gd name="T10" fmla="*/ 1336 w 1336"/>
                <a:gd name="T11" fmla="*/ 1089 h 1386"/>
                <a:gd name="T12" fmla="*/ 529 w 1336"/>
                <a:gd name="T13" fmla="*/ 1089 h 1386"/>
                <a:gd name="T14" fmla="*/ 1331 w 1336"/>
                <a:gd name="T15" fmla="*/ 288 h 1386"/>
                <a:gd name="T16" fmla="*/ 1331 w 1336"/>
                <a:gd name="T17" fmla="*/ 0 h 1386"/>
                <a:gd name="T18" fmla="*/ 0 w 1336"/>
                <a:gd name="T19" fmla="*/ 0 h 1386"/>
                <a:gd name="T20" fmla="*/ 0 w 1336"/>
                <a:gd name="T21" fmla="*/ 297 h 1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36" h="1386">
                  <a:moveTo>
                    <a:pt x="0" y="297"/>
                  </a:moveTo>
                  <a:lnTo>
                    <a:pt x="802" y="297"/>
                  </a:lnTo>
                  <a:lnTo>
                    <a:pt x="0" y="1099"/>
                  </a:lnTo>
                  <a:lnTo>
                    <a:pt x="0" y="1386"/>
                  </a:lnTo>
                  <a:lnTo>
                    <a:pt x="1336" y="1386"/>
                  </a:lnTo>
                  <a:lnTo>
                    <a:pt x="1336" y="1089"/>
                  </a:lnTo>
                  <a:lnTo>
                    <a:pt x="529" y="1089"/>
                  </a:lnTo>
                  <a:lnTo>
                    <a:pt x="1331" y="288"/>
                  </a:lnTo>
                  <a:lnTo>
                    <a:pt x="1331" y="0"/>
                  </a:lnTo>
                  <a:lnTo>
                    <a:pt x="0" y="0"/>
                  </a:lnTo>
                  <a:lnTo>
                    <a:pt x="0" y="297"/>
                  </a:lnTo>
                  <a:close/>
                </a:path>
              </a:pathLst>
            </a:custGeom>
            <a:solidFill>
              <a:srgbClr val="383842"/>
            </a:solidFill>
            <a:ln>
              <a:noFill/>
            </a:ln>
          </p:spPr>
          <p:txBody>
            <a:bodyPr/>
            <a:lstStyle/>
            <a:p>
              <a:pPr>
                <a:defRPr/>
              </a:pPr>
              <a:endParaRPr lang="zh-CN" altLang="en-US">
                <a:solidFill>
                  <a:srgbClr val="000000"/>
                </a:solidFill>
              </a:endParaRPr>
            </a:p>
          </p:txBody>
        </p:sp>
      </p:grpSp>
      <p:sp>
        <p:nvSpPr>
          <p:cNvPr id="2" name="标题 1"/>
          <p:cNvSpPr>
            <a:spLocks noGrp="1"/>
          </p:cNvSpPr>
          <p:nvPr>
            <p:ph type="title"/>
          </p:nvPr>
        </p:nvSpPr>
        <p:spPr>
          <a:xfrm>
            <a:off x="489564" y="378334"/>
            <a:ext cx="11188154" cy="578137"/>
          </a:xfrm>
        </p:spPr>
        <p:txBody>
          <a:bodyPr>
            <a:normAutofit/>
          </a:bodyPr>
          <a:lstStyle>
            <a:lvl1pPr algn="l">
              <a:defRPr sz="2400" b="1">
                <a:solidFill>
                  <a:schemeClr val="tx2"/>
                </a:solidFill>
              </a:defRPr>
            </a:lvl1pPr>
          </a:lstStyle>
          <a:p>
            <a:r>
              <a:rPr lang="zh-CN" altLang="en-US"/>
              <a:t>单击此处编辑母版标题样式</a:t>
            </a:r>
            <a:endParaRPr lang="en-US" altLang="zh-CN" dirty="0"/>
          </a:p>
        </p:txBody>
      </p:sp>
      <p:sp>
        <p:nvSpPr>
          <p:cNvPr id="4" name="内容占位符 3"/>
          <p:cNvSpPr>
            <a:spLocks noGrp="1"/>
          </p:cNvSpPr>
          <p:nvPr>
            <p:ph sz="quarter" idx="13"/>
          </p:nvPr>
        </p:nvSpPr>
        <p:spPr>
          <a:xfrm>
            <a:off x="512697" y="1208635"/>
            <a:ext cx="11165021" cy="5457216"/>
          </a:xfrm>
        </p:spPr>
        <p:txBody>
          <a:bodyPr>
            <a:normAutofit/>
          </a:bodyPr>
          <a:lstStyle>
            <a:lvl1pPr>
              <a:defRPr sz="2000" baseline="0">
                <a:solidFill>
                  <a:schemeClr val="tx2"/>
                </a:solidFill>
              </a:defRPr>
            </a:lvl1pPr>
            <a:lvl2pPr>
              <a:defRPr sz="2400">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zh-CN" altLang="en-US"/>
              <a:t>单击此处编辑母版文本样式</a:t>
            </a:r>
          </a:p>
        </p:txBody>
      </p:sp>
      <p:sp>
        <p:nvSpPr>
          <p:cNvPr id="16" name="灯片编号占位符 63"/>
          <p:cNvSpPr>
            <a:spLocks noGrp="1"/>
          </p:cNvSpPr>
          <p:nvPr>
            <p:ph type="sldNum" sz="quarter" idx="14"/>
          </p:nvPr>
        </p:nvSpPr>
        <p:spPr>
          <a:xfrm>
            <a:off x="9407888" y="6834189"/>
            <a:ext cx="2447607" cy="384175"/>
          </a:xfrm>
        </p:spPr>
        <p:txBody>
          <a:bodyPr/>
          <a:lstStyle>
            <a:lvl1pPr>
              <a:defRPr>
                <a:solidFill>
                  <a:prstClr val="white"/>
                </a:solidFill>
              </a:defRPr>
            </a:lvl1pPr>
          </a:lstStyle>
          <a:p>
            <a:pPr>
              <a:defRPr/>
            </a:pPr>
            <a:r>
              <a:rPr lang="en-US" altLang="zh-CN"/>
              <a:t>Page </a:t>
            </a:r>
            <a:fld id="{6BBFD496-5817-425D-888F-95B4DEC29848}" type="slidenum">
              <a:rPr lang="zh-CN" altLang="en-US"/>
              <a:pPr>
                <a:defRPr/>
              </a:pPr>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正文黑底">
    <p:spTree>
      <p:nvGrpSpPr>
        <p:cNvPr id="1" name=""/>
        <p:cNvGrpSpPr/>
        <p:nvPr/>
      </p:nvGrpSpPr>
      <p:grpSpPr>
        <a:xfrm>
          <a:off x="0" y="0"/>
          <a:ext cx="0" cy="0"/>
          <a:chOff x="0" y="0"/>
          <a:chExt cx="0" cy="0"/>
        </a:xfrm>
      </p:grpSpPr>
      <p:sp>
        <p:nvSpPr>
          <p:cNvPr id="4" name="矩形 3"/>
          <p:cNvSpPr/>
          <p:nvPr userDrawn="1"/>
        </p:nvSpPr>
        <p:spPr>
          <a:xfrm>
            <a:off x="0" y="-1968"/>
            <a:ext cx="12190413" cy="7220332"/>
          </a:xfrm>
          <a:prstGeom prst="rect">
            <a:avLst/>
          </a:prstGeom>
          <a:gradFill flip="none" rotWithShape="1">
            <a:gsLst>
              <a:gs pos="100000">
                <a:schemeClr val="tx2">
                  <a:shade val="30000"/>
                  <a:satMod val="115000"/>
                </a:schemeClr>
              </a:gs>
              <a:gs pos="50000">
                <a:schemeClr val="tx2">
                  <a:shade val="67500"/>
                  <a:satMod val="115000"/>
                </a:schemeClr>
              </a:gs>
              <a:gs pos="100000">
                <a:schemeClr val="tx2">
                  <a:shade val="100000"/>
                  <a:satMod val="115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91420" tIns="45710" rIns="91420" bIns="45710" anchor="ctr"/>
          <a:lstStyle/>
          <a:p>
            <a:pPr algn="ctr">
              <a:defRPr/>
            </a:pPr>
            <a:endParaRPr lang="zh-CN" altLang="en-US" b="1" dirty="0">
              <a:solidFill>
                <a:prstClr val="white"/>
              </a:solidFill>
            </a:endParaRPr>
          </a:p>
        </p:txBody>
      </p:sp>
      <p:sp>
        <p:nvSpPr>
          <p:cNvPr id="5" name="矩形 4"/>
          <p:cNvSpPr/>
          <p:nvPr userDrawn="1"/>
        </p:nvSpPr>
        <p:spPr>
          <a:xfrm>
            <a:off x="0" y="6819900"/>
            <a:ext cx="12190413" cy="398463"/>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lIns="91420" tIns="45710" rIns="91420" bIns="45710" anchor="ctr"/>
          <a:lstStyle/>
          <a:p>
            <a:pPr algn="ctr">
              <a:defRPr/>
            </a:pPr>
            <a:endParaRPr lang="zh-CN" altLang="en-US">
              <a:solidFill>
                <a:prstClr val="white"/>
              </a:solidFill>
            </a:endParaRPr>
          </a:p>
        </p:txBody>
      </p:sp>
      <p:grpSp>
        <p:nvGrpSpPr>
          <p:cNvPr id="2" name="组合 18"/>
          <p:cNvGrpSpPr>
            <a:grpSpLocks/>
          </p:cNvGrpSpPr>
          <p:nvPr userDrawn="1"/>
        </p:nvGrpSpPr>
        <p:grpSpPr bwMode="auto">
          <a:xfrm>
            <a:off x="1" y="6818313"/>
            <a:ext cx="1246026" cy="400050"/>
            <a:chOff x="1298575" y="6478606"/>
            <a:chExt cx="1246188" cy="379413"/>
          </a:xfrm>
        </p:grpSpPr>
        <p:sp>
          <p:nvSpPr>
            <p:cNvPr id="7" name="Freeform 5"/>
            <p:cNvSpPr>
              <a:spLocks/>
            </p:cNvSpPr>
            <p:nvPr userDrawn="1"/>
          </p:nvSpPr>
          <p:spPr bwMode="auto">
            <a:xfrm>
              <a:off x="1298575" y="6478606"/>
              <a:ext cx="1246188" cy="379413"/>
            </a:xfrm>
            <a:custGeom>
              <a:avLst/>
              <a:gdLst>
                <a:gd name="T0" fmla="*/ 16485 w 16485"/>
                <a:gd name="T1" fmla="*/ 5019 h 5019"/>
                <a:gd name="T2" fmla="*/ 0 w 16485"/>
                <a:gd name="T3" fmla="*/ 5019 h 5019"/>
                <a:gd name="T4" fmla="*/ 0 w 16485"/>
                <a:gd name="T5" fmla="*/ 0 h 5019"/>
                <a:gd name="T6" fmla="*/ 14312 w 16485"/>
                <a:gd name="T7" fmla="*/ 0 h 5019"/>
                <a:gd name="T8" fmla="*/ 16485 w 16485"/>
                <a:gd name="T9" fmla="*/ 5019 h 5019"/>
              </a:gdLst>
              <a:ahLst/>
              <a:cxnLst>
                <a:cxn ang="0">
                  <a:pos x="T0" y="T1"/>
                </a:cxn>
                <a:cxn ang="0">
                  <a:pos x="T2" y="T3"/>
                </a:cxn>
                <a:cxn ang="0">
                  <a:pos x="T4" y="T5"/>
                </a:cxn>
                <a:cxn ang="0">
                  <a:pos x="T6" y="T7"/>
                </a:cxn>
                <a:cxn ang="0">
                  <a:pos x="T8" y="T9"/>
                </a:cxn>
              </a:cxnLst>
              <a:rect l="0" t="0" r="r" b="b"/>
              <a:pathLst>
                <a:path w="16485" h="5019">
                  <a:moveTo>
                    <a:pt x="16485" y="5019"/>
                  </a:moveTo>
                  <a:lnTo>
                    <a:pt x="0" y="5019"/>
                  </a:lnTo>
                  <a:lnTo>
                    <a:pt x="0" y="0"/>
                  </a:lnTo>
                  <a:lnTo>
                    <a:pt x="14312" y="0"/>
                  </a:lnTo>
                  <a:lnTo>
                    <a:pt x="16485" y="5019"/>
                  </a:lnTo>
                  <a:close/>
                </a:path>
              </a:pathLst>
            </a:custGeom>
            <a:solidFill>
              <a:schemeClr val="accent2"/>
            </a:solidFill>
            <a:ln>
              <a:noFill/>
            </a:ln>
          </p:spPr>
          <p:txBody>
            <a:bodyPr/>
            <a:lstStyle/>
            <a:p>
              <a:pPr>
                <a:defRPr/>
              </a:pPr>
              <a:endParaRPr lang="zh-CN" altLang="en-US">
                <a:solidFill>
                  <a:srgbClr val="000000"/>
                </a:solidFill>
              </a:endParaRPr>
            </a:p>
          </p:txBody>
        </p:sp>
        <p:sp>
          <p:nvSpPr>
            <p:cNvPr id="8" name="Freeform 6"/>
            <p:cNvSpPr>
              <a:spLocks noEditPoints="1"/>
            </p:cNvSpPr>
            <p:nvPr userDrawn="1"/>
          </p:nvSpPr>
          <p:spPr bwMode="auto">
            <a:xfrm>
              <a:off x="2076450" y="6614111"/>
              <a:ext cx="106363" cy="106898"/>
            </a:xfrm>
            <a:custGeom>
              <a:avLst/>
              <a:gdLst>
                <a:gd name="T0" fmla="*/ 991 w 1407"/>
                <a:gd name="T1" fmla="*/ 874 h 1434"/>
                <a:gd name="T2" fmla="*/ 984 w 1407"/>
                <a:gd name="T3" fmla="*/ 948 h 1434"/>
                <a:gd name="T4" fmla="*/ 960 w 1407"/>
                <a:gd name="T5" fmla="*/ 1000 h 1434"/>
                <a:gd name="T6" fmla="*/ 914 w 1407"/>
                <a:gd name="T7" fmla="*/ 1047 h 1434"/>
                <a:gd name="T8" fmla="*/ 848 w 1407"/>
                <a:gd name="T9" fmla="*/ 1079 h 1434"/>
                <a:gd name="T10" fmla="*/ 764 w 1407"/>
                <a:gd name="T11" fmla="*/ 1096 h 1434"/>
                <a:gd name="T12" fmla="*/ 670 w 1407"/>
                <a:gd name="T13" fmla="*/ 1098 h 1434"/>
                <a:gd name="T14" fmla="*/ 585 w 1407"/>
                <a:gd name="T15" fmla="*/ 1085 h 1434"/>
                <a:gd name="T16" fmla="*/ 514 w 1407"/>
                <a:gd name="T17" fmla="*/ 1056 h 1434"/>
                <a:gd name="T18" fmla="*/ 462 w 1407"/>
                <a:gd name="T19" fmla="*/ 1013 h 1434"/>
                <a:gd name="T20" fmla="*/ 433 w 1407"/>
                <a:gd name="T21" fmla="*/ 961 h 1434"/>
                <a:gd name="T22" fmla="*/ 423 w 1407"/>
                <a:gd name="T23" fmla="*/ 895 h 1434"/>
                <a:gd name="T24" fmla="*/ 420 w 1407"/>
                <a:gd name="T25" fmla="*/ 779 h 1434"/>
                <a:gd name="T26" fmla="*/ 422 w 1407"/>
                <a:gd name="T27" fmla="*/ 559 h 1434"/>
                <a:gd name="T28" fmla="*/ 430 w 1407"/>
                <a:gd name="T29" fmla="*/ 486 h 1434"/>
                <a:gd name="T30" fmla="*/ 453 w 1407"/>
                <a:gd name="T31" fmla="*/ 432 h 1434"/>
                <a:gd name="T32" fmla="*/ 500 w 1407"/>
                <a:gd name="T33" fmla="*/ 387 h 1434"/>
                <a:gd name="T34" fmla="*/ 566 w 1407"/>
                <a:gd name="T35" fmla="*/ 355 h 1434"/>
                <a:gd name="T36" fmla="*/ 649 w 1407"/>
                <a:gd name="T37" fmla="*/ 337 h 1434"/>
                <a:gd name="T38" fmla="*/ 744 w 1407"/>
                <a:gd name="T39" fmla="*/ 335 h 1434"/>
                <a:gd name="T40" fmla="*/ 828 w 1407"/>
                <a:gd name="T41" fmla="*/ 349 h 1434"/>
                <a:gd name="T42" fmla="*/ 898 w 1407"/>
                <a:gd name="T43" fmla="*/ 378 h 1434"/>
                <a:gd name="T44" fmla="*/ 951 w 1407"/>
                <a:gd name="T45" fmla="*/ 421 h 1434"/>
                <a:gd name="T46" fmla="*/ 981 w 1407"/>
                <a:gd name="T47" fmla="*/ 473 h 1434"/>
                <a:gd name="T48" fmla="*/ 990 w 1407"/>
                <a:gd name="T49" fmla="*/ 539 h 1434"/>
                <a:gd name="T50" fmla="*/ 993 w 1407"/>
                <a:gd name="T51" fmla="*/ 654 h 1434"/>
                <a:gd name="T52" fmla="*/ 1382 w 1407"/>
                <a:gd name="T53" fmla="*/ 270 h 1434"/>
                <a:gd name="T54" fmla="*/ 1355 w 1407"/>
                <a:gd name="T55" fmla="*/ 220 h 1434"/>
                <a:gd name="T56" fmla="*/ 1258 w 1407"/>
                <a:gd name="T57" fmla="*/ 127 h 1434"/>
                <a:gd name="T58" fmla="*/ 1113 w 1407"/>
                <a:gd name="T59" fmla="*/ 56 h 1434"/>
                <a:gd name="T60" fmla="*/ 923 w 1407"/>
                <a:gd name="T61" fmla="*/ 14 h 1434"/>
                <a:gd name="T62" fmla="*/ 704 w 1407"/>
                <a:gd name="T63" fmla="*/ 0 h 1434"/>
                <a:gd name="T64" fmla="*/ 476 w 1407"/>
                <a:gd name="T65" fmla="*/ 14 h 1434"/>
                <a:gd name="T66" fmla="*/ 286 w 1407"/>
                <a:gd name="T67" fmla="*/ 59 h 1434"/>
                <a:gd name="T68" fmla="*/ 144 w 1407"/>
                <a:gd name="T69" fmla="*/ 131 h 1434"/>
                <a:gd name="T70" fmla="*/ 51 w 1407"/>
                <a:gd name="T71" fmla="*/ 223 h 1434"/>
                <a:gd name="T72" fmla="*/ 26 w 1407"/>
                <a:gd name="T73" fmla="*/ 273 h 1434"/>
                <a:gd name="T74" fmla="*/ 10 w 1407"/>
                <a:gd name="T75" fmla="*/ 356 h 1434"/>
                <a:gd name="T76" fmla="*/ 1 w 1407"/>
                <a:gd name="T77" fmla="*/ 549 h 1434"/>
                <a:gd name="T78" fmla="*/ 3 w 1407"/>
                <a:gd name="T79" fmla="*/ 975 h 1434"/>
                <a:gd name="T80" fmla="*/ 17 w 1407"/>
                <a:gd name="T81" fmla="*/ 1131 h 1434"/>
                <a:gd name="T82" fmla="*/ 36 w 1407"/>
                <a:gd name="T83" fmla="*/ 1184 h 1434"/>
                <a:gd name="T84" fmla="*/ 85 w 1407"/>
                <a:gd name="T85" fmla="*/ 1252 h 1434"/>
                <a:gd name="T86" fmla="*/ 203 w 1407"/>
                <a:gd name="T87" fmla="*/ 1338 h 1434"/>
                <a:gd name="T88" fmla="*/ 367 w 1407"/>
                <a:gd name="T89" fmla="*/ 1398 h 1434"/>
                <a:gd name="T90" fmla="*/ 569 w 1407"/>
                <a:gd name="T91" fmla="*/ 1429 h 1434"/>
                <a:gd name="T92" fmla="*/ 799 w 1407"/>
                <a:gd name="T93" fmla="*/ 1431 h 1434"/>
                <a:gd name="T94" fmla="*/ 1013 w 1407"/>
                <a:gd name="T95" fmla="*/ 1404 h 1434"/>
                <a:gd name="T96" fmla="*/ 1184 w 1407"/>
                <a:gd name="T97" fmla="*/ 1349 h 1434"/>
                <a:gd name="T98" fmla="*/ 1307 w 1407"/>
                <a:gd name="T99" fmla="*/ 1268 h 1434"/>
                <a:gd name="T100" fmla="*/ 1368 w 1407"/>
                <a:gd name="T101" fmla="*/ 1191 h 1434"/>
                <a:gd name="T102" fmla="*/ 1389 w 1407"/>
                <a:gd name="T103" fmla="*/ 1139 h 1434"/>
                <a:gd name="T104" fmla="*/ 1403 w 1407"/>
                <a:gd name="T105" fmla="*/ 1012 h 1434"/>
                <a:gd name="T106" fmla="*/ 1407 w 1407"/>
                <a:gd name="T107" fmla="*/ 599 h 1434"/>
                <a:gd name="T108" fmla="*/ 1400 w 1407"/>
                <a:gd name="T109" fmla="*/ 383 h 14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07" h="1434">
                  <a:moveTo>
                    <a:pt x="993" y="779"/>
                  </a:moveTo>
                  <a:lnTo>
                    <a:pt x="993" y="806"/>
                  </a:lnTo>
                  <a:lnTo>
                    <a:pt x="992" y="831"/>
                  </a:lnTo>
                  <a:lnTo>
                    <a:pt x="992" y="854"/>
                  </a:lnTo>
                  <a:lnTo>
                    <a:pt x="991" y="874"/>
                  </a:lnTo>
                  <a:lnTo>
                    <a:pt x="990" y="893"/>
                  </a:lnTo>
                  <a:lnTo>
                    <a:pt x="989" y="909"/>
                  </a:lnTo>
                  <a:lnTo>
                    <a:pt x="988" y="924"/>
                  </a:lnTo>
                  <a:lnTo>
                    <a:pt x="986" y="936"/>
                  </a:lnTo>
                  <a:lnTo>
                    <a:pt x="984" y="948"/>
                  </a:lnTo>
                  <a:lnTo>
                    <a:pt x="981" y="959"/>
                  </a:lnTo>
                  <a:lnTo>
                    <a:pt x="977" y="969"/>
                  </a:lnTo>
                  <a:lnTo>
                    <a:pt x="972" y="981"/>
                  </a:lnTo>
                  <a:lnTo>
                    <a:pt x="966" y="991"/>
                  </a:lnTo>
                  <a:lnTo>
                    <a:pt x="960" y="1000"/>
                  </a:lnTo>
                  <a:lnTo>
                    <a:pt x="952" y="1011"/>
                  </a:lnTo>
                  <a:lnTo>
                    <a:pt x="944" y="1020"/>
                  </a:lnTo>
                  <a:lnTo>
                    <a:pt x="934" y="1029"/>
                  </a:lnTo>
                  <a:lnTo>
                    <a:pt x="924" y="1038"/>
                  </a:lnTo>
                  <a:lnTo>
                    <a:pt x="914" y="1047"/>
                  </a:lnTo>
                  <a:lnTo>
                    <a:pt x="902" y="1054"/>
                  </a:lnTo>
                  <a:lnTo>
                    <a:pt x="889" y="1061"/>
                  </a:lnTo>
                  <a:lnTo>
                    <a:pt x="877" y="1067"/>
                  </a:lnTo>
                  <a:lnTo>
                    <a:pt x="862" y="1074"/>
                  </a:lnTo>
                  <a:lnTo>
                    <a:pt x="848" y="1079"/>
                  </a:lnTo>
                  <a:lnTo>
                    <a:pt x="832" y="1084"/>
                  </a:lnTo>
                  <a:lnTo>
                    <a:pt x="816" y="1088"/>
                  </a:lnTo>
                  <a:lnTo>
                    <a:pt x="799" y="1091"/>
                  </a:lnTo>
                  <a:lnTo>
                    <a:pt x="782" y="1094"/>
                  </a:lnTo>
                  <a:lnTo>
                    <a:pt x="764" y="1096"/>
                  </a:lnTo>
                  <a:lnTo>
                    <a:pt x="746" y="1098"/>
                  </a:lnTo>
                  <a:lnTo>
                    <a:pt x="726" y="1099"/>
                  </a:lnTo>
                  <a:lnTo>
                    <a:pt x="707" y="1099"/>
                  </a:lnTo>
                  <a:lnTo>
                    <a:pt x="688" y="1099"/>
                  </a:lnTo>
                  <a:lnTo>
                    <a:pt x="670" y="1098"/>
                  </a:lnTo>
                  <a:lnTo>
                    <a:pt x="652" y="1096"/>
                  </a:lnTo>
                  <a:lnTo>
                    <a:pt x="635" y="1094"/>
                  </a:lnTo>
                  <a:lnTo>
                    <a:pt x="617" y="1092"/>
                  </a:lnTo>
                  <a:lnTo>
                    <a:pt x="601" y="1089"/>
                  </a:lnTo>
                  <a:lnTo>
                    <a:pt x="585" y="1085"/>
                  </a:lnTo>
                  <a:lnTo>
                    <a:pt x="570" y="1080"/>
                  </a:lnTo>
                  <a:lnTo>
                    <a:pt x="554" y="1075"/>
                  </a:lnTo>
                  <a:lnTo>
                    <a:pt x="541" y="1069"/>
                  </a:lnTo>
                  <a:lnTo>
                    <a:pt x="527" y="1063"/>
                  </a:lnTo>
                  <a:lnTo>
                    <a:pt x="514" y="1056"/>
                  </a:lnTo>
                  <a:lnTo>
                    <a:pt x="503" y="1049"/>
                  </a:lnTo>
                  <a:lnTo>
                    <a:pt x="491" y="1041"/>
                  </a:lnTo>
                  <a:lnTo>
                    <a:pt x="481" y="1031"/>
                  </a:lnTo>
                  <a:lnTo>
                    <a:pt x="472" y="1022"/>
                  </a:lnTo>
                  <a:lnTo>
                    <a:pt x="462" y="1013"/>
                  </a:lnTo>
                  <a:lnTo>
                    <a:pt x="455" y="1002"/>
                  </a:lnTo>
                  <a:lnTo>
                    <a:pt x="448" y="992"/>
                  </a:lnTo>
                  <a:lnTo>
                    <a:pt x="442" y="982"/>
                  </a:lnTo>
                  <a:lnTo>
                    <a:pt x="437" y="971"/>
                  </a:lnTo>
                  <a:lnTo>
                    <a:pt x="433" y="961"/>
                  </a:lnTo>
                  <a:lnTo>
                    <a:pt x="430" y="950"/>
                  </a:lnTo>
                  <a:lnTo>
                    <a:pt x="427" y="938"/>
                  </a:lnTo>
                  <a:lnTo>
                    <a:pt x="426" y="926"/>
                  </a:lnTo>
                  <a:lnTo>
                    <a:pt x="424" y="911"/>
                  </a:lnTo>
                  <a:lnTo>
                    <a:pt x="423" y="895"/>
                  </a:lnTo>
                  <a:lnTo>
                    <a:pt x="422" y="876"/>
                  </a:lnTo>
                  <a:lnTo>
                    <a:pt x="421" y="855"/>
                  </a:lnTo>
                  <a:lnTo>
                    <a:pt x="421" y="832"/>
                  </a:lnTo>
                  <a:lnTo>
                    <a:pt x="421" y="807"/>
                  </a:lnTo>
                  <a:lnTo>
                    <a:pt x="420" y="779"/>
                  </a:lnTo>
                  <a:lnTo>
                    <a:pt x="420" y="654"/>
                  </a:lnTo>
                  <a:lnTo>
                    <a:pt x="421" y="627"/>
                  </a:lnTo>
                  <a:lnTo>
                    <a:pt x="421" y="603"/>
                  </a:lnTo>
                  <a:lnTo>
                    <a:pt x="421" y="580"/>
                  </a:lnTo>
                  <a:lnTo>
                    <a:pt x="422" y="559"/>
                  </a:lnTo>
                  <a:lnTo>
                    <a:pt x="423" y="541"/>
                  </a:lnTo>
                  <a:lnTo>
                    <a:pt x="424" y="524"/>
                  </a:lnTo>
                  <a:lnTo>
                    <a:pt x="425" y="510"/>
                  </a:lnTo>
                  <a:lnTo>
                    <a:pt x="427" y="497"/>
                  </a:lnTo>
                  <a:lnTo>
                    <a:pt x="430" y="486"/>
                  </a:lnTo>
                  <a:lnTo>
                    <a:pt x="433" y="475"/>
                  </a:lnTo>
                  <a:lnTo>
                    <a:pt x="437" y="464"/>
                  </a:lnTo>
                  <a:lnTo>
                    <a:pt x="441" y="453"/>
                  </a:lnTo>
                  <a:lnTo>
                    <a:pt x="447" y="443"/>
                  </a:lnTo>
                  <a:lnTo>
                    <a:pt x="453" y="432"/>
                  </a:lnTo>
                  <a:lnTo>
                    <a:pt x="461" y="423"/>
                  </a:lnTo>
                  <a:lnTo>
                    <a:pt x="470" y="414"/>
                  </a:lnTo>
                  <a:lnTo>
                    <a:pt x="479" y="403"/>
                  </a:lnTo>
                  <a:lnTo>
                    <a:pt x="489" y="395"/>
                  </a:lnTo>
                  <a:lnTo>
                    <a:pt x="500" y="387"/>
                  </a:lnTo>
                  <a:lnTo>
                    <a:pt x="511" y="380"/>
                  </a:lnTo>
                  <a:lnTo>
                    <a:pt x="523" y="372"/>
                  </a:lnTo>
                  <a:lnTo>
                    <a:pt x="537" y="366"/>
                  </a:lnTo>
                  <a:lnTo>
                    <a:pt x="551" y="360"/>
                  </a:lnTo>
                  <a:lnTo>
                    <a:pt x="566" y="355"/>
                  </a:lnTo>
                  <a:lnTo>
                    <a:pt x="581" y="350"/>
                  </a:lnTo>
                  <a:lnTo>
                    <a:pt x="597" y="346"/>
                  </a:lnTo>
                  <a:lnTo>
                    <a:pt x="614" y="342"/>
                  </a:lnTo>
                  <a:lnTo>
                    <a:pt x="631" y="339"/>
                  </a:lnTo>
                  <a:lnTo>
                    <a:pt x="649" y="337"/>
                  </a:lnTo>
                  <a:lnTo>
                    <a:pt x="668" y="335"/>
                  </a:lnTo>
                  <a:lnTo>
                    <a:pt x="687" y="334"/>
                  </a:lnTo>
                  <a:lnTo>
                    <a:pt x="707" y="334"/>
                  </a:lnTo>
                  <a:lnTo>
                    <a:pt x="725" y="334"/>
                  </a:lnTo>
                  <a:lnTo>
                    <a:pt x="744" y="335"/>
                  </a:lnTo>
                  <a:lnTo>
                    <a:pt x="761" y="337"/>
                  </a:lnTo>
                  <a:lnTo>
                    <a:pt x="779" y="339"/>
                  </a:lnTo>
                  <a:lnTo>
                    <a:pt x="796" y="341"/>
                  </a:lnTo>
                  <a:lnTo>
                    <a:pt x="813" y="346"/>
                  </a:lnTo>
                  <a:lnTo>
                    <a:pt x="828" y="349"/>
                  </a:lnTo>
                  <a:lnTo>
                    <a:pt x="844" y="354"/>
                  </a:lnTo>
                  <a:lnTo>
                    <a:pt x="859" y="359"/>
                  </a:lnTo>
                  <a:lnTo>
                    <a:pt x="873" y="364"/>
                  </a:lnTo>
                  <a:lnTo>
                    <a:pt x="886" y="370"/>
                  </a:lnTo>
                  <a:lnTo>
                    <a:pt x="898" y="378"/>
                  </a:lnTo>
                  <a:lnTo>
                    <a:pt x="911" y="385"/>
                  </a:lnTo>
                  <a:lnTo>
                    <a:pt x="922" y="393"/>
                  </a:lnTo>
                  <a:lnTo>
                    <a:pt x="932" y="402"/>
                  </a:lnTo>
                  <a:lnTo>
                    <a:pt x="942" y="412"/>
                  </a:lnTo>
                  <a:lnTo>
                    <a:pt x="951" y="421"/>
                  </a:lnTo>
                  <a:lnTo>
                    <a:pt x="958" y="431"/>
                  </a:lnTo>
                  <a:lnTo>
                    <a:pt x="965" y="442"/>
                  </a:lnTo>
                  <a:lnTo>
                    <a:pt x="971" y="452"/>
                  </a:lnTo>
                  <a:lnTo>
                    <a:pt x="977" y="462"/>
                  </a:lnTo>
                  <a:lnTo>
                    <a:pt x="981" y="473"/>
                  </a:lnTo>
                  <a:lnTo>
                    <a:pt x="984" y="484"/>
                  </a:lnTo>
                  <a:lnTo>
                    <a:pt x="986" y="495"/>
                  </a:lnTo>
                  <a:lnTo>
                    <a:pt x="987" y="508"/>
                  </a:lnTo>
                  <a:lnTo>
                    <a:pt x="989" y="522"/>
                  </a:lnTo>
                  <a:lnTo>
                    <a:pt x="990" y="539"/>
                  </a:lnTo>
                  <a:lnTo>
                    <a:pt x="991" y="557"/>
                  </a:lnTo>
                  <a:lnTo>
                    <a:pt x="992" y="578"/>
                  </a:lnTo>
                  <a:lnTo>
                    <a:pt x="992" y="602"/>
                  </a:lnTo>
                  <a:lnTo>
                    <a:pt x="993" y="626"/>
                  </a:lnTo>
                  <a:lnTo>
                    <a:pt x="993" y="654"/>
                  </a:lnTo>
                  <a:lnTo>
                    <a:pt x="993" y="779"/>
                  </a:lnTo>
                  <a:close/>
                  <a:moveTo>
                    <a:pt x="1390" y="301"/>
                  </a:moveTo>
                  <a:lnTo>
                    <a:pt x="1388" y="291"/>
                  </a:lnTo>
                  <a:lnTo>
                    <a:pt x="1385" y="280"/>
                  </a:lnTo>
                  <a:lnTo>
                    <a:pt x="1382" y="270"/>
                  </a:lnTo>
                  <a:lnTo>
                    <a:pt x="1376" y="260"/>
                  </a:lnTo>
                  <a:lnTo>
                    <a:pt x="1372" y="249"/>
                  </a:lnTo>
                  <a:lnTo>
                    <a:pt x="1367" y="239"/>
                  </a:lnTo>
                  <a:lnTo>
                    <a:pt x="1361" y="230"/>
                  </a:lnTo>
                  <a:lnTo>
                    <a:pt x="1355" y="220"/>
                  </a:lnTo>
                  <a:lnTo>
                    <a:pt x="1339" y="200"/>
                  </a:lnTo>
                  <a:lnTo>
                    <a:pt x="1323" y="181"/>
                  </a:lnTo>
                  <a:lnTo>
                    <a:pt x="1303" y="163"/>
                  </a:lnTo>
                  <a:lnTo>
                    <a:pt x="1282" y="144"/>
                  </a:lnTo>
                  <a:lnTo>
                    <a:pt x="1258" y="127"/>
                  </a:lnTo>
                  <a:lnTo>
                    <a:pt x="1232" y="110"/>
                  </a:lnTo>
                  <a:lnTo>
                    <a:pt x="1205" y="95"/>
                  </a:lnTo>
                  <a:lnTo>
                    <a:pt x="1176" y="81"/>
                  </a:lnTo>
                  <a:lnTo>
                    <a:pt x="1146" y="68"/>
                  </a:lnTo>
                  <a:lnTo>
                    <a:pt x="1113" y="56"/>
                  </a:lnTo>
                  <a:lnTo>
                    <a:pt x="1078" y="45"/>
                  </a:lnTo>
                  <a:lnTo>
                    <a:pt x="1042" y="36"/>
                  </a:lnTo>
                  <a:lnTo>
                    <a:pt x="1003" y="27"/>
                  </a:lnTo>
                  <a:lnTo>
                    <a:pt x="964" y="20"/>
                  </a:lnTo>
                  <a:lnTo>
                    <a:pt x="923" y="14"/>
                  </a:lnTo>
                  <a:lnTo>
                    <a:pt x="882" y="9"/>
                  </a:lnTo>
                  <a:lnTo>
                    <a:pt x="840" y="5"/>
                  </a:lnTo>
                  <a:lnTo>
                    <a:pt x="795" y="2"/>
                  </a:lnTo>
                  <a:lnTo>
                    <a:pt x="750" y="1"/>
                  </a:lnTo>
                  <a:lnTo>
                    <a:pt x="704" y="0"/>
                  </a:lnTo>
                  <a:lnTo>
                    <a:pt x="655" y="1"/>
                  </a:lnTo>
                  <a:lnTo>
                    <a:pt x="608" y="2"/>
                  </a:lnTo>
                  <a:lnTo>
                    <a:pt x="562" y="5"/>
                  </a:lnTo>
                  <a:lnTo>
                    <a:pt x="518" y="9"/>
                  </a:lnTo>
                  <a:lnTo>
                    <a:pt x="476" y="14"/>
                  </a:lnTo>
                  <a:lnTo>
                    <a:pt x="435" y="21"/>
                  </a:lnTo>
                  <a:lnTo>
                    <a:pt x="396" y="28"/>
                  </a:lnTo>
                  <a:lnTo>
                    <a:pt x="357" y="38"/>
                  </a:lnTo>
                  <a:lnTo>
                    <a:pt x="321" y="48"/>
                  </a:lnTo>
                  <a:lnTo>
                    <a:pt x="286" y="59"/>
                  </a:lnTo>
                  <a:lnTo>
                    <a:pt x="254" y="71"/>
                  </a:lnTo>
                  <a:lnTo>
                    <a:pt x="223" y="84"/>
                  </a:lnTo>
                  <a:lnTo>
                    <a:pt x="196" y="99"/>
                  </a:lnTo>
                  <a:lnTo>
                    <a:pt x="169" y="114"/>
                  </a:lnTo>
                  <a:lnTo>
                    <a:pt x="144" y="131"/>
                  </a:lnTo>
                  <a:lnTo>
                    <a:pt x="121" y="147"/>
                  </a:lnTo>
                  <a:lnTo>
                    <a:pt x="100" y="166"/>
                  </a:lnTo>
                  <a:lnTo>
                    <a:pt x="81" y="184"/>
                  </a:lnTo>
                  <a:lnTo>
                    <a:pt x="66" y="203"/>
                  </a:lnTo>
                  <a:lnTo>
                    <a:pt x="51" y="223"/>
                  </a:lnTo>
                  <a:lnTo>
                    <a:pt x="45" y="233"/>
                  </a:lnTo>
                  <a:lnTo>
                    <a:pt x="39" y="242"/>
                  </a:lnTo>
                  <a:lnTo>
                    <a:pt x="34" y="253"/>
                  </a:lnTo>
                  <a:lnTo>
                    <a:pt x="30" y="263"/>
                  </a:lnTo>
                  <a:lnTo>
                    <a:pt x="26" y="273"/>
                  </a:lnTo>
                  <a:lnTo>
                    <a:pt x="23" y="284"/>
                  </a:lnTo>
                  <a:lnTo>
                    <a:pt x="19" y="294"/>
                  </a:lnTo>
                  <a:lnTo>
                    <a:pt x="17" y="305"/>
                  </a:lnTo>
                  <a:lnTo>
                    <a:pt x="13" y="329"/>
                  </a:lnTo>
                  <a:lnTo>
                    <a:pt x="10" y="356"/>
                  </a:lnTo>
                  <a:lnTo>
                    <a:pt x="7" y="387"/>
                  </a:lnTo>
                  <a:lnTo>
                    <a:pt x="5" y="422"/>
                  </a:lnTo>
                  <a:lnTo>
                    <a:pt x="3" y="460"/>
                  </a:lnTo>
                  <a:lnTo>
                    <a:pt x="1" y="502"/>
                  </a:lnTo>
                  <a:lnTo>
                    <a:pt x="1" y="549"/>
                  </a:lnTo>
                  <a:lnTo>
                    <a:pt x="0" y="599"/>
                  </a:lnTo>
                  <a:lnTo>
                    <a:pt x="0" y="834"/>
                  </a:lnTo>
                  <a:lnTo>
                    <a:pt x="1" y="886"/>
                  </a:lnTo>
                  <a:lnTo>
                    <a:pt x="1" y="933"/>
                  </a:lnTo>
                  <a:lnTo>
                    <a:pt x="3" y="975"/>
                  </a:lnTo>
                  <a:lnTo>
                    <a:pt x="5" y="1015"/>
                  </a:lnTo>
                  <a:lnTo>
                    <a:pt x="7" y="1050"/>
                  </a:lnTo>
                  <a:lnTo>
                    <a:pt x="10" y="1082"/>
                  </a:lnTo>
                  <a:lnTo>
                    <a:pt x="13" y="1109"/>
                  </a:lnTo>
                  <a:lnTo>
                    <a:pt x="17" y="1131"/>
                  </a:lnTo>
                  <a:lnTo>
                    <a:pt x="20" y="1143"/>
                  </a:lnTo>
                  <a:lnTo>
                    <a:pt x="24" y="1153"/>
                  </a:lnTo>
                  <a:lnTo>
                    <a:pt x="27" y="1163"/>
                  </a:lnTo>
                  <a:lnTo>
                    <a:pt x="31" y="1174"/>
                  </a:lnTo>
                  <a:lnTo>
                    <a:pt x="36" y="1184"/>
                  </a:lnTo>
                  <a:lnTo>
                    <a:pt x="41" y="1194"/>
                  </a:lnTo>
                  <a:lnTo>
                    <a:pt x="47" y="1204"/>
                  </a:lnTo>
                  <a:lnTo>
                    <a:pt x="53" y="1214"/>
                  </a:lnTo>
                  <a:lnTo>
                    <a:pt x="68" y="1234"/>
                  </a:lnTo>
                  <a:lnTo>
                    <a:pt x="85" y="1252"/>
                  </a:lnTo>
                  <a:lnTo>
                    <a:pt x="104" y="1271"/>
                  </a:lnTo>
                  <a:lnTo>
                    <a:pt x="126" y="1289"/>
                  </a:lnTo>
                  <a:lnTo>
                    <a:pt x="149" y="1307"/>
                  </a:lnTo>
                  <a:lnTo>
                    <a:pt x="175" y="1324"/>
                  </a:lnTo>
                  <a:lnTo>
                    <a:pt x="203" y="1338"/>
                  </a:lnTo>
                  <a:lnTo>
                    <a:pt x="232" y="1352"/>
                  </a:lnTo>
                  <a:lnTo>
                    <a:pt x="263" y="1366"/>
                  </a:lnTo>
                  <a:lnTo>
                    <a:pt x="296" y="1377"/>
                  </a:lnTo>
                  <a:lnTo>
                    <a:pt x="331" y="1388"/>
                  </a:lnTo>
                  <a:lnTo>
                    <a:pt x="367" y="1398"/>
                  </a:lnTo>
                  <a:lnTo>
                    <a:pt x="405" y="1406"/>
                  </a:lnTo>
                  <a:lnTo>
                    <a:pt x="444" y="1413"/>
                  </a:lnTo>
                  <a:lnTo>
                    <a:pt x="484" y="1420"/>
                  </a:lnTo>
                  <a:lnTo>
                    <a:pt x="525" y="1425"/>
                  </a:lnTo>
                  <a:lnTo>
                    <a:pt x="569" y="1429"/>
                  </a:lnTo>
                  <a:lnTo>
                    <a:pt x="613" y="1432"/>
                  </a:lnTo>
                  <a:lnTo>
                    <a:pt x="657" y="1433"/>
                  </a:lnTo>
                  <a:lnTo>
                    <a:pt x="704" y="1434"/>
                  </a:lnTo>
                  <a:lnTo>
                    <a:pt x="753" y="1433"/>
                  </a:lnTo>
                  <a:lnTo>
                    <a:pt x="799" y="1431"/>
                  </a:lnTo>
                  <a:lnTo>
                    <a:pt x="846" y="1429"/>
                  </a:lnTo>
                  <a:lnTo>
                    <a:pt x="889" y="1424"/>
                  </a:lnTo>
                  <a:lnTo>
                    <a:pt x="932" y="1419"/>
                  </a:lnTo>
                  <a:lnTo>
                    <a:pt x="974" y="1412"/>
                  </a:lnTo>
                  <a:lnTo>
                    <a:pt x="1013" y="1404"/>
                  </a:lnTo>
                  <a:lnTo>
                    <a:pt x="1051" y="1396"/>
                  </a:lnTo>
                  <a:lnTo>
                    <a:pt x="1087" y="1385"/>
                  </a:lnTo>
                  <a:lnTo>
                    <a:pt x="1121" y="1374"/>
                  </a:lnTo>
                  <a:lnTo>
                    <a:pt x="1154" y="1362"/>
                  </a:lnTo>
                  <a:lnTo>
                    <a:pt x="1184" y="1349"/>
                  </a:lnTo>
                  <a:lnTo>
                    <a:pt x="1213" y="1335"/>
                  </a:lnTo>
                  <a:lnTo>
                    <a:pt x="1239" y="1319"/>
                  </a:lnTo>
                  <a:lnTo>
                    <a:pt x="1264" y="1303"/>
                  </a:lnTo>
                  <a:lnTo>
                    <a:pt x="1287" y="1286"/>
                  </a:lnTo>
                  <a:lnTo>
                    <a:pt x="1307" y="1268"/>
                  </a:lnTo>
                  <a:lnTo>
                    <a:pt x="1326" y="1249"/>
                  </a:lnTo>
                  <a:lnTo>
                    <a:pt x="1342" y="1231"/>
                  </a:lnTo>
                  <a:lnTo>
                    <a:pt x="1357" y="1211"/>
                  </a:lnTo>
                  <a:lnTo>
                    <a:pt x="1363" y="1201"/>
                  </a:lnTo>
                  <a:lnTo>
                    <a:pt x="1368" y="1191"/>
                  </a:lnTo>
                  <a:lnTo>
                    <a:pt x="1373" y="1181"/>
                  </a:lnTo>
                  <a:lnTo>
                    <a:pt x="1378" y="1171"/>
                  </a:lnTo>
                  <a:lnTo>
                    <a:pt x="1382" y="1160"/>
                  </a:lnTo>
                  <a:lnTo>
                    <a:pt x="1386" y="1149"/>
                  </a:lnTo>
                  <a:lnTo>
                    <a:pt x="1389" y="1139"/>
                  </a:lnTo>
                  <a:lnTo>
                    <a:pt x="1391" y="1128"/>
                  </a:lnTo>
                  <a:lnTo>
                    <a:pt x="1395" y="1105"/>
                  </a:lnTo>
                  <a:lnTo>
                    <a:pt x="1398" y="1078"/>
                  </a:lnTo>
                  <a:lnTo>
                    <a:pt x="1401" y="1047"/>
                  </a:lnTo>
                  <a:lnTo>
                    <a:pt x="1403" y="1012"/>
                  </a:lnTo>
                  <a:lnTo>
                    <a:pt x="1405" y="973"/>
                  </a:lnTo>
                  <a:lnTo>
                    <a:pt x="1406" y="931"/>
                  </a:lnTo>
                  <a:lnTo>
                    <a:pt x="1407" y="885"/>
                  </a:lnTo>
                  <a:lnTo>
                    <a:pt x="1407" y="834"/>
                  </a:lnTo>
                  <a:lnTo>
                    <a:pt x="1407" y="599"/>
                  </a:lnTo>
                  <a:lnTo>
                    <a:pt x="1407" y="548"/>
                  </a:lnTo>
                  <a:lnTo>
                    <a:pt x="1406" y="500"/>
                  </a:lnTo>
                  <a:lnTo>
                    <a:pt x="1405" y="458"/>
                  </a:lnTo>
                  <a:lnTo>
                    <a:pt x="1403" y="419"/>
                  </a:lnTo>
                  <a:lnTo>
                    <a:pt x="1400" y="383"/>
                  </a:lnTo>
                  <a:lnTo>
                    <a:pt x="1398" y="352"/>
                  </a:lnTo>
                  <a:lnTo>
                    <a:pt x="1394" y="325"/>
                  </a:lnTo>
                  <a:lnTo>
                    <a:pt x="1390" y="301"/>
                  </a:lnTo>
                  <a:close/>
                </a:path>
              </a:pathLst>
            </a:custGeom>
            <a:solidFill>
              <a:srgbClr val="383842"/>
            </a:solidFill>
            <a:ln>
              <a:noFill/>
            </a:ln>
          </p:spPr>
          <p:txBody>
            <a:bodyPr/>
            <a:lstStyle/>
            <a:p>
              <a:pPr>
                <a:defRPr/>
              </a:pPr>
              <a:endParaRPr lang="zh-CN" altLang="en-US">
                <a:solidFill>
                  <a:srgbClr val="000000"/>
                </a:solidFill>
              </a:endParaRPr>
            </a:p>
          </p:txBody>
        </p:sp>
        <p:sp>
          <p:nvSpPr>
            <p:cNvPr id="9" name="Freeform 7"/>
            <p:cNvSpPr>
              <a:spLocks noEditPoints="1"/>
            </p:cNvSpPr>
            <p:nvPr userDrawn="1"/>
          </p:nvSpPr>
          <p:spPr bwMode="auto">
            <a:xfrm>
              <a:off x="1670050" y="6614111"/>
              <a:ext cx="106363" cy="106898"/>
            </a:xfrm>
            <a:custGeom>
              <a:avLst/>
              <a:gdLst>
                <a:gd name="T0" fmla="*/ 991 w 1407"/>
                <a:gd name="T1" fmla="*/ 874 h 1434"/>
                <a:gd name="T2" fmla="*/ 984 w 1407"/>
                <a:gd name="T3" fmla="*/ 948 h 1434"/>
                <a:gd name="T4" fmla="*/ 959 w 1407"/>
                <a:gd name="T5" fmla="*/ 1000 h 1434"/>
                <a:gd name="T6" fmla="*/ 913 w 1407"/>
                <a:gd name="T7" fmla="*/ 1047 h 1434"/>
                <a:gd name="T8" fmla="*/ 848 w 1407"/>
                <a:gd name="T9" fmla="*/ 1079 h 1434"/>
                <a:gd name="T10" fmla="*/ 764 w 1407"/>
                <a:gd name="T11" fmla="*/ 1096 h 1434"/>
                <a:gd name="T12" fmla="*/ 669 w 1407"/>
                <a:gd name="T13" fmla="*/ 1098 h 1434"/>
                <a:gd name="T14" fmla="*/ 584 w 1407"/>
                <a:gd name="T15" fmla="*/ 1085 h 1434"/>
                <a:gd name="T16" fmla="*/ 514 w 1407"/>
                <a:gd name="T17" fmla="*/ 1056 h 1434"/>
                <a:gd name="T18" fmla="*/ 462 w 1407"/>
                <a:gd name="T19" fmla="*/ 1013 h 1434"/>
                <a:gd name="T20" fmla="*/ 432 w 1407"/>
                <a:gd name="T21" fmla="*/ 961 h 1434"/>
                <a:gd name="T22" fmla="*/ 423 w 1407"/>
                <a:gd name="T23" fmla="*/ 895 h 1434"/>
                <a:gd name="T24" fmla="*/ 420 w 1407"/>
                <a:gd name="T25" fmla="*/ 779 h 1434"/>
                <a:gd name="T26" fmla="*/ 422 w 1407"/>
                <a:gd name="T27" fmla="*/ 559 h 1434"/>
                <a:gd name="T28" fmla="*/ 428 w 1407"/>
                <a:gd name="T29" fmla="*/ 486 h 1434"/>
                <a:gd name="T30" fmla="*/ 453 w 1407"/>
                <a:gd name="T31" fmla="*/ 432 h 1434"/>
                <a:gd name="T32" fmla="*/ 499 w 1407"/>
                <a:gd name="T33" fmla="*/ 387 h 1434"/>
                <a:gd name="T34" fmla="*/ 565 w 1407"/>
                <a:gd name="T35" fmla="*/ 355 h 1434"/>
                <a:gd name="T36" fmla="*/ 649 w 1407"/>
                <a:gd name="T37" fmla="*/ 337 h 1434"/>
                <a:gd name="T38" fmla="*/ 744 w 1407"/>
                <a:gd name="T39" fmla="*/ 335 h 1434"/>
                <a:gd name="T40" fmla="*/ 828 w 1407"/>
                <a:gd name="T41" fmla="*/ 349 h 1434"/>
                <a:gd name="T42" fmla="*/ 898 w 1407"/>
                <a:gd name="T43" fmla="*/ 378 h 1434"/>
                <a:gd name="T44" fmla="*/ 950 w 1407"/>
                <a:gd name="T45" fmla="*/ 421 h 1434"/>
                <a:gd name="T46" fmla="*/ 979 w 1407"/>
                <a:gd name="T47" fmla="*/ 473 h 1434"/>
                <a:gd name="T48" fmla="*/ 990 w 1407"/>
                <a:gd name="T49" fmla="*/ 539 h 1434"/>
                <a:gd name="T50" fmla="*/ 993 w 1407"/>
                <a:gd name="T51" fmla="*/ 654 h 1434"/>
                <a:gd name="T52" fmla="*/ 1380 w 1407"/>
                <a:gd name="T53" fmla="*/ 270 h 1434"/>
                <a:gd name="T54" fmla="*/ 1355 w 1407"/>
                <a:gd name="T55" fmla="*/ 220 h 1434"/>
                <a:gd name="T56" fmla="*/ 1258 w 1407"/>
                <a:gd name="T57" fmla="*/ 127 h 1434"/>
                <a:gd name="T58" fmla="*/ 1112 w 1407"/>
                <a:gd name="T59" fmla="*/ 56 h 1434"/>
                <a:gd name="T60" fmla="*/ 924 w 1407"/>
                <a:gd name="T61" fmla="*/ 14 h 1434"/>
                <a:gd name="T62" fmla="*/ 703 w 1407"/>
                <a:gd name="T63" fmla="*/ 0 h 1434"/>
                <a:gd name="T64" fmla="*/ 476 w 1407"/>
                <a:gd name="T65" fmla="*/ 14 h 1434"/>
                <a:gd name="T66" fmla="*/ 286 w 1407"/>
                <a:gd name="T67" fmla="*/ 59 h 1434"/>
                <a:gd name="T68" fmla="*/ 144 w 1407"/>
                <a:gd name="T69" fmla="*/ 131 h 1434"/>
                <a:gd name="T70" fmla="*/ 51 w 1407"/>
                <a:gd name="T71" fmla="*/ 223 h 1434"/>
                <a:gd name="T72" fmla="*/ 25 w 1407"/>
                <a:gd name="T73" fmla="*/ 273 h 1434"/>
                <a:gd name="T74" fmla="*/ 10 w 1407"/>
                <a:gd name="T75" fmla="*/ 356 h 1434"/>
                <a:gd name="T76" fmla="*/ 1 w 1407"/>
                <a:gd name="T77" fmla="*/ 549 h 1434"/>
                <a:gd name="T78" fmla="*/ 3 w 1407"/>
                <a:gd name="T79" fmla="*/ 975 h 1434"/>
                <a:gd name="T80" fmla="*/ 17 w 1407"/>
                <a:gd name="T81" fmla="*/ 1131 h 1434"/>
                <a:gd name="T82" fmla="*/ 36 w 1407"/>
                <a:gd name="T83" fmla="*/ 1184 h 1434"/>
                <a:gd name="T84" fmla="*/ 85 w 1407"/>
                <a:gd name="T85" fmla="*/ 1252 h 1434"/>
                <a:gd name="T86" fmla="*/ 203 w 1407"/>
                <a:gd name="T87" fmla="*/ 1338 h 1434"/>
                <a:gd name="T88" fmla="*/ 366 w 1407"/>
                <a:gd name="T89" fmla="*/ 1398 h 1434"/>
                <a:gd name="T90" fmla="*/ 568 w 1407"/>
                <a:gd name="T91" fmla="*/ 1429 h 1434"/>
                <a:gd name="T92" fmla="*/ 799 w 1407"/>
                <a:gd name="T93" fmla="*/ 1431 h 1434"/>
                <a:gd name="T94" fmla="*/ 1012 w 1407"/>
                <a:gd name="T95" fmla="*/ 1404 h 1434"/>
                <a:gd name="T96" fmla="*/ 1183 w 1407"/>
                <a:gd name="T97" fmla="*/ 1349 h 1434"/>
                <a:gd name="T98" fmla="*/ 1307 w 1407"/>
                <a:gd name="T99" fmla="*/ 1268 h 1434"/>
                <a:gd name="T100" fmla="*/ 1368 w 1407"/>
                <a:gd name="T101" fmla="*/ 1191 h 1434"/>
                <a:gd name="T102" fmla="*/ 1387 w 1407"/>
                <a:gd name="T103" fmla="*/ 1139 h 1434"/>
                <a:gd name="T104" fmla="*/ 1403 w 1407"/>
                <a:gd name="T105" fmla="*/ 1012 h 1434"/>
                <a:gd name="T106" fmla="*/ 1407 w 1407"/>
                <a:gd name="T107" fmla="*/ 599 h 1434"/>
                <a:gd name="T108" fmla="*/ 1400 w 1407"/>
                <a:gd name="T109" fmla="*/ 383 h 14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07" h="1434">
                  <a:moveTo>
                    <a:pt x="993" y="779"/>
                  </a:moveTo>
                  <a:lnTo>
                    <a:pt x="992" y="806"/>
                  </a:lnTo>
                  <a:lnTo>
                    <a:pt x="992" y="831"/>
                  </a:lnTo>
                  <a:lnTo>
                    <a:pt x="992" y="854"/>
                  </a:lnTo>
                  <a:lnTo>
                    <a:pt x="991" y="874"/>
                  </a:lnTo>
                  <a:lnTo>
                    <a:pt x="990" y="893"/>
                  </a:lnTo>
                  <a:lnTo>
                    <a:pt x="989" y="909"/>
                  </a:lnTo>
                  <a:lnTo>
                    <a:pt x="987" y="924"/>
                  </a:lnTo>
                  <a:lnTo>
                    <a:pt x="986" y="936"/>
                  </a:lnTo>
                  <a:lnTo>
                    <a:pt x="984" y="948"/>
                  </a:lnTo>
                  <a:lnTo>
                    <a:pt x="981" y="959"/>
                  </a:lnTo>
                  <a:lnTo>
                    <a:pt x="976" y="969"/>
                  </a:lnTo>
                  <a:lnTo>
                    <a:pt x="971" y="981"/>
                  </a:lnTo>
                  <a:lnTo>
                    <a:pt x="966" y="991"/>
                  </a:lnTo>
                  <a:lnTo>
                    <a:pt x="959" y="1000"/>
                  </a:lnTo>
                  <a:lnTo>
                    <a:pt x="952" y="1011"/>
                  </a:lnTo>
                  <a:lnTo>
                    <a:pt x="943" y="1020"/>
                  </a:lnTo>
                  <a:lnTo>
                    <a:pt x="934" y="1029"/>
                  </a:lnTo>
                  <a:lnTo>
                    <a:pt x="924" y="1038"/>
                  </a:lnTo>
                  <a:lnTo>
                    <a:pt x="913" y="1047"/>
                  </a:lnTo>
                  <a:lnTo>
                    <a:pt x="901" y="1054"/>
                  </a:lnTo>
                  <a:lnTo>
                    <a:pt x="889" y="1061"/>
                  </a:lnTo>
                  <a:lnTo>
                    <a:pt x="875" y="1067"/>
                  </a:lnTo>
                  <a:lnTo>
                    <a:pt x="862" y="1074"/>
                  </a:lnTo>
                  <a:lnTo>
                    <a:pt x="848" y="1079"/>
                  </a:lnTo>
                  <a:lnTo>
                    <a:pt x="832" y="1084"/>
                  </a:lnTo>
                  <a:lnTo>
                    <a:pt x="816" y="1088"/>
                  </a:lnTo>
                  <a:lnTo>
                    <a:pt x="799" y="1091"/>
                  </a:lnTo>
                  <a:lnTo>
                    <a:pt x="782" y="1094"/>
                  </a:lnTo>
                  <a:lnTo>
                    <a:pt x="764" y="1096"/>
                  </a:lnTo>
                  <a:lnTo>
                    <a:pt x="746" y="1098"/>
                  </a:lnTo>
                  <a:lnTo>
                    <a:pt x="726" y="1099"/>
                  </a:lnTo>
                  <a:lnTo>
                    <a:pt x="706" y="1099"/>
                  </a:lnTo>
                  <a:lnTo>
                    <a:pt x="688" y="1099"/>
                  </a:lnTo>
                  <a:lnTo>
                    <a:pt x="669" y="1098"/>
                  </a:lnTo>
                  <a:lnTo>
                    <a:pt x="651" y="1096"/>
                  </a:lnTo>
                  <a:lnTo>
                    <a:pt x="633" y="1094"/>
                  </a:lnTo>
                  <a:lnTo>
                    <a:pt x="617" y="1092"/>
                  </a:lnTo>
                  <a:lnTo>
                    <a:pt x="600" y="1089"/>
                  </a:lnTo>
                  <a:lnTo>
                    <a:pt x="584" y="1085"/>
                  </a:lnTo>
                  <a:lnTo>
                    <a:pt x="568" y="1080"/>
                  </a:lnTo>
                  <a:lnTo>
                    <a:pt x="554" y="1075"/>
                  </a:lnTo>
                  <a:lnTo>
                    <a:pt x="541" y="1069"/>
                  </a:lnTo>
                  <a:lnTo>
                    <a:pt x="527" y="1063"/>
                  </a:lnTo>
                  <a:lnTo>
                    <a:pt x="514" y="1056"/>
                  </a:lnTo>
                  <a:lnTo>
                    <a:pt x="502" y="1049"/>
                  </a:lnTo>
                  <a:lnTo>
                    <a:pt x="491" y="1041"/>
                  </a:lnTo>
                  <a:lnTo>
                    <a:pt x="481" y="1031"/>
                  </a:lnTo>
                  <a:lnTo>
                    <a:pt x="472" y="1022"/>
                  </a:lnTo>
                  <a:lnTo>
                    <a:pt x="462" y="1013"/>
                  </a:lnTo>
                  <a:lnTo>
                    <a:pt x="455" y="1002"/>
                  </a:lnTo>
                  <a:lnTo>
                    <a:pt x="448" y="992"/>
                  </a:lnTo>
                  <a:lnTo>
                    <a:pt x="442" y="982"/>
                  </a:lnTo>
                  <a:lnTo>
                    <a:pt x="437" y="971"/>
                  </a:lnTo>
                  <a:lnTo>
                    <a:pt x="432" y="961"/>
                  </a:lnTo>
                  <a:lnTo>
                    <a:pt x="429" y="950"/>
                  </a:lnTo>
                  <a:lnTo>
                    <a:pt x="427" y="938"/>
                  </a:lnTo>
                  <a:lnTo>
                    <a:pt x="425" y="926"/>
                  </a:lnTo>
                  <a:lnTo>
                    <a:pt x="424" y="911"/>
                  </a:lnTo>
                  <a:lnTo>
                    <a:pt x="423" y="895"/>
                  </a:lnTo>
                  <a:lnTo>
                    <a:pt x="422" y="876"/>
                  </a:lnTo>
                  <a:lnTo>
                    <a:pt x="421" y="855"/>
                  </a:lnTo>
                  <a:lnTo>
                    <a:pt x="420" y="832"/>
                  </a:lnTo>
                  <a:lnTo>
                    <a:pt x="420" y="807"/>
                  </a:lnTo>
                  <a:lnTo>
                    <a:pt x="420" y="779"/>
                  </a:lnTo>
                  <a:lnTo>
                    <a:pt x="420" y="654"/>
                  </a:lnTo>
                  <a:lnTo>
                    <a:pt x="420" y="627"/>
                  </a:lnTo>
                  <a:lnTo>
                    <a:pt x="420" y="603"/>
                  </a:lnTo>
                  <a:lnTo>
                    <a:pt x="421" y="580"/>
                  </a:lnTo>
                  <a:lnTo>
                    <a:pt x="422" y="559"/>
                  </a:lnTo>
                  <a:lnTo>
                    <a:pt x="422" y="541"/>
                  </a:lnTo>
                  <a:lnTo>
                    <a:pt x="424" y="524"/>
                  </a:lnTo>
                  <a:lnTo>
                    <a:pt x="425" y="510"/>
                  </a:lnTo>
                  <a:lnTo>
                    <a:pt x="426" y="497"/>
                  </a:lnTo>
                  <a:lnTo>
                    <a:pt x="428" y="486"/>
                  </a:lnTo>
                  <a:lnTo>
                    <a:pt x="431" y="475"/>
                  </a:lnTo>
                  <a:lnTo>
                    <a:pt x="435" y="464"/>
                  </a:lnTo>
                  <a:lnTo>
                    <a:pt x="441" y="453"/>
                  </a:lnTo>
                  <a:lnTo>
                    <a:pt x="447" y="443"/>
                  </a:lnTo>
                  <a:lnTo>
                    <a:pt x="453" y="432"/>
                  </a:lnTo>
                  <a:lnTo>
                    <a:pt x="460" y="423"/>
                  </a:lnTo>
                  <a:lnTo>
                    <a:pt x="468" y="414"/>
                  </a:lnTo>
                  <a:lnTo>
                    <a:pt x="479" y="403"/>
                  </a:lnTo>
                  <a:lnTo>
                    <a:pt x="488" y="395"/>
                  </a:lnTo>
                  <a:lnTo>
                    <a:pt x="499" y="387"/>
                  </a:lnTo>
                  <a:lnTo>
                    <a:pt x="511" y="380"/>
                  </a:lnTo>
                  <a:lnTo>
                    <a:pt x="523" y="372"/>
                  </a:lnTo>
                  <a:lnTo>
                    <a:pt x="536" y="366"/>
                  </a:lnTo>
                  <a:lnTo>
                    <a:pt x="551" y="360"/>
                  </a:lnTo>
                  <a:lnTo>
                    <a:pt x="565" y="355"/>
                  </a:lnTo>
                  <a:lnTo>
                    <a:pt x="581" y="350"/>
                  </a:lnTo>
                  <a:lnTo>
                    <a:pt x="597" y="346"/>
                  </a:lnTo>
                  <a:lnTo>
                    <a:pt x="614" y="342"/>
                  </a:lnTo>
                  <a:lnTo>
                    <a:pt x="631" y="339"/>
                  </a:lnTo>
                  <a:lnTo>
                    <a:pt x="649" y="337"/>
                  </a:lnTo>
                  <a:lnTo>
                    <a:pt x="667" y="335"/>
                  </a:lnTo>
                  <a:lnTo>
                    <a:pt x="687" y="334"/>
                  </a:lnTo>
                  <a:lnTo>
                    <a:pt x="706" y="334"/>
                  </a:lnTo>
                  <a:lnTo>
                    <a:pt x="725" y="334"/>
                  </a:lnTo>
                  <a:lnTo>
                    <a:pt x="744" y="335"/>
                  </a:lnTo>
                  <a:lnTo>
                    <a:pt x="761" y="337"/>
                  </a:lnTo>
                  <a:lnTo>
                    <a:pt x="779" y="339"/>
                  </a:lnTo>
                  <a:lnTo>
                    <a:pt x="795" y="341"/>
                  </a:lnTo>
                  <a:lnTo>
                    <a:pt x="812" y="346"/>
                  </a:lnTo>
                  <a:lnTo>
                    <a:pt x="828" y="349"/>
                  </a:lnTo>
                  <a:lnTo>
                    <a:pt x="843" y="354"/>
                  </a:lnTo>
                  <a:lnTo>
                    <a:pt x="858" y="359"/>
                  </a:lnTo>
                  <a:lnTo>
                    <a:pt x="872" y="364"/>
                  </a:lnTo>
                  <a:lnTo>
                    <a:pt x="886" y="370"/>
                  </a:lnTo>
                  <a:lnTo>
                    <a:pt x="898" y="378"/>
                  </a:lnTo>
                  <a:lnTo>
                    <a:pt x="910" y="385"/>
                  </a:lnTo>
                  <a:lnTo>
                    <a:pt x="922" y="393"/>
                  </a:lnTo>
                  <a:lnTo>
                    <a:pt x="932" y="402"/>
                  </a:lnTo>
                  <a:lnTo>
                    <a:pt x="941" y="412"/>
                  </a:lnTo>
                  <a:lnTo>
                    <a:pt x="950" y="421"/>
                  </a:lnTo>
                  <a:lnTo>
                    <a:pt x="958" y="431"/>
                  </a:lnTo>
                  <a:lnTo>
                    <a:pt x="965" y="442"/>
                  </a:lnTo>
                  <a:lnTo>
                    <a:pt x="970" y="452"/>
                  </a:lnTo>
                  <a:lnTo>
                    <a:pt x="975" y="462"/>
                  </a:lnTo>
                  <a:lnTo>
                    <a:pt x="979" y="473"/>
                  </a:lnTo>
                  <a:lnTo>
                    <a:pt x="983" y="484"/>
                  </a:lnTo>
                  <a:lnTo>
                    <a:pt x="985" y="495"/>
                  </a:lnTo>
                  <a:lnTo>
                    <a:pt x="987" y="508"/>
                  </a:lnTo>
                  <a:lnTo>
                    <a:pt x="989" y="522"/>
                  </a:lnTo>
                  <a:lnTo>
                    <a:pt x="990" y="539"/>
                  </a:lnTo>
                  <a:lnTo>
                    <a:pt x="991" y="557"/>
                  </a:lnTo>
                  <a:lnTo>
                    <a:pt x="992" y="578"/>
                  </a:lnTo>
                  <a:lnTo>
                    <a:pt x="992" y="602"/>
                  </a:lnTo>
                  <a:lnTo>
                    <a:pt x="992" y="626"/>
                  </a:lnTo>
                  <a:lnTo>
                    <a:pt x="993" y="654"/>
                  </a:lnTo>
                  <a:lnTo>
                    <a:pt x="993" y="779"/>
                  </a:lnTo>
                  <a:close/>
                  <a:moveTo>
                    <a:pt x="1390" y="301"/>
                  </a:moveTo>
                  <a:lnTo>
                    <a:pt x="1387" y="291"/>
                  </a:lnTo>
                  <a:lnTo>
                    <a:pt x="1384" y="280"/>
                  </a:lnTo>
                  <a:lnTo>
                    <a:pt x="1380" y="270"/>
                  </a:lnTo>
                  <a:lnTo>
                    <a:pt x="1376" y="260"/>
                  </a:lnTo>
                  <a:lnTo>
                    <a:pt x="1372" y="249"/>
                  </a:lnTo>
                  <a:lnTo>
                    <a:pt x="1367" y="239"/>
                  </a:lnTo>
                  <a:lnTo>
                    <a:pt x="1361" y="230"/>
                  </a:lnTo>
                  <a:lnTo>
                    <a:pt x="1355" y="220"/>
                  </a:lnTo>
                  <a:lnTo>
                    <a:pt x="1339" y="200"/>
                  </a:lnTo>
                  <a:lnTo>
                    <a:pt x="1323" y="181"/>
                  </a:lnTo>
                  <a:lnTo>
                    <a:pt x="1303" y="163"/>
                  </a:lnTo>
                  <a:lnTo>
                    <a:pt x="1281" y="144"/>
                  </a:lnTo>
                  <a:lnTo>
                    <a:pt x="1258" y="127"/>
                  </a:lnTo>
                  <a:lnTo>
                    <a:pt x="1232" y="110"/>
                  </a:lnTo>
                  <a:lnTo>
                    <a:pt x="1205" y="95"/>
                  </a:lnTo>
                  <a:lnTo>
                    <a:pt x="1175" y="81"/>
                  </a:lnTo>
                  <a:lnTo>
                    <a:pt x="1144" y="68"/>
                  </a:lnTo>
                  <a:lnTo>
                    <a:pt x="1112" y="56"/>
                  </a:lnTo>
                  <a:lnTo>
                    <a:pt x="1077" y="45"/>
                  </a:lnTo>
                  <a:lnTo>
                    <a:pt x="1041" y="36"/>
                  </a:lnTo>
                  <a:lnTo>
                    <a:pt x="1003" y="27"/>
                  </a:lnTo>
                  <a:lnTo>
                    <a:pt x="964" y="20"/>
                  </a:lnTo>
                  <a:lnTo>
                    <a:pt x="924" y="14"/>
                  </a:lnTo>
                  <a:lnTo>
                    <a:pt x="882" y="9"/>
                  </a:lnTo>
                  <a:lnTo>
                    <a:pt x="839" y="5"/>
                  </a:lnTo>
                  <a:lnTo>
                    <a:pt x="795" y="2"/>
                  </a:lnTo>
                  <a:lnTo>
                    <a:pt x="750" y="1"/>
                  </a:lnTo>
                  <a:lnTo>
                    <a:pt x="703" y="0"/>
                  </a:lnTo>
                  <a:lnTo>
                    <a:pt x="655" y="1"/>
                  </a:lnTo>
                  <a:lnTo>
                    <a:pt x="608" y="2"/>
                  </a:lnTo>
                  <a:lnTo>
                    <a:pt x="562" y="5"/>
                  </a:lnTo>
                  <a:lnTo>
                    <a:pt x="518" y="9"/>
                  </a:lnTo>
                  <a:lnTo>
                    <a:pt x="476" y="14"/>
                  </a:lnTo>
                  <a:lnTo>
                    <a:pt x="434" y="21"/>
                  </a:lnTo>
                  <a:lnTo>
                    <a:pt x="394" y="28"/>
                  </a:lnTo>
                  <a:lnTo>
                    <a:pt x="357" y="38"/>
                  </a:lnTo>
                  <a:lnTo>
                    <a:pt x="320" y="48"/>
                  </a:lnTo>
                  <a:lnTo>
                    <a:pt x="286" y="59"/>
                  </a:lnTo>
                  <a:lnTo>
                    <a:pt x="254" y="71"/>
                  </a:lnTo>
                  <a:lnTo>
                    <a:pt x="223" y="84"/>
                  </a:lnTo>
                  <a:lnTo>
                    <a:pt x="194" y="99"/>
                  </a:lnTo>
                  <a:lnTo>
                    <a:pt x="169" y="114"/>
                  </a:lnTo>
                  <a:lnTo>
                    <a:pt x="144" y="131"/>
                  </a:lnTo>
                  <a:lnTo>
                    <a:pt x="120" y="147"/>
                  </a:lnTo>
                  <a:lnTo>
                    <a:pt x="100" y="166"/>
                  </a:lnTo>
                  <a:lnTo>
                    <a:pt x="81" y="184"/>
                  </a:lnTo>
                  <a:lnTo>
                    <a:pt x="65" y="203"/>
                  </a:lnTo>
                  <a:lnTo>
                    <a:pt x="51" y="223"/>
                  </a:lnTo>
                  <a:lnTo>
                    <a:pt x="45" y="233"/>
                  </a:lnTo>
                  <a:lnTo>
                    <a:pt x="39" y="242"/>
                  </a:lnTo>
                  <a:lnTo>
                    <a:pt x="34" y="253"/>
                  </a:lnTo>
                  <a:lnTo>
                    <a:pt x="30" y="263"/>
                  </a:lnTo>
                  <a:lnTo>
                    <a:pt x="25" y="273"/>
                  </a:lnTo>
                  <a:lnTo>
                    <a:pt x="22" y="284"/>
                  </a:lnTo>
                  <a:lnTo>
                    <a:pt x="19" y="294"/>
                  </a:lnTo>
                  <a:lnTo>
                    <a:pt x="17" y="305"/>
                  </a:lnTo>
                  <a:lnTo>
                    <a:pt x="13" y="329"/>
                  </a:lnTo>
                  <a:lnTo>
                    <a:pt x="10" y="356"/>
                  </a:lnTo>
                  <a:lnTo>
                    <a:pt x="7" y="387"/>
                  </a:lnTo>
                  <a:lnTo>
                    <a:pt x="4" y="422"/>
                  </a:lnTo>
                  <a:lnTo>
                    <a:pt x="3" y="460"/>
                  </a:lnTo>
                  <a:lnTo>
                    <a:pt x="1" y="502"/>
                  </a:lnTo>
                  <a:lnTo>
                    <a:pt x="1" y="549"/>
                  </a:lnTo>
                  <a:lnTo>
                    <a:pt x="0" y="599"/>
                  </a:lnTo>
                  <a:lnTo>
                    <a:pt x="0" y="834"/>
                  </a:lnTo>
                  <a:lnTo>
                    <a:pt x="1" y="886"/>
                  </a:lnTo>
                  <a:lnTo>
                    <a:pt x="1" y="933"/>
                  </a:lnTo>
                  <a:lnTo>
                    <a:pt x="3" y="975"/>
                  </a:lnTo>
                  <a:lnTo>
                    <a:pt x="5" y="1015"/>
                  </a:lnTo>
                  <a:lnTo>
                    <a:pt x="7" y="1050"/>
                  </a:lnTo>
                  <a:lnTo>
                    <a:pt x="10" y="1082"/>
                  </a:lnTo>
                  <a:lnTo>
                    <a:pt x="13" y="1109"/>
                  </a:lnTo>
                  <a:lnTo>
                    <a:pt x="17" y="1131"/>
                  </a:lnTo>
                  <a:lnTo>
                    <a:pt x="20" y="1143"/>
                  </a:lnTo>
                  <a:lnTo>
                    <a:pt x="22" y="1153"/>
                  </a:lnTo>
                  <a:lnTo>
                    <a:pt x="26" y="1163"/>
                  </a:lnTo>
                  <a:lnTo>
                    <a:pt x="31" y="1174"/>
                  </a:lnTo>
                  <a:lnTo>
                    <a:pt x="36" y="1184"/>
                  </a:lnTo>
                  <a:lnTo>
                    <a:pt x="41" y="1194"/>
                  </a:lnTo>
                  <a:lnTo>
                    <a:pt x="46" y="1204"/>
                  </a:lnTo>
                  <a:lnTo>
                    <a:pt x="53" y="1214"/>
                  </a:lnTo>
                  <a:lnTo>
                    <a:pt x="68" y="1234"/>
                  </a:lnTo>
                  <a:lnTo>
                    <a:pt x="85" y="1252"/>
                  </a:lnTo>
                  <a:lnTo>
                    <a:pt x="104" y="1271"/>
                  </a:lnTo>
                  <a:lnTo>
                    <a:pt x="125" y="1289"/>
                  </a:lnTo>
                  <a:lnTo>
                    <a:pt x="149" y="1307"/>
                  </a:lnTo>
                  <a:lnTo>
                    <a:pt x="175" y="1324"/>
                  </a:lnTo>
                  <a:lnTo>
                    <a:pt x="203" y="1338"/>
                  </a:lnTo>
                  <a:lnTo>
                    <a:pt x="231" y="1352"/>
                  </a:lnTo>
                  <a:lnTo>
                    <a:pt x="262" y="1366"/>
                  </a:lnTo>
                  <a:lnTo>
                    <a:pt x="295" y="1377"/>
                  </a:lnTo>
                  <a:lnTo>
                    <a:pt x="330" y="1388"/>
                  </a:lnTo>
                  <a:lnTo>
                    <a:pt x="366" y="1398"/>
                  </a:lnTo>
                  <a:lnTo>
                    <a:pt x="405" y="1406"/>
                  </a:lnTo>
                  <a:lnTo>
                    <a:pt x="444" y="1413"/>
                  </a:lnTo>
                  <a:lnTo>
                    <a:pt x="484" y="1420"/>
                  </a:lnTo>
                  <a:lnTo>
                    <a:pt x="525" y="1425"/>
                  </a:lnTo>
                  <a:lnTo>
                    <a:pt x="568" y="1429"/>
                  </a:lnTo>
                  <a:lnTo>
                    <a:pt x="612" y="1432"/>
                  </a:lnTo>
                  <a:lnTo>
                    <a:pt x="657" y="1433"/>
                  </a:lnTo>
                  <a:lnTo>
                    <a:pt x="703" y="1434"/>
                  </a:lnTo>
                  <a:lnTo>
                    <a:pt x="753" y="1433"/>
                  </a:lnTo>
                  <a:lnTo>
                    <a:pt x="799" y="1431"/>
                  </a:lnTo>
                  <a:lnTo>
                    <a:pt x="846" y="1429"/>
                  </a:lnTo>
                  <a:lnTo>
                    <a:pt x="889" y="1424"/>
                  </a:lnTo>
                  <a:lnTo>
                    <a:pt x="932" y="1419"/>
                  </a:lnTo>
                  <a:lnTo>
                    <a:pt x="973" y="1412"/>
                  </a:lnTo>
                  <a:lnTo>
                    <a:pt x="1012" y="1404"/>
                  </a:lnTo>
                  <a:lnTo>
                    <a:pt x="1051" y="1396"/>
                  </a:lnTo>
                  <a:lnTo>
                    <a:pt x="1087" y="1385"/>
                  </a:lnTo>
                  <a:lnTo>
                    <a:pt x="1121" y="1374"/>
                  </a:lnTo>
                  <a:lnTo>
                    <a:pt x="1154" y="1362"/>
                  </a:lnTo>
                  <a:lnTo>
                    <a:pt x="1183" y="1349"/>
                  </a:lnTo>
                  <a:lnTo>
                    <a:pt x="1212" y="1335"/>
                  </a:lnTo>
                  <a:lnTo>
                    <a:pt x="1239" y="1319"/>
                  </a:lnTo>
                  <a:lnTo>
                    <a:pt x="1264" y="1303"/>
                  </a:lnTo>
                  <a:lnTo>
                    <a:pt x="1287" y="1286"/>
                  </a:lnTo>
                  <a:lnTo>
                    <a:pt x="1307" y="1268"/>
                  </a:lnTo>
                  <a:lnTo>
                    <a:pt x="1326" y="1249"/>
                  </a:lnTo>
                  <a:lnTo>
                    <a:pt x="1342" y="1231"/>
                  </a:lnTo>
                  <a:lnTo>
                    <a:pt x="1357" y="1211"/>
                  </a:lnTo>
                  <a:lnTo>
                    <a:pt x="1363" y="1201"/>
                  </a:lnTo>
                  <a:lnTo>
                    <a:pt x="1368" y="1191"/>
                  </a:lnTo>
                  <a:lnTo>
                    <a:pt x="1373" y="1181"/>
                  </a:lnTo>
                  <a:lnTo>
                    <a:pt x="1377" y="1171"/>
                  </a:lnTo>
                  <a:lnTo>
                    <a:pt x="1381" y="1160"/>
                  </a:lnTo>
                  <a:lnTo>
                    <a:pt x="1385" y="1149"/>
                  </a:lnTo>
                  <a:lnTo>
                    <a:pt x="1387" y="1139"/>
                  </a:lnTo>
                  <a:lnTo>
                    <a:pt x="1391" y="1128"/>
                  </a:lnTo>
                  <a:lnTo>
                    <a:pt x="1395" y="1105"/>
                  </a:lnTo>
                  <a:lnTo>
                    <a:pt x="1398" y="1078"/>
                  </a:lnTo>
                  <a:lnTo>
                    <a:pt x="1401" y="1047"/>
                  </a:lnTo>
                  <a:lnTo>
                    <a:pt x="1403" y="1012"/>
                  </a:lnTo>
                  <a:lnTo>
                    <a:pt x="1405" y="973"/>
                  </a:lnTo>
                  <a:lnTo>
                    <a:pt x="1406" y="931"/>
                  </a:lnTo>
                  <a:lnTo>
                    <a:pt x="1407" y="885"/>
                  </a:lnTo>
                  <a:lnTo>
                    <a:pt x="1407" y="834"/>
                  </a:lnTo>
                  <a:lnTo>
                    <a:pt x="1407" y="599"/>
                  </a:lnTo>
                  <a:lnTo>
                    <a:pt x="1407" y="548"/>
                  </a:lnTo>
                  <a:lnTo>
                    <a:pt x="1406" y="500"/>
                  </a:lnTo>
                  <a:lnTo>
                    <a:pt x="1405" y="458"/>
                  </a:lnTo>
                  <a:lnTo>
                    <a:pt x="1403" y="419"/>
                  </a:lnTo>
                  <a:lnTo>
                    <a:pt x="1400" y="383"/>
                  </a:lnTo>
                  <a:lnTo>
                    <a:pt x="1398" y="352"/>
                  </a:lnTo>
                  <a:lnTo>
                    <a:pt x="1394" y="325"/>
                  </a:lnTo>
                  <a:lnTo>
                    <a:pt x="1390" y="301"/>
                  </a:lnTo>
                  <a:close/>
                </a:path>
              </a:pathLst>
            </a:custGeom>
            <a:solidFill>
              <a:srgbClr val="383842"/>
            </a:solidFill>
            <a:ln>
              <a:noFill/>
            </a:ln>
          </p:spPr>
          <p:txBody>
            <a:bodyPr/>
            <a:lstStyle/>
            <a:p>
              <a:pPr>
                <a:defRPr/>
              </a:pPr>
              <a:endParaRPr lang="zh-CN" altLang="en-US">
                <a:solidFill>
                  <a:srgbClr val="000000"/>
                </a:solidFill>
              </a:endParaRPr>
            </a:p>
          </p:txBody>
        </p:sp>
        <p:sp>
          <p:nvSpPr>
            <p:cNvPr id="10" name="Freeform 8"/>
            <p:cNvSpPr>
              <a:spLocks noEditPoints="1"/>
            </p:cNvSpPr>
            <p:nvPr userDrawn="1"/>
          </p:nvSpPr>
          <p:spPr bwMode="auto">
            <a:xfrm>
              <a:off x="1547813" y="6614111"/>
              <a:ext cx="106362" cy="106898"/>
            </a:xfrm>
            <a:custGeom>
              <a:avLst/>
              <a:gdLst>
                <a:gd name="T0" fmla="*/ 991 w 1407"/>
                <a:gd name="T1" fmla="*/ 874 h 1434"/>
                <a:gd name="T2" fmla="*/ 984 w 1407"/>
                <a:gd name="T3" fmla="*/ 948 h 1434"/>
                <a:gd name="T4" fmla="*/ 960 w 1407"/>
                <a:gd name="T5" fmla="*/ 1000 h 1434"/>
                <a:gd name="T6" fmla="*/ 914 w 1407"/>
                <a:gd name="T7" fmla="*/ 1047 h 1434"/>
                <a:gd name="T8" fmla="*/ 848 w 1407"/>
                <a:gd name="T9" fmla="*/ 1079 h 1434"/>
                <a:gd name="T10" fmla="*/ 765 w 1407"/>
                <a:gd name="T11" fmla="*/ 1096 h 1434"/>
                <a:gd name="T12" fmla="*/ 670 w 1407"/>
                <a:gd name="T13" fmla="*/ 1098 h 1434"/>
                <a:gd name="T14" fmla="*/ 585 w 1407"/>
                <a:gd name="T15" fmla="*/ 1085 h 1434"/>
                <a:gd name="T16" fmla="*/ 514 w 1407"/>
                <a:gd name="T17" fmla="*/ 1056 h 1434"/>
                <a:gd name="T18" fmla="*/ 463 w 1407"/>
                <a:gd name="T19" fmla="*/ 1013 h 1434"/>
                <a:gd name="T20" fmla="*/ 433 w 1407"/>
                <a:gd name="T21" fmla="*/ 961 h 1434"/>
                <a:gd name="T22" fmla="*/ 424 w 1407"/>
                <a:gd name="T23" fmla="*/ 895 h 1434"/>
                <a:gd name="T24" fmla="*/ 420 w 1407"/>
                <a:gd name="T25" fmla="*/ 779 h 1434"/>
                <a:gd name="T26" fmla="*/ 423 w 1407"/>
                <a:gd name="T27" fmla="*/ 559 h 1434"/>
                <a:gd name="T28" fmla="*/ 430 w 1407"/>
                <a:gd name="T29" fmla="*/ 486 h 1434"/>
                <a:gd name="T30" fmla="*/ 453 w 1407"/>
                <a:gd name="T31" fmla="*/ 432 h 1434"/>
                <a:gd name="T32" fmla="*/ 500 w 1407"/>
                <a:gd name="T33" fmla="*/ 387 h 1434"/>
                <a:gd name="T34" fmla="*/ 566 w 1407"/>
                <a:gd name="T35" fmla="*/ 355 h 1434"/>
                <a:gd name="T36" fmla="*/ 649 w 1407"/>
                <a:gd name="T37" fmla="*/ 337 h 1434"/>
                <a:gd name="T38" fmla="*/ 744 w 1407"/>
                <a:gd name="T39" fmla="*/ 335 h 1434"/>
                <a:gd name="T40" fmla="*/ 828 w 1407"/>
                <a:gd name="T41" fmla="*/ 349 h 1434"/>
                <a:gd name="T42" fmla="*/ 899 w 1407"/>
                <a:gd name="T43" fmla="*/ 378 h 1434"/>
                <a:gd name="T44" fmla="*/ 951 w 1407"/>
                <a:gd name="T45" fmla="*/ 421 h 1434"/>
                <a:gd name="T46" fmla="*/ 981 w 1407"/>
                <a:gd name="T47" fmla="*/ 473 h 1434"/>
                <a:gd name="T48" fmla="*/ 990 w 1407"/>
                <a:gd name="T49" fmla="*/ 539 h 1434"/>
                <a:gd name="T50" fmla="*/ 992 w 1407"/>
                <a:gd name="T51" fmla="*/ 654 h 1434"/>
                <a:gd name="T52" fmla="*/ 1381 w 1407"/>
                <a:gd name="T53" fmla="*/ 270 h 1434"/>
                <a:gd name="T54" fmla="*/ 1355 w 1407"/>
                <a:gd name="T55" fmla="*/ 220 h 1434"/>
                <a:gd name="T56" fmla="*/ 1258 w 1407"/>
                <a:gd name="T57" fmla="*/ 127 h 1434"/>
                <a:gd name="T58" fmla="*/ 1113 w 1407"/>
                <a:gd name="T59" fmla="*/ 56 h 1434"/>
                <a:gd name="T60" fmla="*/ 924 w 1407"/>
                <a:gd name="T61" fmla="*/ 14 h 1434"/>
                <a:gd name="T62" fmla="*/ 704 w 1407"/>
                <a:gd name="T63" fmla="*/ 0 h 1434"/>
                <a:gd name="T64" fmla="*/ 476 w 1407"/>
                <a:gd name="T65" fmla="*/ 14 h 1434"/>
                <a:gd name="T66" fmla="*/ 287 w 1407"/>
                <a:gd name="T67" fmla="*/ 59 h 1434"/>
                <a:gd name="T68" fmla="*/ 144 w 1407"/>
                <a:gd name="T69" fmla="*/ 131 h 1434"/>
                <a:gd name="T70" fmla="*/ 52 w 1407"/>
                <a:gd name="T71" fmla="*/ 223 h 1434"/>
                <a:gd name="T72" fmla="*/ 26 w 1407"/>
                <a:gd name="T73" fmla="*/ 273 h 1434"/>
                <a:gd name="T74" fmla="*/ 9 w 1407"/>
                <a:gd name="T75" fmla="*/ 356 h 1434"/>
                <a:gd name="T76" fmla="*/ 0 w 1407"/>
                <a:gd name="T77" fmla="*/ 549 h 1434"/>
                <a:gd name="T78" fmla="*/ 3 w 1407"/>
                <a:gd name="T79" fmla="*/ 975 h 1434"/>
                <a:gd name="T80" fmla="*/ 18 w 1407"/>
                <a:gd name="T81" fmla="*/ 1131 h 1434"/>
                <a:gd name="T82" fmla="*/ 36 w 1407"/>
                <a:gd name="T83" fmla="*/ 1184 h 1434"/>
                <a:gd name="T84" fmla="*/ 86 w 1407"/>
                <a:gd name="T85" fmla="*/ 1252 h 1434"/>
                <a:gd name="T86" fmla="*/ 203 w 1407"/>
                <a:gd name="T87" fmla="*/ 1338 h 1434"/>
                <a:gd name="T88" fmla="*/ 367 w 1407"/>
                <a:gd name="T89" fmla="*/ 1398 h 1434"/>
                <a:gd name="T90" fmla="*/ 569 w 1407"/>
                <a:gd name="T91" fmla="*/ 1429 h 1434"/>
                <a:gd name="T92" fmla="*/ 800 w 1407"/>
                <a:gd name="T93" fmla="*/ 1431 h 1434"/>
                <a:gd name="T94" fmla="*/ 1013 w 1407"/>
                <a:gd name="T95" fmla="*/ 1404 h 1434"/>
                <a:gd name="T96" fmla="*/ 1184 w 1407"/>
                <a:gd name="T97" fmla="*/ 1349 h 1434"/>
                <a:gd name="T98" fmla="*/ 1308 w 1407"/>
                <a:gd name="T99" fmla="*/ 1268 h 1434"/>
                <a:gd name="T100" fmla="*/ 1368 w 1407"/>
                <a:gd name="T101" fmla="*/ 1191 h 1434"/>
                <a:gd name="T102" fmla="*/ 1389 w 1407"/>
                <a:gd name="T103" fmla="*/ 1139 h 1434"/>
                <a:gd name="T104" fmla="*/ 1403 w 1407"/>
                <a:gd name="T105" fmla="*/ 1012 h 1434"/>
                <a:gd name="T106" fmla="*/ 1407 w 1407"/>
                <a:gd name="T107" fmla="*/ 599 h 1434"/>
                <a:gd name="T108" fmla="*/ 1401 w 1407"/>
                <a:gd name="T109" fmla="*/ 383 h 14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07" h="1434">
                  <a:moveTo>
                    <a:pt x="992" y="779"/>
                  </a:moveTo>
                  <a:lnTo>
                    <a:pt x="992" y="806"/>
                  </a:lnTo>
                  <a:lnTo>
                    <a:pt x="992" y="831"/>
                  </a:lnTo>
                  <a:lnTo>
                    <a:pt x="992" y="854"/>
                  </a:lnTo>
                  <a:lnTo>
                    <a:pt x="991" y="874"/>
                  </a:lnTo>
                  <a:lnTo>
                    <a:pt x="990" y="893"/>
                  </a:lnTo>
                  <a:lnTo>
                    <a:pt x="989" y="909"/>
                  </a:lnTo>
                  <a:lnTo>
                    <a:pt x="987" y="924"/>
                  </a:lnTo>
                  <a:lnTo>
                    <a:pt x="986" y="936"/>
                  </a:lnTo>
                  <a:lnTo>
                    <a:pt x="984" y="948"/>
                  </a:lnTo>
                  <a:lnTo>
                    <a:pt x="981" y="959"/>
                  </a:lnTo>
                  <a:lnTo>
                    <a:pt x="977" y="969"/>
                  </a:lnTo>
                  <a:lnTo>
                    <a:pt x="973" y="981"/>
                  </a:lnTo>
                  <a:lnTo>
                    <a:pt x="967" y="991"/>
                  </a:lnTo>
                  <a:lnTo>
                    <a:pt x="960" y="1000"/>
                  </a:lnTo>
                  <a:lnTo>
                    <a:pt x="952" y="1011"/>
                  </a:lnTo>
                  <a:lnTo>
                    <a:pt x="944" y="1020"/>
                  </a:lnTo>
                  <a:lnTo>
                    <a:pt x="935" y="1029"/>
                  </a:lnTo>
                  <a:lnTo>
                    <a:pt x="924" y="1038"/>
                  </a:lnTo>
                  <a:lnTo>
                    <a:pt x="914" y="1047"/>
                  </a:lnTo>
                  <a:lnTo>
                    <a:pt x="902" y="1054"/>
                  </a:lnTo>
                  <a:lnTo>
                    <a:pt x="889" y="1061"/>
                  </a:lnTo>
                  <a:lnTo>
                    <a:pt x="877" y="1067"/>
                  </a:lnTo>
                  <a:lnTo>
                    <a:pt x="862" y="1074"/>
                  </a:lnTo>
                  <a:lnTo>
                    <a:pt x="848" y="1079"/>
                  </a:lnTo>
                  <a:lnTo>
                    <a:pt x="833" y="1084"/>
                  </a:lnTo>
                  <a:lnTo>
                    <a:pt x="816" y="1088"/>
                  </a:lnTo>
                  <a:lnTo>
                    <a:pt x="800" y="1091"/>
                  </a:lnTo>
                  <a:lnTo>
                    <a:pt x="782" y="1094"/>
                  </a:lnTo>
                  <a:lnTo>
                    <a:pt x="765" y="1096"/>
                  </a:lnTo>
                  <a:lnTo>
                    <a:pt x="746" y="1098"/>
                  </a:lnTo>
                  <a:lnTo>
                    <a:pt x="726" y="1099"/>
                  </a:lnTo>
                  <a:lnTo>
                    <a:pt x="707" y="1099"/>
                  </a:lnTo>
                  <a:lnTo>
                    <a:pt x="688" y="1099"/>
                  </a:lnTo>
                  <a:lnTo>
                    <a:pt x="670" y="1098"/>
                  </a:lnTo>
                  <a:lnTo>
                    <a:pt x="651" y="1096"/>
                  </a:lnTo>
                  <a:lnTo>
                    <a:pt x="634" y="1094"/>
                  </a:lnTo>
                  <a:lnTo>
                    <a:pt x="617" y="1092"/>
                  </a:lnTo>
                  <a:lnTo>
                    <a:pt x="601" y="1089"/>
                  </a:lnTo>
                  <a:lnTo>
                    <a:pt x="585" y="1085"/>
                  </a:lnTo>
                  <a:lnTo>
                    <a:pt x="570" y="1080"/>
                  </a:lnTo>
                  <a:lnTo>
                    <a:pt x="554" y="1075"/>
                  </a:lnTo>
                  <a:lnTo>
                    <a:pt x="541" y="1069"/>
                  </a:lnTo>
                  <a:lnTo>
                    <a:pt x="528" y="1063"/>
                  </a:lnTo>
                  <a:lnTo>
                    <a:pt x="514" y="1056"/>
                  </a:lnTo>
                  <a:lnTo>
                    <a:pt x="503" y="1049"/>
                  </a:lnTo>
                  <a:lnTo>
                    <a:pt x="492" y="1041"/>
                  </a:lnTo>
                  <a:lnTo>
                    <a:pt x="481" y="1031"/>
                  </a:lnTo>
                  <a:lnTo>
                    <a:pt x="472" y="1022"/>
                  </a:lnTo>
                  <a:lnTo>
                    <a:pt x="463" y="1013"/>
                  </a:lnTo>
                  <a:lnTo>
                    <a:pt x="455" y="1002"/>
                  </a:lnTo>
                  <a:lnTo>
                    <a:pt x="448" y="992"/>
                  </a:lnTo>
                  <a:lnTo>
                    <a:pt x="442" y="982"/>
                  </a:lnTo>
                  <a:lnTo>
                    <a:pt x="437" y="971"/>
                  </a:lnTo>
                  <a:lnTo>
                    <a:pt x="433" y="961"/>
                  </a:lnTo>
                  <a:lnTo>
                    <a:pt x="430" y="950"/>
                  </a:lnTo>
                  <a:lnTo>
                    <a:pt x="428" y="938"/>
                  </a:lnTo>
                  <a:lnTo>
                    <a:pt x="426" y="926"/>
                  </a:lnTo>
                  <a:lnTo>
                    <a:pt x="425" y="911"/>
                  </a:lnTo>
                  <a:lnTo>
                    <a:pt x="424" y="895"/>
                  </a:lnTo>
                  <a:lnTo>
                    <a:pt x="423" y="876"/>
                  </a:lnTo>
                  <a:lnTo>
                    <a:pt x="421" y="855"/>
                  </a:lnTo>
                  <a:lnTo>
                    <a:pt x="420" y="832"/>
                  </a:lnTo>
                  <a:lnTo>
                    <a:pt x="420" y="807"/>
                  </a:lnTo>
                  <a:lnTo>
                    <a:pt x="420" y="779"/>
                  </a:lnTo>
                  <a:lnTo>
                    <a:pt x="420" y="654"/>
                  </a:lnTo>
                  <a:lnTo>
                    <a:pt x="420" y="627"/>
                  </a:lnTo>
                  <a:lnTo>
                    <a:pt x="420" y="603"/>
                  </a:lnTo>
                  <a:lnTo>
                    <a:pt x="421" y="580"/>
                  </a:lnTo>
                  <a:lnTo>
                    <a:pt x="423" y="559"/>
                  </a:lnTo>
                  <a:lnTo>
                    <a:pt x="424" y="541"/>
                  </a:lnTo>
                  <a:lnTo>
                    <a:pt x="425" y="524"/>
                  </a:lnTo>
                  <a:lnTo>
                    <a:pt x="426" y="510"/>
                  </a:lnTo>
                  <a:lnTo>
                    <a:pt x="428" y="497"/>
                  </a:lnTo>
                  <a:lnTo>
                    <a:pt x="430" y="486"/>
                  </a:lnTo>
                  <a:lnTo>
                    <a:pt x="433" y="475"/>
                  </a:lnTo>
                  <a:lnTo>
                    <a:pt x="436" y="464"/>
                  </a:lnTo>
                  <a:lnTo>
                    <a:pt x="441" y="453"/>
                  </a:lnTo>
                  <a:lnTo>
                    <a:pt x="447" y="443"/>
                  </a:lnTo>
                  <a:lnTo>
                    <a:pt x="453" y="432"/>
                  </a:lnTo>
                  <a:lnTo>
                    <a:pt x="461" y="423"/>
                  </a:lnTo>
                  <a:lnTo>
                    <a:pt x="469" y="414"/>
                  </a:lnTo>
                  <a:lnTo>
                    <a:pt x="479" y="403"/>
                  </a:lnTo>
                  <a:lnTo>
                    <a:pt x="488" y="395"/>
                  </a:lnTo>
                  <a:lnTo>
                    <a:pt x="500" y="387"/>
                  </a:lnTo>
                  <a:lnTo>
                    <a:pt x="511" y="380"/>
                  </a:lnTo>
                  <a:lnTo>
                    <a:pt x="523" y="372"/>
                  </a:lnTo>
                  <a:lnTo>
                    <a:pt x="537" y="366"/>
                  </a:lnTo>
                  <a:lnTo>
                    <a:pt x="551" y="360"/>
                  </a:lnTo>
                  <a:lnTo>
                    <a:pt x="566" y="355"/>
                  </a:lnTo>
                  <a:lnTo>
                    <a:pt x="581" y="350"/>
                  </a:lnTo>
                  <a:lnTo>
                    <a:pt x="598" y="346"/>
                  </a:lnTo>
                  <a:lnTo>
                    <a:pt x="614" y="342"/>
                  </a:lnTo>
                  <a:lnTo>
                    <a:pt x="632" y="339"/>
                  </a:lnTo>
                  <a:lnTo>
                    <a:pt x="649" y="337"/>
                  </a:lnTo>
                  <a:lnTo>
                    <a:pt x="668" y="335"/>
                  </a:lnTo>
                  <a:lnTo>
                    <a:pt x="687" y="334"/>
                  </a:lnTo>
                  <a:lnTo>
                    <a:pt x="707" y="334"/>
                  </a:lnTo>
                  <a:lnTo>
                    <a:pt x="725" y="334"/>
                  </a:lnTo>
                  <a:lnTo>
                    <a:pt x="744" y="335"/>
                  </a:lnTo>
                  <a:lnTo>
                    <a:pt x="761" y="337"/>
                  </a:lnTo>
                  <a:lnTo>
                    <a:pt x="779" y="339"/>
                  </a:lnTo>
                  <a:lnTo>
                    <a:pt x="795" y="341"/>
                  </a:lnTo>
                  <a:lnTo>
                    <a:pt x="812" y="346"/>
                  </a:lnTo>
                  <a:lnTo>
                    <a:pt x="828" y="349"/>
                  </a:lnTo>
                  <a:lnTo>
                    <a:pt x="844" y="354"/>
                  </a:lnTo>
                  <a:lnTo>
                    <a:pt x="858" y="359"/>
                  </a:lnTo>
                  <a:lnTo>
                    <a:pt x="873" y="364"/>
                  </a:lnTo>
                  <a:lnTo>
                    <a:pt x="886" y="370"/>
                  </a:lnTo>
                  <a:lnTo>
                    <a:pt x="899" y="378"/>
                  </a:lnTo>
                  <a:lnTo>
                    <a:pt x="911" y="385"/>
                  </a:lnTo>
                  <a:lnTo>
                    <a:pt x="922" y="393"/>
                  </a:lnTo>
                  <a:lnTo>
                    <a:pt x="933" y="402"/>
                  </a:lnTo>
                  <a:lnTo>
                    <a:pt x="942" y="412"/>
                  </a:lnTo>
                  <a:lnTo>
                    <a:pt x="951" y="421"/>
                  </a:lnTo>
                  <a:lnTo>
                    <a:pt x="958" y="431"/>
                  </a:lnTo>
                  <a:lnTo>
                    <a:pt x="965" y="442"/>
                  </a:lnTo>
                  <a:lnTo>
                    <a:pt x="972" y="452"/>
                  </a:lnTo>
                  <a:lnTo>
                    <a:pt x="977" y="462"/>
                  </a:lnTo>
                  <a:lnTo>
                    <a:pt x="981" y="473"/>
                  </a:lnTo>
                  <a:lnTo>
                    <a:pt x="984" y="484"/>
                  </a:lnTo>
                  <a:lnTo>
                    <a:pt x="986" y="495"/>
                  </a:lnTo>
                  <a:lnTo>
                    <a:pt x="987" y="508"/>
                  </a:lnTo>
                  <a:lnTo>
                    <a:pt x="989" y="522"/>
                  </a:lnTo>
                  <a:lnTo>
                    <a:pt x="990" y="539"/>
                  </a:lnTo>
                  <a:lnTo>
                    <a:pt x="991" y="557"/>
                  </a:lnTo>
                  <a:lnTo>
                    <a:pt x="992" y="578"/>
                  </a:lnTo>
                  <a:lnTo>
                    <a:pt x="992" y="602"/>
                  </a:lnTo>
                  <a:lnTo>
                    <a:pt x="992" y="626"/>
                  </a:lnTo>
                  <a:lnTo>
                    <a:pt x="992" y="654"/>
                  </a:lnTo>
                  <a:lnTo>
                    <a:pt x="992" y="779"/>
                  </a:lnTo>
                  <a:close/>
                  <a:moveTo>
                    <a:pt x="1390" y="301"/>
                  </a:moveTo>
                  <a:lnTo>
                    <a:pt x="1388" y="291"/>
                  </a:lnTo>
                  <a:lnTo>
                    <a:pt x="1385" y="280"/>
                  </a:lnTo>
                  <a:lnTo>
                    <a:pt x="1381" y="270"/>
                  </a:lnTo>
                  <a:lnTo>
                    <a:pt x="1377" y="260"/>
                  </a:lnTo>
                  <a:lnTo>
                    <a:pt x="1372" y="249"/>
                  </a:lnTo>
                  <a:lnTo>
                    <a:pt x="1367" y="239"/>
                  </a:lnTo>
                  <a:lnTo>
                    <a:pt x="1361" y="230"/>
                  </a:lnTo>
                  <a:lnTo>
                    <a:pt x="1355" y="220"/>
                  </a:lnTo>
                  <a:lnTo>
                    <a:pt x="1339" y="200"/>
                  </a:lnTo>
                  <a:lnTo>
                    <a:pt x="1323" y="181"/>
                  </a:lnTo>
                  <a:lnTo>
                    <a:pt x="1303" y="163"/>
                  </a:lnTo>
                  <a:lnTo>
                    <a:pt x="1282" y="144"/>
                  </a:lnTo>
                  <a:lnTo>
                    <a:pt x="1258" y="127"/>
                  </a:lnTo>
                  <a:lnTo>
                    <a:pt x="1232" y="110"/>
                  </a:lnTo>
                  <a:lnTo>
                    <a:pt x="1206" y="95"/>
                  </a:lnTo>
                  <a:lnTo>
                    <a:pt x="1177" y="81"/>
                  </a:lnTo>
                  <a:lnTo>
                    <a:pt x="1145" y="68"/>
                  </a:lnTo>
                  <a:lnTo>
                    <a:pt x="1113" y="56"/>
                  </a:lnTo>
                  <a:lnTo>
                    <a:pt x="1078" y="45"/>
                  </a:lnTo>
                  <a:lnTo>
                    <a:pt x="1042" y="36"/>
                  </a:lnTo>
                  <a:lnTo>
                    <a:pt x="1004" y="27"/>
                  </a:lnTo>
                  <a:lnTo>
                    <a:pt x="964" y="20"/>
                  </a:lnTo>
                  <a:lnTo>
                    <a:pt x="924" y="14"/>
                  </a:lnTo>
                  <a:lnTo>
                    <a:pt x="882" y="9"/>
                  </a:lnTo>
                  <a:lnTo>
                    <a:pt x="840" y="5"/>
                  </a:lnTo>
                  <a:lnTo>
                    <a:pt x="795" y="2"/>
                  </a:lnTo>
                  <a:lnTo>
                    <a:pt x="750" y="1"/>
                  </a:lnTo>
                  <a:lnTo>
                    <a:pt x="704" y="0"/>
                  </a:lnTo>
                  <a:lnTo>
                    <a:pt x="655" y="1"/>
                  </a:lnTo>
                  <a:lnTo>
                    <a:pt x="608" y="2"/>
                  </a:lnTo>
                  <a:lnTo>
                    <a:pt x="563" y="5"/>
                  </a:lnTo>
                  <a:lnTo>
                    <a:pt x="518" y="9"/>
                  </a:lnTo>
                  <a:lnTo>
                    <a:pt x="476" y="14"/>
                  </a:lnTo>
                  <a:lnTo>
                    <a:pt x="435" y="21"/>
                  </a:lnTo>
                  <a:lnTo>
                    <a:pt x="396" y="28"/>
                  </a:lnTo>
                  <a:lnTo>
                    <a:pt x="358" y="38"/>
                  </a:lnTo>
                  <a:lnTo>
                    <a:pt x="322" y="48"/>
                  </a:lnTo>
                  <a:lnTo>
                    <a:pt x="287" y="59"/>
                  </a:lnTo>
                  <a:lnTo>
                    <a:pt x="255" y="71"/>
                  </a:lnTo>
                  <a:lnTo>
                    <a:pt x="224" y="84"/>
                  </a:lnTo>
                  <a:lnTo>
                    <a:pt x="196" y="99"/>
                  </a:lnTo>
                  <a:lnTo>
                    <a:pt x="169" y="114"/>
                  </a:lnTo>
                  <a:lnTo>
                    <a:pt x="144" y="131"/>
                  </a:lnTo>
                  <a:lnTo>
                    <a:pt x="121" y="147"/>
                  </a:lnTo>
                  <a:lnTo>
                    <a:pt x="100" y="166"/>
                  </a:lnTo>
                  <a:lnTo>
                    <a:pt x="81" y="184"/>
                  </a:lnTo>
                  <a:lnTo>
                    <a:pt x="65" y="203"/>
                  </a:lnTo>
                  <a:lnTo>
                    <a:pt x="52" y="223"/>
                  </a:lnTo>
                  <a:lnTo>
                    <a:pt x="45" y="233"/>
                  </a:lnTo>
                  <a:lnTo>
                    <a:pt x="39" y="242"/>
                  </a:lnTo>
                  <a:lnTo>
                    <a:pt x="34" y="253"/>
                  </a:lnTo>
                  <a:lnTo>
                    <a:pt x="30" y="263"/>
                  </a:lnTo>
                  <a:lnTo>
                    <a:pt x="26" y="273"/>
                  </a:lnTo>
                  <a:lnTo>
                    <a:pt x="23" y="284"/>
                  </a:lnTo>
                  <a:lnTo>
                    <a:pt x="20" y="294"/>
                  </a:lnTo>
                  <a:lnTo>
                    <a:pt x="18" y="305"/>
                  </a:lnTo>
                  <a:lnTo>
                    <a:pt x="13" y="329"/>
                  </a:lnTo>
                  <a:lnTo>
                    <a:pt x="9" y="356"/>
                  </a:lnTo>
                  <a:lnTo>
                    <a:pt x="7" y="387"/>
                  </a:lnTo>
                  <a:lnTo>
                    <a:pt x="4" y="422"/>
                  </a:lnTo>
                  <a:lnTo>
                    <a:pt x="2" y="460"/>
                  </a:lnTo>
                  <a:lnTo>
                    <a:pt x="1" y="502"/>
                  </a:lnTo>
                  <a:lnTo>
                    <a:pt x="0" y="549"/>
                  </a:lnTo>
                  <a:lnTo>
                    <a:pt x="0" y="599"/>
                  </a:lnTo>
                  <a:lnTo>
                    <a:pt x="0" y="834"/>
                  </a:lnTo>
                  <a:lnTo>
                    <a:pt x="0" y="886"/>
                  </a:lnTo>
                  <a:lnTo>
                    <a:pt x="1" y="933"/>
                  </a:lnTo>
                  <a:lnTo>
                    <a:pt x="3" y="975"/>
                  </a:lnTo>
                  <a:lnTo>
                    <a:pt x="4" y="1015"/>
                  </a:lnTo>
                  <a:lnTo>
                    <a:pt x="7" y="1050"/>
                  </a:lnTo>
                  <a:lnTo>
                    <a:pt x="10" y="1082"/>
                  </a:lnTo>
                  <a:lnTo>
                    <a:pt x="13" y="1109"/>
                  </a:lnTo>
                  <a:lnTo>
                    <a:pt x="18" y="1131"/>
                  </a:lnTo>
                  <a:lnTo>
                    <a:pt x="21" y="1143"/>
                  </a:lnTo>
                  <a:lnTo>
                    <a:pt x="24" y="1153"/>
                  </a:lnTo>
                  <a:lnTo>
                    <a:pt x="27" y="1163"/>
                  </a:lnTo>
                  <a:lnTo>
                    <a:pt x="31" y="1174"/>
                  </a:lnTo>
                  <a:lnTo>
                    <a:pt x="36" y="1184"/>
                  </a:lnTo>
                  <a:lnTo>
                    <a:pt x="41" y="1194"/>
                  </a:lnTo>
                  <a:lnTo>
                    <a:pt x="47" y="1204"/>
                  </a:lnTo>
                  <a:lnTo>
                    <a:pt x="54" y="1214"/>
                  </a:lnTo>
                  <a:lnTo>
                    <a:pt x="68" y="1234"/>
                  </a:lnTo>
                  <a:lnTo>
                    <a:pt x="86" y="1252"/>
                  </a:lnTo>
                  <a:lnTo>
                    <a:pt x="104" y="1271"/>
                  </a:lnTo>
                  <a:lnTo>
                    <a:pt x="126" y="1289"/>
                  </a:lnTo>
                  <a:lnTo>
                    <a:pt x="149" y="1307"/>
                  </a:lnTo>
                  <a:lnTo>
                    <a:pt x="175" y="1324"/>
                  </a:lnTo>
                  <a:lnTo>
                    <a:pt x="203" y="1338"/>
                  </a:lnTo>
                  <a:lnTo>
                    <a:pt x="232" y="1352"/>
                  </a:lnTo>
                  <a:lnTo>
                    <a:pt x="263" y="1366"/>
                  </a:lnTo>
                  <a:lnTo>
                    <a:pt x="296" y="1377"/>
                  </a:lnTo>
                  <a:lnTo>
                    <a:pt x="330" y="1388"/>
                  </a:lnTo>
                  <a:lnTo>
                    <a:pt x="367" y="1398"/>
                  </a:lnTo>
                  <a:lnTo>
                    <a:pt x="405" y="1406"/>
                  </a:lnTo>
                  <a:lnTo>
                    <a:pt x="444" y="1413"/>
                  </a:lnTo>
                  <a:lnTo>
                    <a:pt x="484" y="1420"/>
                  </a:lnTo>
                  <a:lnTo>
                    <a:pt x="526" y="1425"/>
                  </a:lnTo>
                  <a:lnTo>
                    <a:pt x="569" y="1429"/>
                  </a:lnTo>
                  <a:lnTo>
                    <a:pt x="612" y="1432"/>
                  </a:lnTo>
                  <a:lnTo>
                    <a:pt x="657" y="1433"/>
                  </a:lnTo>
                  <a:lnTo>
                    <a:pt x="704" y="1434"/>
                  </a:lnTo>
                  <a:lnTo>
                    <a:pt x="753" y="1433"/>
                  </a:lnTo>
                  <a:lnTo>
                    <a:pt x="800" y="1431"/>
                  </a:lnTo>
                  <a:lnTo>
                    <a:pt x="846" y="1429"/>
                  </a:lnTo>
                  <a:lnTo>
                    <a:pt x="889" y="1424"/>
                  </a:lnTo>
                  <a:lnTo>
                    <a:pt x="933" y="1419"/>
                  </a:lnTo>
                  <a:lnTo>
                    <a:pt x="973" y="1412"/>
                  </a:lnTo>
                  <a:lnTo>
                    <a:pt x="1013" y="1404"/>
                  </a:lnTo>
                  <a:lnTo>
                    <a:pt x="1050" y="1396"/>
                  </a:lnTo>
                  <a:lnTo>
                    <a:pt x="1087" y="1385"/>
                  </a:lnTo>
                  <a:lnTo>
                    <a:pt x="1121" y="1374"/>
                  </a:lnTo>
                  <a:lnTo>
                    <a:pt x="1154" y="1362"/>
                  </a:lnTo>
                  <a:lnTo>
                    <a:pt x="1184" y="1349"/>
                  </a:lnTo>
                  <a:lnTo>
                    <a:pt x="1213" y="1335"/>
                  </a:lnTo>
                  <a:lnTo>
                    <a:pt x="1240" y="1319"/>
                  </a:lnTo>
                  <a:lnTo>
                    <a:pt x="1264" y="1303"/>
                  </a:lnTo>
                  <a:lnTo>
                    <a:pt x="1287" y="1286"/>
                  </a:lnTo>
                  <a:lnTo>
                    <a:pt x="1308" y="1268"/>
                  </a:lnTo>
                  <a:lnTo>
                    <a:pt x="1326" y="1249"/>
                  </a:lnTo>
                  <a:lnTo>
                    <a:pt x="1343" y="1231"/>
                  </a:lnTo>
                  <a:lnTo>
                    <a:pt x="1357" y="1211"/>
                  </a:lnTo>
                  <a:lnTo>
                    <a:pt x="1363" y="1201"/>
                  </a:lnTo>
                  <a:lnTo>
                    <a:pt x="1368" y="1191"/>
                  </a:lnTo>
                  <a:lnTo>
                    <a:pt x="1373" y="1181"/>
                  </a:lnTo>
                  <a:lnTo>
                    <a:pt x="1379" y="1171"/>
                  </a:lnTo>
                  <a:lnTo>
                    <a:pt x="1382" y="1160"/>
                  </a:lnTo>
                  <a:lnTo>
                    <a:pt x="1386" y="1149"/>
                  </a:lnTo>
                  <a:lnTo>
                    <a:pt x="1389" y="1139"/>
                  </a:lnTo>
                  <a:lnTo>
                    <a:pt x="1391" y="1128"/>
                  </a:lnTo>
                  <a:lnTo>
                    <a:pt x="1395" y="1105"/>
                  </a:lnTo>
                  <a:lnTo>
                    <a:pt x="1398" y="1078"/>
                  </a:lnTo>
                  <a:lnTo>
                    <a:pt x="1401" y="1047"/>
                  </a:lnTo>
                  <a:lnTo>
                    <a:pt x="1403" y="1012"/>
                  </a:lnTo>
                  <a:lnTo>
                    <a:pt x="1405" y="973"/>
                  </a:lnTo>
                  <a:lnTo>
                    <a:pt x="1406" y="931"/>
                  </a:lnTo>
                  <a:lnTo>
                    <a:pt x="1407" y="885"/>
                  </a:lnTo>
                  <a:lnTo>
                    <a:pt x="1407" y="834"/>
                  </a:lnTo>
                  <a:lnTo>
                    <a:pt x="1407" y="599"/>
                  </a:lnTo>
                  <a:lnTo>
                    <a:pt x="1407" y="548"/>
                  </a:lnTo>
                  <a:lnTo>
                    <a:pt x="1406" y="500"/>
                  </a:lnTo>
                  <a:lnTo>
                    <a:pt x="1405" y="458"/>
                  </a:lnTo>
                  <a:lnTo>
                    <a:pt x="1403" y="419"/>
                  </a:lnTo>
                  <a:lnTo>
                    <a:pt x="1401" y="383"/>
                  </a:lnTo>
                  <a:lnTo>
                    <a:pt x="1398" y="352"/>
                  </a:lnTo>
                  <a:lnTo>
                    <a:pt x="1394" y="325"/>
                  </a:lnTo>
                  <a:lnTo>
                    <a:pt x="1390" y="301"/>
                  </a:lnTo>
                  <a:close/>
                </a:path>
              </a:pathLst>
            </a:custGeom>
            <a:solidFill>
              <a:srgbClr val="383842"/>
            </a:solidFill>
            <a:ln>
              <a:noFill/>
            </a:ln>
          </p:spPr>
          <p:txBody>
            <a:bodyPr/>
            <a:lstStyle/>
            <a:p>
              <a:pPr>
                <a:defRPr/>
              </a:pPr>
              <a:endParaRPr lang="zh-CN" altLang="en-US">
                <a:solidFill>
                  <a:srgbClr val="000000"/>
                </a:solidFill>
              </a:endParaRPr>
            </a:p>
          </p:txBody>
        </p:sp>
        <p:sp>
          <p:nvSpPr>
            <p:cNvPr id="11" name="Freeform 9"/>
            <p:cNvSpPr>
              <a:spLocks/>
            </p:cNvSpPr>
            <p:nvPr userDrawn="1"/>
          </p:nvSpPr>
          <p:spPr bwMode="auto">
            <a:xfrm>
              <a:off x="2198688" y="6615616"/>
              <a:ext cx="100012" cy="103887"/>
            </a:xfrm>
            <a:custGeom>
              <a:avLst/>
              <a:gdLst>
                <a:gd name="T0" fmla="*/ 0 w 1329"/>
                <a:gd name="T1" fmla="*/ 1386 h 1386"/>
                <a:gd name="T2" fmla="*/ 404 w 1329"/>
                <a:gd name="T3" fmla="*/ 1386 h 1386"/>
                <a:gd name="T4" fmla="*/ 404 w 1329"/>
                <a:gd name="T5" fmla="*/ 625 h 1386"/>
                <a:gd name="T6" fmla="*/ 924 w 1329"/>
                <a:gd name="T7" fmla="*/ 1386 h 1386"/>
                <a:gd name="T8" fmla="*/ 1329 w 1329"/>
                <a:gd name="T9" fmla="*/ 1386 h 1386"/>
                <a:gd name="T10" fmla="*/ 1329 w 1329"/>
                <a:gd name="T11" fmla="*/ 0 h 1386"/>
                <a:gd name="T12" fmla="*/ 924 w 1329"/>
                <a:gd name="T13" fmla="*/ 0 h 1386"/>
                <a:gd name="T14" fmla="*/ 924 w 1329"/>
                <a:gd name="T15" fmla="*/ 768 h 1386"/>
                <a:gd name="T16" fmla="*/ 401 w 1329"/>
                <a:gd name="T17" fmla="*/ 0 h 1386"/>
                <a:gd name="T18" fmla="*/ 0 w 1329"/>
                <a:gd name="T19" fmla="*/ 0 h 1386"/>
                <a:gd name="T20" fmla="*/ 0 w 1329"/>
                <a:gd name="T21" fmla="*/ 1386 h 1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29" h="1386">
                  <a:moveTo>
                    <a:pt x="0" y="1386"/>
                  </a:moveTo>
                  <a:lnTo>
                    <a:pt x="404" y="1386"/>
                  </a:lnTo>
                  <a:lnTo>
                    <a:pt x="404" y="625"/>
                  </a:lnTo>
                  <a:lnTo>
                    <a:pt x="924" y="1386"/>
                  </a:lnTo>
                  <a:lnTo>
                    <a:pt x="1329" y="1386"/>
                  </a:lnTo>
                  <a:lnTo>
                    <a:pt x="1329" y="0"/>
                  </a:lnTo>
                  <a:lnTo>
                    <a:pt x="924" y="0"/>
                  </a:lnTo>
                  <a:lnTo>
                    <a:pt x="924" y="768"/>
                  </a:lnTo>
                  <a:lnTo>
                    <a:pt x="401" y="0"/>
                  </a:lnTo>
                  <a:lnTo>
                    <a:pt x="0" y="0"/>
                  </a:lnTo>
                  <a:lnTo>
                    <a:pt x="0" y="1386"/>
                  </a:lnTo>
                  <a:close/>
                </a:path>
              </a:pathLst>
            </a:custGeom>
            <a:solidFill>
              <a:srgbClr val="383842"/>
            </a:solidFill>
            <a:ln>
              <a:noFill/>
            </a:ln>
          </p:spPr>
          <p:txBody>
            <a:bodyPr/>
            <a:lstStyle/>
            <a:p>
              <a:pPr>
                <a:defRPr/>
              </a:pPr>
              <a:endParaRPr lang="zh-CN" altLang="en-US">
                <a:solidFill>
                  <a:srgbClr val="000000"/>
                </a:solidFill>
              </a:endParaRPr>
            </a:p>
          </p:txBody>
        </p:sp>
        <p:sp>
          <p:nvSpPr>
            <p:cNvPr id="12" name="Rectangle 10"/>
            <p:cNvSpPr>
              <a:spLocks noChangeArrowheads="1"/>
            </p:cNvSpPr>
            <p:nvPr userDrawn="1"/>
          </p:nvSpPr>
          <p:spPr bwMode="auto">
            <a:xfrm>
              <a:off x="2028825" y="6615616"/>
              <a:ext cx="31750" cy="103887"/>
            </a:xfrm>
            <a:prstGeom prst="rect">
              <a:avLst/>
            </a:prstGeom>
            <a:solidFill>
              <a:srgbClr val="383842"/>
            </a:solidFill>
            <a:ln>
              <a:noFill/>
            </a:ln>
          </p:spPr>
          <p:txBody>
            <a:bodyPr/>
            <a:lstStyle/>
            <a:p>
              <a:pPr>
                <a:defRPr/>
              </a:pPr>
              <a:endParaRPr lang="zh-CN" altLang="en-US">
                <a:solidFill>
                  <a:srgbClr val="000000"/>
                </a:solidFill>
              </a:endParaRPr>
            </a:p>
          </p:txBody>
        </p:sp>
        <p:sp>
          <p:nvSpPr>
            <p:cNvPr id="13" name="Freeform 11"/>
            <p:cNvSpPr>
              <a:spLocks/>
            </p:cNvSpPr>
            <p:nvPr userDrawn="1"/>
          </p:nvSpPr>
          <p:spPr bwMode="auto">
            <a:xfrm>
              <a:off x="1928813" y="6615616"/>
              <a:ext cx="84137" cy="103887"/>
            </a:xfrm>
            <a:custGeom>
              <a:avLst/>
              <a:gdLst>
                <a:gd name="T0" fmla="*/ 0 w 1104"/>
                <a:gd name="T1" fmla="*/ 1386 h 1386"/>
                <a:gd name="T2" fmla="*/ 1104 w 1104"/>
                <a:gd name="T3" fmla="*/ 1386 h 1386"/>
                <a:gd name="T4" fmla="*/ 1104 w 1104"/>
                <a:gd name="T5" fmla="*/ 1046 h 1386"/>
                <a:gd name="T6" fmla="*/ 434 w 1104"/>
                <a:gd name="T7" fmla="*/ 1046 h 1386"/>
                <a:gd name="T8" fmla="*/ 434 w 1104"/>
                <a:gd name="T9" fmla="*/ 0 h 1386"/>
                <a:gd name="T10" fmla="*/ 0 w 1104"/>
                <a:gd name="T11" fmla="*/ 0 h 1386"/>
                <a:gd name="T12" fmla="*/ 0 w 1104"/>
                <a:gd name="T13" fmla="*/ 1386 h 1386"/>
              </a:gdLst>
              <a:ahLst/>
              <a:cxnLst>
                <a:cxn ang="0">
                  <a:pos x="T0" y="T1"/>
                </a:cxn>
                <a:cxn ang="0">
                  <a:pos x="T2" y="T3"/>
                </a:cxn>
                <a:cxn ang="0">
                  <a:pos x="T4" y="T5"/>
                </a:cxn>
                <a:cxn ang="0">
                  <a:pos x="T6" y="T7"/>
                </a:cxn>
                <a:cxn ang="0">
                  <a:pos x="T8" y="T9"/>
                </a:cxn>
                <a:cxn ang="0">
                  <a:pos x="T10" y="T11"/>
                </a:cxn>
                <a:cxn ang="0">
                  <a:pos x="T12" y="T13"/>
                </a:cxn>
              </a:cxnLst>
              <a:rect l="0" t="0" r="r" b="b"/>
              <a:pathLst>
                <a:path w="1104" h="1386">
                  <a:moveTo>
                    <a:pt x="0" y="1386"/>
                  </a:moveTo>
                  <a:lnTo>
                    <a:pt x="1104" y="1386"/>
                  </a:lnTo>
                  <a:lnTo>
                    <a:pt x="1104" y="1046"/>
                  </a:lnTo>
                  <a:lnTo>
                    <a:pt x="434" y="1046"/>
                  </a:lnTo>
                  <a:lnTo>
                    <a:pt x="434" y="0"/>
                  </a:lnTo>
                  <a:lnTo>
                    <a:pt x="0" y="0"/>
                  </a:lnTo>
                  <a:lnTo>
                    <a:pt x="0" y="1386"/>
                  </a:lnTo>
                  <a:close/>
                </a:path>
              </a:pathLst>
            </a:custGeom>
            <a:solidFill>
              <a:srgbClr val="383842"/>
            </a:solidFill>
            <a:ln>
              <a:noFill/>
            </a:ln>
          </p:spPr>
          <p:txBody>
            <a:bodyPr/>
            <a:lstStyle/>
            <a:p>
              <a:pPr>
                <a:defRPr/>
              </a:pPr>
              <a:endParaRPr lang="zh-CN" altLang="en-US">
                <a:solidFill>
                  <a:srgbClr val="000000"/>
                </a:solidFill>
              </a:endParaRPr>
            </a:p>
          </p:txBody>
        </p:sp>
        <p:sp>
          <p:nvSpPr>
            <p:cNvPr id="14" name="Freeform 12"/>
            <p:cNvSpPr>
              <a:spLocks/>
            </p:cNvSpPr>
            <p:nvPr userDrawn="1"/>
          </p:nvSpPr>
          <p:spPr bwMode="auto">
            <a:xfrm>
              <a:off x="1792288" y="6615616"/>
              <a:ext cx="117475" cy="103887"/>
            </a:xfrm>
            <a:custGeom>
              <a:avLst/>
              <a:gdLst>
                <a:gd name="T0" fmla="*/ 0 w 1562"/>
                <a:gd name="T1" fmla="*/ 1386 h 1386"/>
                <a:gd name="T2" fmla="*/ 353 w 1562"/>
                <a:gd name="T3" fmla="*/ 1386 h 1386"/>
                <a:gd name="T4" fmla="*/ 353 w 1562"/>
                <a:gd name="T5" fmla="*/ 330 h 1386"/>
                <a:gd name="T6" fmla="*/ 623 w 1562"/>
                <a:gd name="T7" fmla="*/ 1386 h 1386"/>
                <a:gd name="T8" fmla="*/ 940 w 1562"/>
                <a:gd name="T9" fmla="*/ 1386 h 1386"/>
                <a:gd name="T10" fmla="*/ 1211 w 1562"/>
                <a:gd name="T11" fmla="*/ 305 h 1386"/>
                <a:gd name="T12" fmla="*/ 1211 w 1562"/>
                <a:gd name="T13" fmla="*/ 1386 h 1386"/>
                <a:gd name="T14" fmla="*/ 1562 w 1562"/>
                <a:gd name="T15" fmla="*/ 1386 h 1386"/>
                <a:gd name="T16" fmla="*/ 1562 w 1562"/>
                <a:gd name="T17" fmla="*/ 0 h 1386"/>
                <a:gd name="T18" fmla="*/ 951 w 1562"/>
                <a:gd name="T19" fmla="*/ 0 h 1386"/>
                <a:gd name="T20" fmla="*/ 783 w 1562"/>
                <a:gd name="T21" fmla="*/ 695 h 1386"/>
                <a:gd name="T22" fmla="*/ 614 w 1562"/>
                <a:gd name="T23" fmla="*/ 0 h 1386"/>
                <a:gd name="T24" fmla="*/ 0 w 1562"/>
                <a:gd name="T25" fmla="*/ 0 h 1386"/>
                <a:gd name="T26" fmla="*/ 0 w 1562"/>
                <a:gd name="T27" fmla="*/ 1386 h 1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62" h="1386">
                  <a:moveTo>
                    <a:pt x="0" y="1386"/>
                  </a:moveTo>
                  <a:lnTo>
                    <a:pt x="353" y="1386"/>
                  </a:lnTo>
                  <a:lnTo>
                    <a:pt x="353" y="330"/>
                  </a:lnTo>
                  <a:lnTo>
                    <a:pt x="623" y="1386"/>
                  </a:lnTo>
                  <a:lnTo>
                    <a:pt x="940" y="1386"/>
                  </a:lnTo>
                  <a:lnTo>
                    <a:pt x="1211" y="305"/>
                  </a:lnTo>
                  <a:lnTo>
                    <a:pt x="1211" y="1386"/>
                  </a:lnTo>
                  <a:lnTo>
                    <a:pt x="1562" y="1386"/>
                  </a:lnTo>
                  <a:lnTo>
                    <a:pt x="1562" y="0"/>
                  </a:lnTo>
                  <a:lnTo>
                    <a:pt x="951" y="0"/>
                  </a:lnTo>
                  <a:lnTo>
                    <a:pt x="783" y="695"/>
                  </a:lnTo>
                  <a:lnTo>
                    <a:pt x="614" y="0"/>
                  </a:lnTo>
                  <a:lnTo>
                    <a:pt x="0" y="0"/>
                  </a:lnTo>
                  <a:lnTo>
                    <a:pt x="0" y="1386"/>
                  </a:lnTo>
                  <a:close/>
                </a:path>
              </a:pathLst>
            </a:custGeom>
            <a:solidFill>
              <a:srgbClr val="383842"/>
            </a:solidFill>
            <a:ln>
              <a:noFill/>
            </a:ln>
          </p:spPr>
          <p:txBody>
            <a:bodyPr/>
            <a:lstStyle/>
            <a:p>
              <a:pPr>
                <a:defRPr/>
              </a:pPr>
              <a:endParaRPr lang="zh-CN" altLang="en-US">
                <a:solidFill>
                  <a:srgbClr val="000000"/>
                </a:solidFill>
              </a:endParaRPr>
            </a:p>
          </p:txBody>
        </p:sp>
        <p:sp>
          <p:nvSpPr>
            <p:cNvPr id="15" name="Freeform 13"/>
            <p:cNvSpPr>
              <a:spLocks/>
            </p:cNvSpPr>
            <p:nvPr userDrawn="1"/>
          </p:nvSpPr>
          <p:spPr bwMode="auto">
            <a:xfrm>
              <a:off x="1433513" y="6615616"/>
              <a:ext cx="101600" cy="103887"/>
            </a:xfrm>
            <a:custGeom>
              <a:avLst/>
              <a:gdLst>
                <a:gd name="T0" fmla="*/ 0 w 1336"/>
                <a:gd name="T1" fmla="*/ 297 h 1386"/>
                <a:gd name="T2" fmla="*/ 802 w 1336"/>
                <a:gd name="T3" fmla="*/ 297 h 1386"/>
                <a:gd name="T4" fmla="*/ 0 w 1336"/>
                <a:gd name="T5" fmla="*/ 1099 h 1386"/>
                <a:gd name="T6" fmla="*/ 0 w 1336"/>
                <a:gd name="T7" fmla="*/ 1386 h 1386"/>
                <a:gd name="T8" fmla="*/ 1336 w 1336"/>
                <a:gd name="T9" fmla="*/ 1386 h 1386"/>
                <a:gd name="T10" fmla="*/ 1336 w 1336"/>
                <a:gd name="T11" fmla="*/ 1089 h 1386"/>
                <a:gd name="T12" fmla="*/ 529 w 1336"/>
                <a:gd name="T13" fmla="*/ 1089 h 1386"/>
                <a:gd name="T14" fmla="*/ 1331 w 1336"/>
                <a:gd name="T15" fmla="*/ 288 h 1386"/>
                <a:gd name="T16" fmla="*/ 1331 w 1336"/>
                <a:gd name="T17" fmla="*/ 0 h 1386"/>
                <a:gd name="T18" fmla="*/ 0 w 1336"/>
                <a:gd name="T19" fmla="*/ 0 h 1386"/>
                <a:gd name="T20" fmla="*/ 0 w 1336"/>
                <a:gd name="T21" fmla="*/ 297 h 1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36" h="1386">
                  <a:moveTo>
                    <a:pt x="0" y="297"/>
                  </a:moveTo>
                  <a:lnTo>
                    <a:pt x="802" y="297"/>
                  </a:lnTo>
                  <a:lnTo>
                    <a:pt x="0" y="1099"/>
                  </a:lnTo>
                  <a:lnTo>
                    <a:pt x="0" y="1386"/>
                  </a:lnTo>
                  <a:lnTo>
                    <a:pt x="1336" y="1386"/>
                  </a:lnTo>
                  <a:lnTo>
                    <a:pt x="1336" y="1089"/>
                  </a:lnTo>
                  <a:lnTo>
                    <a:pt x="529" y="1089"/>
                  </a:lnTo>
                  <a:lnTo>
                    <a:pt x="1331" y="288"/>
                  </a:lnTo>
                  <a:lnTo>
                    <a:pt x="1331" y="0"/>
                  </a:lnTo>
                  <a:lnTo>
                    <a:pt x="0" y="0"/>
                  </a:lnTo>
                  <a:lnTo>
                    <a:pt x="0" y="297"/>
                  </a:lnTo>
                  <a:close/>
                </a:path>
              </a:pathLst>
            </a:custGeom>
            <a:solidFill>
              <a:srgbClr val="383842"/>
            </a:solidFill>
            <a:ln>
              <a:noFill/>
            </a:ln>
          </p:spPr>
          <p:txBody>
            <a:bodyPr/>
            <a:lstStyle/>
            <a:p>
              <a:pPr>
                <a:defRPr/>
              </a:pPr>
              <a:endParaRPr lang="zh-CN" altLang="en-US">
                <a:solidFill>
                  <a:srgbClr val="000000"/>
                </a:solidFill>
              </a:endParaRPr>
            </a:p>
          </p:txBody>
        </p:sp>
      </p:grpSp>
      <p:sp>
        <p:nvSpPr>
          <p:cNvPr id="31" name="标题 1"/>
          <p:cNvSpPr>
            <a:spLocks noGrp="1"/>
          </p:cNvSpPr>
          <p:nvPr>
            <p:ph type="title"/>
          </p:nvPr>
        </p:nvSpPr>
        <p:spPr>
          <a:xfrm>
            <a:off x="489564" y="378334"/>
            <a:ext cx="11188154" cy="578137"/>
          </a:xfrm>
        </p:spPr>
        <p:txBody>
          <a:bodyPr>
            <a:normAutofit/>
          </a:bodyPr>
          <a:lstStyle>
            <a:lvl1pPr algn="l">
              <a:defRPr sz="2400" b="1">
                <a:solidFill>
                  <a:schemeClr val="bg1"/>
                </a:solidFill>
              </a:defRPr>
            </a:lvl1pPr>
          </a:lstStyle>
          <a:p>
            <a:r>
              <a:rPr lang="zh-CN" altLang="en-US"/>
              <a:t>单击此处编辑母版标题样式</a:t>
            </a:r>
            <a:endParaRPr lang="en-US" altLang="zh-CN" dirty="0"/>
          </a:p>
        </p:txBody>
      </p:sp>
      <p:sp>
        <p:nvSpPr>
          <p:cNvPr id="32" name="内容占位符 3"/>
          <p:cNvSpPr>
            <a:spLocks noGrp="1"/>
          </p:cNvSpPr>
          <p:nvPr>
            <p:ph sz="quarter" idx="13"/>
          </p:nvPr>
        </p:nvSpPr>
        <p:spPr>
          <a:xfrm>
            <a:off x="512697" y="1208635"/>
            <a:ext cx="11165021" cy="5457216"/>
          </a:xfrm>
        </p:spPr>
        <p:txBody>
          <a:bodyPr>
            <a:normAutofit/>
          </a:bodyPr>
          <a:lstStyle>
            <a:lvl1pPr>
              <a:defRPr sz="2000" baseline="0">
                <a:solidFill>
                  <a:schemeClr val="bg1"/>
                </a:solidFill>
              </a:defRPr>
            </a:lvl1pPr>
            <a:lvl2pPr>
              <a:defRPr sz="2400">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zh-CN" altLang="en-US"/>
              <a:t>单击此处编辑母版文本样式</a:t>
            </a:r>
          </a:p>
        </p:txBody>
      </p:sp>
      <p:sp>
        <p:nvSpPr>
          <p:cNvPr id="16" name="灯片编号占位符 63"/>
          <p:cNvSpPr>
            <a:spLocks noGrp="1"/>
          </p:cNvSpPr>
          <p:nvPr>
            <p:ph type="sldNum" sz="quarter" idx="14"/>
          </p:nvPr>
        </p:nvSpPr>
        <p:spPr>
          <a:xfrm>
            <a:off x="9047573" y="6834189"/>
            <a:ext cx="2807922" cy="384175"/>
          </a:xfrm>
        </p:spPr>
        <p:txBody>
          <a:bodyPr/>
          <a:lstStyle>
            <a:lvl1pPr>
              <a:defRPr>
                <a:solidFill>
                  <a:prstClr val="white"/>
                </a:solidFill>
              </a:defRPr>
            </a:lvl1pPr>
          </a:lstStyle>
          <a:p>
            <a:pPr>
              <a:defRPr/>
            </a:pPr>
            <a:r>
              <a:rPr lang="en-US" altLang="zh-CN"/>
              <a:t>Page </a:t>
            </a:r>
            <a:fld id="{6BD63FBC-FA98-43C2-8BBD-77764151FB90}" type="slidenum">
              <a:rPr lang="zh-CN" altLang="en-US"/>
              <a:pPr>
                <a:defRPr/>
              </a:pPr>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结束页">
    <p:spTree>
      <p:nvGrpSpPr>
        <p:cNvPr id="1" name=""/>
        <p:cNvGrpSpPr/>
        <p:nvPr/>
      </p:nvGrpSpPr>
      <p:grpSpPr>
        <a:xfrm>
          <a:off x="0" y="0"/>
          <a:ext cx="0" cy="0"/>
          <a:chOff x="0" y="0"/>
          <a:chExt cx="0" cy="0"/>
        </a:xfrm>
      </p:grpSpPr>
      <p:sp>
        <p:nvSpPr>
          <p:cNvPr id="2" name="任意多边形 1"/>
          <p:cNvSpPr/>
          <p:nvPr userDrawn="1"/>
        </p:nvSpPr>
        <p:spPr>
          <a:xfrm>
            <a:off x="212697" y="0"/>
            <a:ext cx="5836479" cy="7218363"/>
          </a:xfrm>
          <a:custGeom>
            <a:avLst/>
            <a:gdLst>
              <a:gd name="connsiteX0" fmla="*/ 0 w 5836952"/>
              <a:gd name="connsiteY0" fmla="*/ 0 h 6858000"/>
              <a:gd name="connsiteX1" fmla="*/ 3090709 w 5836952"/>
              <a:gd name="connsiteY1" fmla="*/ 0 h 6858000"/>
              <a:gd name="connsiteX2" fmla="*/ 5836952 w 5836952"/>
              <a:gd name="connsiteY2" fmla="*/ 6858000 h 6858000"/>
              <a:gd name="connsiteX3" fmla="*/ 0 w 5836952"/>
              <a:gd name="connsiteY3" fmla="*/ 6858000 h 6858000"/>
              <a:gd name="connsiteX4" fmla="*/ 0 w 5836952"/>
              <a:gd name="connsiteY4" fmla="*/ 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836952" h="6858000">
                <a:moveTo>
                  <a:pt x="0" y="0"/>
                </a:moveTo>
                <a:lnTo>
                  <a:pt x="3090709" y="0"/>
                </a:lnTo>
                <a:lnTo>
                  <a:pt x="5836952" y="6858000"/>
                </a:lnTo>
                <a:lnTo>
                  <a:pt x="0" y="6858000"/>
                </a:lnTo>
                <a:lnTo>
                  <a:pt x="0" y="0"/>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lIns="91420" tIns="45710" rIns="91420" bIns="45710" anchor="ctr"/>
          <a:lstStyle/>
          <a:p>
            <a:pPr algn="ctr">
              <a:defRPr/>
            </a:pPr>
            <a:endParaRPr lang="zh-CN" altLang="en-US">
              <a:solidFill>
                <a:prstClr val="white"/>
              </a:solidFill>
            </a:endParaRPr>
          </a:p>
        </p:txBody>
      </p:sp>
      <p:sp>
        <p:nvSpPr>
          <p:cNvPr id="3" name="任意多边形 2"/>
          <p:cNvSpPr/>
          <p:nvPr userDrawn="1"/>
        </p:nvSpPr>
        <p:spPr>
          <a:xfrm>
            <a:off x="100000" y="0"/>
            <a:ext cx="5836478" cy="7218363"/>
          </a:xfrm>
          <a:custGeom>
            <a:avLst/>
            <a:gdLst>
              <a:gd name="connsiteX0" fmla="*/ 0 w 5836952"/>
              <a:gd name="connsiteY0" fmla="*/ 0 h 6858000"/>
              <a:gd name="connsiteX1" fmla="*/ 3090709 w 5836952"/>
              <a:gd name="connsiteY1" fmla="*/ 0 h 6858000"/>
              <a:gd name="connsiteX2" fmla="*/ 5836952 w 5836952"/>
              <a:gd name="connsiteY2" fmla="*/ 6858000 h 6858000"/>
              <a:gd name="connsiteX3" fmla="*/ 0 w 5836952"/>
              <a:gd name="connsiteY3" fmla="*/ 6858000 h 6858000"/>
              <a:gd name="connsiteX4" fmla="*/ 0 w 5836952"/>
              <a:gd name="connsiteY4" fmla="*/ 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836952" h="6858000">
                <a:moveTo>
                  <a:pt x="0" y="0"/>
                </a:moveTo>
                <a:lnTo>
                  <a:pt x="3090709" y="0"/>
                </a:lnTo>
                <a:lnTo>
                  <a:pt x="5836952" y="6858000"/>
                </a:lnTo>
                <a:lnTo>
                  <a:pt x="0" y="6858000"/>
                </a:lnTo>
                <a:lnTo>
                  <a:pt x="0"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91420" tIns="45710" rIns="91420" bIns="45710" anchor="ctr"/>
          <a:lstStyle/>
          <a:p>
            <a:pPr algn="ctr">
              <a:defRPr/>
            </a:pPr>
            <a:endParaRPr lang="zh-CN" altLang="en-US">
              <a:solidFill>
                <a:prstClr val="white"/>
              </a:solidFill>
            </a:endParaRPr>
          </a:p>
        </p:txBody>
      </p:sp>
      <p:sp>
        <p:nvSpPr>
          <p:cNvPr id="4" name="任意多边形 3"/>
          <p:cNvSpPr/>
          <p:nvPr userDrawn="1"/>
        </p:nvSpPr>
        <p:spPr>
          <a:xfrm>
            <a:off x="1" y="0"/>
            <a:ext cx="5836479" cy="7218363"/>
          </a:xfrm>
          <a:custGeom>
            <a:avLst/>
            <a:gdLst>
              <a:gd name="connsiteX0" fmla="*/ 0 w 5836952"/>
              <a:gd name="connsiteY0" fmla="*/ 0 h 6858000"/>
              <a:gd name="connsiteX1" fmla="*/ 3090709 w 5836952"/>
              <a:gd name="connsiteY1" fmla="*/ 0 h 6858000"/>
              <a:gd name="connsiteX2" fmla="*/ 5836952 w 5836952"/>
              <a:gd name="connsiteY2" fmla="*/ 6858000 h 6858000"/>
              <a:gd name="connsiteX3" fmla="*/ 0 w 5836952"/>
              <a:gd name="connsiteY3" fmla="*/ 6858000 h 6858000"/>
              <a:gd name="connsiteX4" fmla="*/ 0 w 5836952"/>
              <a:gd name="connsiteY4" fmla="*/ 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836952" h="6858000">
                <a:moveTo>
                  <a:pt x="0" y="0"/>
                </a:moveTo>
                <a:lnTo>
                  <a:pt x="3090709" y="0"/>
                </a:lnTo>
                <a:lnTo>
                  <a:pt x="5836952" y="6858000"/>
                </a:lnTo>
                <a:lnTo>
                  <a:pt x="0" y="6858000"/>
                </a:lnTo>
                <a:lnTo>
                  <a:pt x="0" y="0"/>
                </a:lnTo>
                <a:close/>
              </a:path>
            </a:pathLst>
          </a:custGeom>
          <a:blipFill dpi="0" rotWithShape="1">
            <a:blip r:embed="rId2" cstate="email">
              <a:grayscl/>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lIns="91420" tIns="45710" rIns="91420" bIns="45710" anchor="ctr"/>
          <a:lstStyle/>
          <a:p>
            <a:pPr algn="ctr">
              <a:defRPr/>
            </a:pPr>
            <a:endParaRPr lang="zh-CN" altLang="en-US">
              <a:solidFill>
                <a:prstClr val="white"/>
              </a:solidFill>
            </a:endParaRPr>
          </a:p>
        </p:txBody>
      </p:sp>
      <p:sp>
        <p:nvSpPr>
          <p:cNvPr id="5" name="Rectangle 5"/>
          <p:cNvSpPr>
            <a:spLocks noChangeArrowheads="1"/>
          </p:cNvSpPr>
          <p:nvPr userDrawn="1"/>
        </p:nvSpPr>
        <p:spPr bwMode="auto">
          <a:xfrm>
            <a:off x="0" y="5900738"/>
            <a:ext cx="12190413" cy="1317625"/>
          </a:xfrm>
          <a:prstGeom prst="rect">
            <a:avLst/>
          </a:prstGeom>
          <a:solidFill>
            <a:schemeClr val="accent2"/>
          </a:solidFill>
          <a:ln>
            <a:noFill/>
          </a:ln>
        </p:spPr>
        <p:txBody>
          <a:bodyPr lIns="91420" tIns="45710" rIns="91420" bIns="45710"/>
          <a:lstStyle/>
          <a:p>
            <a:pPr>
              <a:defRPr/>
            </a:pPr>
            <a:endParaRPr lang="zh-CN" altLang="en-US">
              <a:solidFill>
                <a:srgbClr val="000000"/>
              </a:solidFill>
            </a:endParaRPr>
          </a:p>
        </p:txBody>
      </p:sp>
      <p:grpSp>
        <p:nvGrpSpPr>
          <p:cNvPr id="6" name="组合 17"/>
          <p:cNvGrpSpPr>
            <a:grpSpLocks/>
          </p:cNvGrpSpPr>
          <p:nvPr userDrawn="1"/>
        </p:nvGrpSpPr>
        <p:grpSpPr bwMode="auto">
          <a:xfrm>
            <a:off x="407936" y="6240464"/>
            <a:ext cx="1996815" cy="644525"/>
            <a:chOff x="4727848" y="2841461"/>
            <a:chExt cx="2664653" cy="817426"/>
          </a:xfrm>
        </p:grpSpPr>
        <p:sp>
          <p:nvSpPr>
            <p:cNvPr id="7" name="Freeform 29"/>
            <p:cNvSpPr>
              <a:spLocks/>
            </p:cNvSpPr>
            <p:nvPr/>
          </p:nvSpPr>
          <p:spPr bwMode="auto">
            <a:xfrm>
              <a:off x="4727848" y="2841461"/>
              <a:ext cx="2664653" cy="817426"/>
            </a:xfrm>
            <a:custGeom>
              <a:avLst/>
              <a:gdLst>
                <a:gd name="T0" fmla="*/ 10464 w 10464"/>
                <a:gd name="T1" fmla="*/ 3212 h 3212"/>
                <a:gd name="T2" fmla="*/ 0 w 10464"/>
                <a:gd name="T3" fmla="*/ 3212 h 3212"/>
                <a:gd name="T4" fmla="*/ 0 w 10464"/>
                <a:gd name="T5" fmla="*/ 0 h 3212"/>
                <a:gd name="T6" fmla="*/ 9180 w 10464"/>
                <a:gd name="T7" fmla="*/ 0 h 3212"/>
                <a:gd name="T8" fmla="*/ 10464 w 10464"/>
                <a:gd name="T9" fmla="*/ 3212 h 3212"/>
              </a:gdLst>
              <a:ahLst/>
              <a:cxnLst>
                <a:cxn ang="0">
                  <a:pos x="T0" y="T1"/>
                </a:cxn>
                <a:cxn ang="0">
                  <a:pos x="T2" y="T3"/>
                </a:cxn>
                <a:cxn ang="0">
                  <a:pos x="T4" y="T5"/>
                </a:cxn>
                <a:cxn ang="0">
                  <a:pos x="T6" y="T7"/>
                </a:cxn>
                <a:cxn ang="0">
                  <a:pos x="T8" y="T9"/>
                </a:cxn>
              </a:cxnLst>
              <a:rect l="0" t="0" r="r" b="b"/>
              <a:pathLst>
                <a:path w="10464" h="3212">
                  <a:moveTo>
                    <a:pt x="10464" y="3212"/>
                  </a:moveTo>
                  <a:lnTo>
                    <a:pt x="0" y="3212"/>
                  </a:lnTo>
                  <a:lnTo>
                    <a:pt x="0" y="0"/>
                  </a:lnTo>
                  <a:lnTo>
                    <a:pt x="9180" y="0"/>
                  </a:lnTo>
                  <a:lnTo>
                    <a:pt x="10464" y="3212"/>
                  </a:lnTo>
                  <a:close/>
                </a:path>
              </a:pathLst>
            </a:custGeom>
            <a:solidFill>
              <a:schemeClr val="tx2"/>
            </a:solidFill>
            <a:ln>
              <a:noFill/>
            </a:ln>
          </p:spPr>
          <p:txBody>
            <a:bodyPr/>
            <a:lstStyle/>
            <a:p>
              <a:pPr>
                <a:defRPr/>
              </a:pPr>
              <a:endParaRPr lang="zh-CN" altLang="en-US">
                <a:solidFill>
                  <a:srgbClr val="000000"/>
                </a:solidFill>
              </a:endParaRPr>
            </a:p>
          </p:txBody>
        </p:sp>
        <p:sp>
          <p:nvSpPr>
            <p:cNvPr id="8" name="Freeform 30"/>
            <p:cNvSpPr>
              <a:spLocks noEditPoints="1"/>
            </p:cNvSpPr>
            <p:nvPr/>
          </p:nvSpPr>
          <p:spPr bwMode="auto">
            <a:xfrm>
              <a:off x="5964857" y="3091118"/>
              <a:ext cx="453288" cy="318112"/>
            </a:xfrm>
            <a:custGeom>
              <a:avLst/>
              <a:gdLst>
                <a:gd name="T0" fmla="*/ 1079 w 1774"/>
                <a:gd name="T1" fmla="*/ 565 h 1247"/>
                <a:gd name="T2" fmla="*/ 1365 w 1774"/>
                <a:gd name="T3" fmla="*/ 519 h 1247"/>
                <a:gd name="T4" fmla="*/ 1079 w 1774"/>
                <a:gd name="T5" fmla="*/ 697 h 1247"/>
                <a:gd name="T6" fmla="*/ 1365 w 1774"/>
                <a:gd name="T7" fmla="*/ 744 h 1247"/>
                <a:gd name="T8" fmla="*/ 1079 w 1774"/>
                <a:gd name="T9" fmla="*/ 697 h 1247"/>
                <a:gd name="T10" fmla="*/ 409 w 1774"/>
                <a:gd name="T11" fmla="*/ 565 h 1247"/>
                <a:gd name="T12" fmla="*/ 695 w 1774"/>
                <a:gd name="T13" fmla="*/ 519 h 1247"/>
                <a:gd name="T14" fmla="*/ 695 w 1774"/>
                <a:gd name="T15" fmla="*/ 744 h 1247"/>
                <a:gd name="T16" fmla="*/ 409 w 1774"/>
                <a:gd name="T17" fmla="*/ 697 h 1247"/>
                <a:gd name="T18" fmla="*/ 695 w 1774"/>
                <a:gd name="T19" fmla="*/ 744 h 1247"/>
                <a:gd name="T20" fmla="*/ 1079 w 1774"/>
                <a:gd name="T21" fmla="*/ 211 h 1247"/>
                <a:gd name="T22" fmla="*/ 1696 w 1774"/>
                <a:gd name="T23" fmla="*/ 161 h 1247"/>
                <a:gd name="T24" fmla="*/ 142 w 1774"/>
                <a:gd name="T25" fmla="*/ 0 h 1247"/>
                <a:gd name="T26" fmla="*/ 695 w 1774"/>
                <a:gd name="T27" fmla="*/ 161 h 1247"/>
                <a:gd name="T28" fmla="*/ 0 w 1774"/>
                <a:gd name="T29" fmla="*/ 211 h 1247"/>
                <a:gd name="T30" fmla="*/ 695 w 1774"/>
                <a:gd name="T31" fmla="*/ 342 h 1247"/>
                <a:gd name="T32" fmla="*/ 77 w 1774"/>
                <a:gd name="T33" fmla="*/ 389 h 1247"/>
                <a:gd name="T34" fmla="*/ 695 w 1774"/>
                <a:gd name="T35" fmla="*/ 874 h 1247"/>
                <a:gd name="T36" fmla="*/ 77 w 1774"/>
                <a:gd name="T37" fmla="*/ 921 h 1247"/>
                <a:gd name="T38" fmla="*/ 695 w 1774"/>
                <a:gd name="T39" fmla="*/ 1051 h 1247"/>
                <a:gd name="T40" fmla="*/ 0 w 1774"/>
                <a:gd name="T41" fmla="*/ 1091 h 1247"/>
                <a:gd name="T42" fmla="*/ 1774 w 1774"/>
                <a:gd name="T43" fmla="*/ 1247 h 1247"/>
                <a:gd name="T44" fmla="*/ 1079 w 1774"/>
                <a:gd name="T45" fmla="*/ 1091 h 1247"/>
                <a:gd name="T46" fmla="*/ 1696 w 1774"/>
                <a:gd name="T47" fmla="*/ 1051 h 1247"/>
                <a:gd name="T48" fmla="*/ 1079 w 1774"/>
                <a:gd name="T49" fmla="*/ 921 h 1247"/>
                <a:gd name="T50" fmla="*/ 1365 w 1774"/>
                <a:gd name="T51" fmla="*/ 874 h 1247"/>
                <a:gd name="T52" fmla="*/ 1696 w 1774"/>
                <a:gd name="T53" fmla="*/ 874 h 1247"/>
                <a:gd name="T54" fmla="*/ 1696 w 1774"/>
                <a:gd name="T55" fmla="*/ 518 h 1247"/>
                <a:gd name="T56" fmla="*/ 1693 w 1774"/>
                <a:gd name="T57" fmla="*/ 491 h 1247"/>
                <a:gd name="T58" fmla="*/ 1689 w 1774"/>
                <a:gd name="T59" fmla="*/ 474 h 1247"/>
                <a:gd name="T60" fmla="*/ 1684 w 1774"/>
                <a:gd name="T61" fmla="*/ 461 h 1247"/>
                <a:gd name="T62" fmla="*/ 1676 w 1774"/>
                <a:gd name="T63" fmla="*/ 449 h 1247"/>
                <a:gd name="T64" fmla="*/ 1665 w 1774"/>
                <a:gd name="T65" fmla="*/ 438 h 1247"/>
                <a:gd name="T66" fmla="*/ 1651 w 1774"/>
                <a:gd name="T67" fmla="*/ 427 h 1247"/>
                <a:gd name="T68" fmla="*/ 1635 w 1774"/>
                <a:gd name="T69" fmla="*/ 418 h 1247"/>
                <a:gd name="T70" fmla="*/ 1606 w 1774"/>
                <a:gd name="T71" fmla="*/ 406 h 1247"/>
                <a:gd name="T72" fmla="*/ 1564 w 1774"/>
                <a:gd name="T73" fmla="*/ 395 h 1247"/>
                <a:gd name="T74" fmla="*/ 1518 w 1774"/>
                <a:gd name="T75" fmla="*/ 390 h 1247"/>
                <a:gd name="T76" fmla="*/ 1079 w 1774"/>
                <a:gd name="T77" fmla="*/ 389 h 1247"/>
                <a:gd name="T78" fmla="*/ 1774 w 1774"/>
                <a:gd name="T79" fmla="*/ 342 h 1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774" h="1247">
                  <a:moveTo>
                    <a:pt x="1365" y="565"/>
                  </a:moveTo>
                  <a:lnTo>
                    <a:pt x="1079" y="565"/>
                  </a:lnTo>
                  <a:lnTo>
                    <a:pt x="1079" y="519"/>
                  </a:lnTo>
                  <a:lnTo>
                    <a:pt x="1365" y="519"/>
                  </a:lnTo>
                  <a:lnTo>
                    <a:pt x="1365" y="565"/>
                  </a:lnTo>
                  <a:close/>
                  <a:moveTo>
                    <a:pt x="1079" y="697"/>
                  </a:moveTo>
                  <a:lnTo>
                    <a:pt x="1365" y="697"/>
                  </a:lnTo>
                  <a:lnTo>
                    <a:pt x="1365" y="744"/>
                  </a:lnTo>
                  <a:lnTo>
                    <a:pt x="1079" y="744"/>
                  </a:lnTo>
                  <a:lnTo>
                    <a:pt x="1079" y="697"/>
                  </a:lnTo>
                  <a:close/>
                  <a:moveTo>
                    <a:pt x="695" y="565"/>
                  </a:moveTo>
                  <a:lnTo>
                    <a:pt x="409" y="565"/>
                  </a:lnTo>
                  <a:lnTo>
                    <a:pt x="409" y="519"/>
                  </a:lnTo>
                  <a:lnTo>
                    <a:pt x="695" y="519"/>
                  </a:lnTo>
                  <a:lnTo>
                    <a:pt x="695" y="565"/>
                  </a:lnTo>
                  <a:close/>
                  <a:moveTo>
                    <a:pt x="695" y="744"/>
                  </a:moveTo>
                  <a:lnTo>
                    <a:pt x="409" y="744"/>
                  </a:lnTo>
                  <a:lnTo>
                    <a:pt x="409" y="697"/>
                  </a:lnTo>
                  <a:lnTo>
                    <a:pt x="695" y="697"/>
                  </a:lnTo>
                  <a:lnTo>
                    <a:pt x="695" y="744"/>
                  </a:lnTo>
                  <a:close/>
                  <a:moveTo>
                    <a:pt x="1774" y="211"/>
                  </a:moveTo>
                  <a:lnTo>
                    <a:pt x="1079" y="211"/>
                  </a:lnTo>
                  <a:lnTo>
                    <a:pt x="1079" y="161"/>
                  </a:lnTo>
                  <a:lnTo>
                    <a:pt x="1696" y="161"/>
                  </a:lnTo>
                  <a:lnTo>
                    <a:pt x="1696" y="0"/>
                  </a:lnTo>
                  <a:lnTo>
                    <a:pt x="142" y="0"/>
                  </a:lnTo>
                  <a:lnTo>
                    <a:pt x="78" y="161"/>
                  </a:lnTo>
                  <a:lnTo>
                    <a:pt x="695" y="161"/>
                  </a:lnTo>
                  <a:lnTo>
                    <a:pt x="695" y="211"/>
                  </a:lnTo>
                  <a:lnTo>
                    <a:pt x="0" y="211"/>
                  </a:lnTo>
                  <a:lnTo>
                    <a:pt x="0" y="342"/>
                  </a:lnTo>
                  <a:lnTo>
                    <a:pt x="695" y="342"/>
                  </a:lnTo>
                  <a:lnTo>
                    <a:pt x="695" y="389"/>
                  </a:lnTo>
                  <a:lnTo>
                    <a:pt x="77" y="389"/>
                  </a:lnTo>
                  <a:lnTo>
                    <a:pt x="77" y="874"/>
                  </a:lnTo>
                  <a:lnTo>
                    <a:pt x="695" y="874"/>
                  </a:lnTo>
                  <a:lnTo>
                    <a:pt x="695" y="921"/>
                  </a:lnTo>
                  <a:lnTo>
                    <a:pt x="77" y="921"/>
                  </a:lnTo>
                  <a:lnTo>
                    <a:pt x="77" y="1051"/>
                  </a:lnTo>
                  <a:lnTo>
                    <a:pt x="695" y="1051"/>
                  </a:lnTo>
                  <a:lnTo>
                    <a:pt x="695" y="1091"/>
                  </a:lnTo>
                  <a:lnTo>
                    <a:pt x="0" y="1091"/>
                  </a:lnTo>
                  <a:lnTo>
                    <a:pt x="0" y="1247"/>
                  </a:lnTo>
                  <a:lnTo>
                    <a:pt x="1774" y="1247"/>
                  </a:lnTo>
                  <a:lnTo>
                    <a:pt x="1774" y="1091"/>
                  </a:lnTo>
                  <a:lnTo>
                    <a:pt x="1079" y="1091"/>
                  </a:lnTo>
                  <a:lnTo>
                    <a:pt x="1079" y="1051"/>
                  </a:lnTo>
                  <a:lnTo>
                    <a:pt x="1696" y="1051"/>
                  </a:lnTo>
                  <a:lnTo>
                    <a:pt x="1696" y="921"/>
                  </a:lnTo>
                  <a:lnTo>
                    <a:pt x="1079" y="921"/>
                  </a:lnTo>
                  <a:lnTo>
                    <a:pt x="1079" y="874"/>
                  </a:lnTo>
                  <a:lnTo>
                    <a:pt x="1365" y="874"/>
                  </a:lnTo>
                  <a:lnTo>
                    <a:pt x="1458" y="874"/>
                  </a:lnTo>
                  <a:lnTo>
                    <a:pt x="1696" y="874"/>
                  </a:lnTo>
                  <a:lnTo>
                    <a:pt x="1696" y="536"/>
                  </a:lnTo>
                  <a:lnTo>
                    <a:pt x="1696" y="518"/>
                  </a:lnTo>
                  <a:lnTo>
                    <a:pt x="1695" y="503"/>
                  </a:lnTo>
                  <a:lnTo>
                    <a:pt x="1693" y="491"/>
                  </a:lnTo>
                  <a:lnTo>
                    <a:pt x="1692" y="480"/>
                  </a:lnTo>
                  <a:lnTo>
                    <a:pt x="1689" y="474"/>
                  </a:lnTo>
                  <a:lnTo>
                    <a:pt x="1687" y="468"/>
                  </a:lnTo>
                  <a:lnTo>
                    <a:pt x="1684" y="461"/>
                  </a:lnTo>
                  <a:lnTo>
                    <a:pt x="1681" y="456"/>
                  </a:lnTo>
                  <a:lnTo>
                    <a:pt x="1676" y="449"/>
                  </a:lnTo>
                  <a:lnTo>
                    <a:pt x="1671" y="444"/>
                  </a:lnTo>
                  <a:lnTo>
                    <a:pt x="1665" y="438"/>
                  </a:lnTo>
                  <a:lnTo>
                    <a:pt x="1658" y="433"/>
                  </a:lnTo>
                  <a:lnTo>
                    <a:pt x="1651" y="427"/>
                  </a:lnTo>
                  <a:lnTo>
                    <a:pt x="1643" y="422"/>
                  </a:lnTo>
                  <a:lnTo>
                    <a:pt x="1635" y="418"/>
                  </a:lnTo>
                  <a:lnTo>
                    <a:pt x="1626" y="413"/>
                  </a:lnTo>
                  <a:lnTo>
                    <a:pt x="1606" y="406"/>
                  </a:lnTo>
                  <a:lnTo>
                    <a:pt x="1584" y="399"/>
                  </a:lnTo>
                  <a:lnTo>
                    <a:pt x="1564" y="395"/>
                  </a:lnTo>
                  <a:lnTo>
                    <a:pt x="1542" y="391"/>
                  </a:lnTo>
                  <a:lnTo>
                    <a:pt x="1518" y="390"/>
                  </a:lnTo>
                  <a:lnTo>
                    <a:pt x="1494" y="389"/>
                  </a:lnTo>
                  <a:lnTo>
                    <a:pt x="1079" y="389"/>
                  </a:lnTo>
                  <a:lnTo>
                    <a:pt x="1079" y="342"/>
                  </a:lnTo>
                  <a:lnTo>
                    <a:pt x="1774" y="342"/>
                  </a:lnTo>
                  <a:lnTo>
                    <a:pt x="1774" y="211"/>
                  </a:lnTo>
                  <a:close/>
                </a:path>
              </a:pathLst>
            </a:custGeom>
            <a:solidFill>
              <a:schemeClr val="accent2"/>
            </a:solidFill>
            <a:ln>
              <a:noFill/>
            </a:ln>
          </p:spPr>
          <p:txBody>
            <a:bodyPr/>
            <a:lstStyle/>
            <a:p>
              <a:pPr>
                <a:defRPr/>
              </a:pPr>
              <a:endParaRPr lang="zh-CN" altLang="en-US">
                <a:solidFill>
                  <a:srgbClr val="000000"/>
                </a:solidFill>
              </a:endParaRPr>
            </a:p>
          </p:txBody>
        </p:sp>
        <p:sp>
          <p:nvSpPr>
            <p:cNvPr id="9" name="Freeform 31"/>
            <p:cNvSpPr>
              <a:spLocks/>
            </p:cNvSpPr>
            <p:nvPr/>
          </p:nvSpPr>
          <p:spPr bwMode="auto">
            <a:xfrm>
              <a:off x="6441444" y="3091118"/>
              <a:ext cx="230881" cy="318112"/>
            </a:xfrm>
            <a:custGeom>
              <a:avLst/>
              <a:gdLst>
                <a:gd name="T0" fmla="*/ 300 w 916"/>
                <a:gd name="T1" fmla="*/ 1247 h 1247"/>
                <a:gd name="T2" fmla="*/ 300 w 916"/>
                <a:gd name="T3" fmla="*/ 347 h 1247"/>
                <a:gd name="T4" fmla="*/ 0 w 916"/>
                <a:gd name="T5" fmla="*/ 347 h 1247"/>
                <a:gd name="T6" fmla="*/ 0 w 916"/>
                <a:gd name="T7" fmla="*/ 215 h 1247"/>
                <a:gd name="T8" fmla="*/ 300 w 916"/>
                <a:gd name="T9" fmla="*/ 215 h 1247"/>
                <a:gd name="T10" fmla="*/ 300 w 916"/>
                <a:gd name="T11" fmla="*/ 161 h 1247"/>
                <a:gd name="T12" fmla="*/ 0 w 916"/>
                <a:gd name="T13" fmla="*/ 161 h 1247"/>
                <a:gd name="T14" fmla="*/ 64 w 916"/>
                <a:gd name="T15" fmla="*/ 0 h 1247"/>
                <a:gd name="T16" fmla="*/ 916 w 916"/>
                <a:gd name="T17" fmla="*/ 0 h 1247"/>
                <a:gd name="T18" fmla="*/ 916 w 916"/>
                <a:gd name="T19" fmla="*/ 161 h 1247"/>
                <a:gd name="T20" fmla="*/ 616 w 916"/>
                <a:gd name="T21" fmla="*/ 161 h 1247"/>
                <a:gd name="T22" fmla="*/ 616 w 916"/>
                <a:gd name="T23" fmla="*/ 215 h 1247"/>
                <a:gd name="T24" fmla="*/ 916 w 916"/>
                <a:gd name="T25" fmla="*/ 215 h 1247"/>
                <a:gd name="T26" fmla="*/ 916 w 916"/>
                <a:gd name="T27" fmla="*/ 347 h 1247"/>
                <a:gd name="T28" fmla="*/ 616 w 916"/>
                <a:gd name="T29" fmla="*/ 347 h 1247"/>
                <a:gd name="T30" fmla="*/ 616 w 916"/>
                <a:gd name="T31" fmla="*/ 1247 h 1247"/>
                <a:gd name="T32" fmla="*/ 300 w 916"/>
                <a:gd name="T33" fmla="*/ 1247 h 1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16" h="1247">
                  <a:moveTo>
                    <a:pt x="300" y="1247"/>
                  </a:moveTo>
                  <a:lnTo>
                    <a:pt x="300" y="347"/>
                  </a:lnTo>
                  <a:lnTo>
                    <a:pt x="0" y="347"/>
                  </a:lnTo>
                  <a:lnTo>
                    <a:pt x="0" y="215"/>
                  </a:lnTo>
                  <a:lnTo>
                    <a:pt x="300" y="215"/>
                  </a:lnTo>
                  <a:lnTo>
                    <a:pt x="300" y="161"/>
                  </a:lnTo>
                  <a:lnTo>
                    <a:pt x="0" y="161"/>
                  </a:lnTo>
                  <a:lnTo>
                    <a:pt x="64" y="0"/>
                  </a:lnTo>
                  <a:lnTo>
                    <a:pt x="916" y="0"/>
                  </a:lnTo>
                  <a:lnTo>
                    <a:pt x="916" y="161"/>
                  </a:lnTo>
                  <a:lnTo>
                    <a:pt x="616" y="161"/>
                  </a:lnTo>
                  <a:lnTo>
                    <a:pt x="616" y="215"/>
                  </a:lnTo>
                  <a:lnTo>
                    <a:pt x="916" y="215"/>
                  </a:lnTo>
                  <a:lnTo>
                    <a:pt x="916" y="347"/>
                  </a:lnTo>
                  <a:lnTo>
                    <a:pt x="616" y="347"/>
                  </a:lnTo>
                  <a:lnTo>
                    <a:pt x="616" y="1247"/>
                  </a:lnTo>
                  <a:lnTo>
                    <a:pt x="300" y="1247"/>
                  </a:lnTo>
                  <a:close/>
                </a:path>
              </a:pathLst>
            </a:custGeom>
            <a:solidFill>
              <a:schemeClr val="accent2"/>
            </a:solidFill>
            <a:ln>
              <a:noFill/>
            </a:ln>
          </p:spPr>
          <p:txBody>
            <a:bodyPr/>
            <a:lstStyle/>
            <a:p>
              <a:pPr>
                <a:defRPr/>
              </a:pPr>
              <a:endParaRPr lang="zh-CN" altLang="en-US">
                <a:solidFill>
                  <a:srgbClr val="000000"/>
                </a:solidFill>
              </a:endParaRPr>
            </a:p>
          </p:txBody>
        </p:sp>
        <p:sp>
          <p:nvSpPr>
            <p:cNvPr id="10" name="Freeform 32"/>
            <p:cNvSpPr>
              <a:spLocks/>
            </p:cNvSpPr>
            <p:nvPr/>
          </p:nvSpPr>
          <p:spPr bwMode="auto">
            <a:xfrm>
              <a:off x="6793059" y="3091118"/>
              <a:ext cx="78373" cy="318112"/>
            </a:xfrm>
            <a:custGeom>
              <a:avLst/>
              <a:gdLst>
                <a:gd name="T0" fmla="*/ 0 w 316"/>
                <a:gd name="T1" fmla="*/ 1247 h 1247"/>
                <a:gd name="T2" fmla="*/ 0 w 316"/>
                <a:gd name="T3" fmla="*/ 948 h 1247"/>
                <a:gd name="T4" fmla="*/ 0 w 316"/>
                <a:gd name="T5" fmla="*/ 777 h 1247"/>
                <a:gd name="T6" fmla="*/ 0 w 316"/>
                <a:gd name="T7" fmla="*/ 0 h 1247"/>
                <a:gd name="T8" fmla="*/ 316 w 316"/>
                <a:gd name="T9" fmla="*/ 0 h 1247"/>
                <a:gd name="T10" fmla="*/ 316 w 316"/>
                <a:gd name="T11" fmla="*/ 777 h 1247"/>
                <a:gd name="T12" fmla="*/ 316 w 316"/>
                <a:gd name="T13" fmla="*/ 948 h 1247"/>
                <a:gd name="T14" fmla="*/ 316 w 316"/>
                <a:gd name="T15" fmla="*/ 1247 h 1247"/>
                <a:gd name="T16" fmla="*/ 0 w 316"/>
                <a:gd name="T17" fmla="*/ 1247 h 1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 h="1247">
                  <a:moveTo>
                    <a:pt x="0" y="1247"/>
                  </a:moveTo>
                  <a:lnTo>
                    <a:pt x="0" y="948"/>
                  </a:lnTo>
                  <a:lnTo>
                    <a:pt x="0" y="777"/>
                  </a:lnTo>
                  <a:lnTo>
                    <a:pt x="0" y="0"/>
                  </a:lnTo>
                  <a:lnTo>
                    <a:pt x="316" y="0"/>
                  </a:lnTo>
                  <a:lnTo>
                    <a:pt x="316" y="777"/>
                  </a:lnTo>
                  <a:lnTo>
                    <a:pt x="316" y="948"/>
                  </a:lnTo>
                  <a:lnTo>
                    <a:pt x="316" y="1247"/>
                  </a:lnTo>
                  <a:lnTo>
                    <a:pt x="0" y="1247"/>
                  </a:lnTo>
                  <a:close/>
                </a:path>
              </a:pathLst>
            </a:custGeom>
            <a:solidFill>
              <a:schemeClr val="accent2"/>
            </a:solidFill>
            <a:ln>
              <a:noFill/>
            </a:ln>
          </p:spPr>
          <p:txBody>
            <a:bodyPr/>
            <a:lstStyle/>
            <a:p>
              <a:pPr>
                <a:defRPr/>
              </a:pPr>
              <a:endParaRPr lang="zh-CN" altLang="en-US">
                <a:solidFill>
                  <a:srgbClr val="000000"/>
                </a:solidFill>
              </a:endParaRPr>
            </a:p>
          </p:txBody>
        </p:sp>
        <p:sp>
          <p:nvSpPr>
            <p:cNvPr id="11" name="Freeform 33"/>
            <p:cNvSpPr>
              <a:spLocks/>
            </p:cNvSpPr>
            <p:nvPr/>
          </p:nvSpPr>
          <p:spPr bwMode="auto">
            <a:xfrm>
              <a:off x="6693506" y="3201853"/>
              <a:ext cx="78371" cy="98655"/>
            </a:xfrm>
            <a:custGeom>
              <a:avLst/>
              <a:gdLst>
                <a:gd name="T0" fmla="*/ 309 w 309"/>
                <a:gd name="T1" fmla="*/ 385 h 385"/>
                <a:gd name="T2" fmla="*/ 309 w 309"/>
                <a:gd name="T3" fmla="*/ 123 h 385"/>
                <a:gd name="T4" fmla="*/ 0 w 309"/>
                <a:gd name="T5" fmla="*/ 0 h 385"/>
                <a:gd name="T6" fmla="*/ 0 w 309"/>
                <a:gd name="T7" fmla="*/ 264 h 385"/>
                <a:gd name="T8" fmla="*/ 309 w 309"/>
                <a:gd name="T9" fmla="*/ 385 h 385"/>
              </a:gdLst>
              <a:ahLst/>
              <a:cxnLst>
                <a:cxn ang="0">
                  <a:pos x="T0" y="T1"/>
                </a:cxn>
                <a:cxn ang="0">
                  <a:pos x="T2" y="T3"/>
                </a:cxn>
                <a:cxn ang="0">
                  <a:pos x="T4" y="T5"/>
                </a:cxn>
                <a:cxn ang="0">
                  <a:pos x="T6" y="T7"/>
                </a:cxn>
                <a:cxn ang="0">
                  <a:pos x="T8" y="T9"/>
                </a:cxn>
              </a:cxnLst>
              <a:rect l="0" t="0" r="r" b="b"/>
              <a:pathLst>
                <a:path w="309" h="385">
                  <a:moveTo>
                    <a:pt x="309" y="385"/>
                  </a:moveTo>
                  <a:lnTo>
                    <a:pt x="309" y="123"/>
                  </a:lnTo>
                  <a:lnTo>
                    <a:pt x="0" y="0"/>
                  </a:lnTo>
                  <a:lnTo>
                    <a:pt x="0" y="264"/>
                  </a:lnTo>
                  <a:lnTo>
                    <a:pt x="309" y="385"/>
                  </a:lnTo>
                  <a:close/>
                </a:path>
              </a:pathLst>
            </a:custGeom>
            <a:solidFill>
              <a:schemeClr val="accent2"/>
            </a:solidFill>
            <a:ln>
              <a:noFill/>
            </a:ln>
          </p:spPr>
          <p:txBody>
            <a:bodyPr/>
            <a:lstStyle/>
            <a:p>
              <a:pPr>
                <a:defRPr/>
              </a:pPr>
              <a:endParaRPr lang="zh-CN" altLang="en-US">
                <a:solidFill>
                  <a:srgbClr val="000000"/>
                </a:solidFill>
              </a:endParaRPr>
            </a:p>
          </p:txBody>
        </p:sp>
        <p:sp>
          <p:nvSpPr>
            <p:cNvPr id="12" name="Freeform 34"/>
            <p:cNvSpPr>
              <a:spLocks/>
            </p:cNvSpPr>
            <p:nvPr/>
          </p:nvSpPr>
          <p:spPr bwMode="auto">
            <a:xfrm>
              <a:off x="6693506" y="3091118"/>
              <a:ext cx="78371" cy="98654"/>
            </a:xfrm>
            <a:custGeom>
              <a:avLst/>
              <a:gdLst>
                <a:gd name="T0" fmla="*/ 309 w 309"/>
                <a:gd name="T1" fmla="*/ 385 h 385"/>
                <a:gd name="T2" fmla="*/ 309 w 309"/>
                <a:gd name="T3" fmla="*/ 122 h 385"/>
                <a:gd name="T4" fmla="*/ 0 w 309"/>
                <a:gd name="T5" fmla="*/ 0 h 385"/>
                <a:gd name="T6" fmla="*/ 0 w 309"/>
                <a:gd name="T7" fmla="*/ 262 h 385"/>
                <a:gd name="T8" fmla="*/ 309 w 309"/>
                <a:gd name="T9" fmla="*/ 385 h 385"/>
              </a:gdLst>
              <a:ahLst/>
              <a:cxnLst>
                <a:cxn ang="0">
                  <a:pos x="T0" y="T1"/>
                </a:cxn>
                <a:cxn ang="0">
                  <a:pos x="T2" y="T3"/>
                </a:cxn>
                <a:cxn ang="0">
                  <a:pos x="T4" y="T5"/>
                </a:cxn>
                <a:cxn ang="0">
                  <a:pos x="T6" y="T7"/>
                </a:cxn>
                <a:cxn ang="0">
                  <a:pos x="T8" y="T9"/>
                </a:cxn>
              </a:cxnLst>
              <a:rect l="0" t="0" r="r" b="b"/>
              <a:pathLst>
                <a:path w="309" h="385">
                  <a:moveTo>
                    <a:pt x="309" y="385"/>
                  </a:moveTo>
                  <a:lnTo>
                    <a:pt x="309" y="122"/>
                  </a:lnTo>
                  <a:lnTo>
                    <a:pt x="0" y="0"/>
                  </a:lnTo>
                  <a:lnTo>
                    <a:pt x="0" y="262"/>
                  </a:lnTo>
                  <a:lnTo>
                    <a:pt x="309" y="385"/>
                  </a:lnTo>
                  <a:close/>
                </a:path>
              </a:pathLst>
            </a:custGeom>
            <a:solidFill>
              <a:schemeClr val="accent2"/>
            </a:solidFill>
            <a:ln>
              <a:noFill/>
            </a:ln>
          </p:spPr>
          <p:txBody>
            <a:bodyPr/>
            <a:lstStyle/>
            <a:p>
              <a:pPr>
                <a:defRPr/>
              </a:pPr>
              <a:endParaRPr lang="zh-CN" altLang="en-US">
                <a:solidFill>
                  <a:srgbClr val="000000"/>
                </a:solidFill>
              </a:endParaRPr>
            </a:p>
          </p:txBody>
        </p:sp>
        <p:sp>
          <p:nvSpPr>
            <p:cNvPr id="13" name="Rectangle 35"/>
            <p:cNvSpPr>
              <a:spLocks noChangeArrowheads="1"/>
            </p:cNvSpPr>
            <p:nvPr/>
          </p:nvSpPr>
          <p:spPr bwMode="auto">
            <a:xfrm>
              <a:off x="6693506" y="3326681"/>
              <a:ext cx="196989" cy="44294"/>
            </a:xfrm>
            <a:prstGeom prst="rect">
              <a:avLst/>
            </a:prstGeom>
            <a:solidFill>
              <a:schemeClr val="accent2"/>
            </a:solidFill>
            <a:ln>
              <a:noFill/>
            </a:ln>
          </p:spPr>
          <p:txBody>
            <a:bodyPr/>
            <a:lstStyle/>
            <a:p>
              <a:pPr>
                <a:defRPr/>
              </a:pPr>
              <a:endParaRPr lang="zh-CN" altLang="en-US">
                <a:solidFill>
                  <a:srgbClr val="000000"/>
                </a:solidFill>
              </a:endParaRPr>
            </a:p>
          </p:txBody>
        </p:sp>
        <p:sp>
          <p:nvSpPr>
            <p:cNvPr id="14" name="Rectangle 36"/>
            <p:cNvSpPr>
              <a:spLocks noChangeArrowheads="1"/>
            </p:cNvSpPr>
            <p:nvPr/>
          </p:nvSpPr>
          <p:spPr bwMode="auto">
            <a:xfrm>
              <a:off x="6441444" y="3189772"/>
              <a:ext cx="55072" cy="219457"/>
            </a:xfrm>
            <a:prstGeom prst="rect">
              <a:avLst/>
            </a:prstGeom>
            <a:solidFill>
              <a:schemeClr val="accent2"/>
            </a:solidFill>
            <a:ln>
              <a:noFill/>
            </a:ln>
          </p:spPr>
          <p:txBody>
            <a:bodyPr/>
            <a:lstStyle/>
            <a:p>
              <a:pPr>
                <a:defRPr/>
              </a:pPr>
              <a:endParaRPr lang="zh-CN" altLang="en-US">
                <a:solidFill>
                  <a:srgbClr val="000000"/>
                </a:solidFill>
              </a:endParaRPr>
            </a:p>
          </p:txBody>
        </p:sp>
        <p:sp>
          <p:nvSpPr>
            <p:cNvPr id="15" name="Rectangle 37"/>
            <p:cNvSpPr>
              <a:spLocks noChangeArrowheads="1"/>
            </p:cNvSpPr>
            <p:nvPr/>
          </p:nvSpPr>
          <p:spPr bwMode="auto">
            <a:xfrm>
              <a:off x="6617252" y="3189772"/>
              <a:ext cx="55072" cy="219457"/>
            </a:xfrm>
            <a:prstGeom prst="rect">
              <a:avLst/>
            </a:prstGeom>
            <a:solidFill>
              <a:schemeClr val="accent2"/>
            </a:solidFill>
            <a:ln>
              <a:noFill/>
            </a:ln>
          </p:spPr>
          <p:txBody>
            <a:bodyPr/>
            <a:lstStyle/>
            <a:p>
              <a:pPr>
                <a:defRPr/>
              </a:pPr>
              <a:endParaRPr lang="zh-CN" altLang="en-US">
                <a:solidFill>
                  <a:srgbClr val="000000"/>
                </a:solidFill>
              </a:endParaRPr>
            </a:p>
          </p:txBody>
        </p:sp>
        <p:sp>
          <p:nvSpPr>
            <p:cNvPr id="16" name="Rectangle 38"/>
            <p:cNvSpPr>
              <a:spLocks noChangeArrowheads="1"/>
            </p:cNvSpPr>
            <p:nvPr/>
          </p:nvSpPr>
          <p:spPr bwMode="auto">
            <a:xfrm>
              <a:off x="5191726" y="3091118"/>
              <a:ext cx="97436" cy="318112"/>
            </a:xfrm>
            <a:prstGeom prst="rect">
              <a:avLst/>
            </a:prstGeom>
            <a:solidFill>
              <a:schemeClr val="accent2"/>
            </a:solidFill>
            <a:ln>
              <a:noFill/>
            </a:ln>
          </p:spPr>
          <p:txBody>
            <a:bodyPr/>
            <a:lstStyle/>
            <a:p>
              <a:pPr>
                <a:defRPr/>
              </a:pPr>
              <a:endParaRPr lang="zh-CN" altLang="en-US">
                <a:solidFill>
                  <a:srgbClr val="000000"/>
                </a:solidFill>
              </a:endParaRPr>
            </a:p>
          </p:txBody>
        </p:sp>
        <p:sp>
          <p:nvSpPr>
            <p:cNvPr id="17" name="Freeform 39"/>
            <p:cNvSpPr>
              <a:spLocks noEditPoints="1"/>
            </p:cNvSpPr>
            <p:nvPr/>
          </p:nvSpPr>
          <p:spPr bwMode="auto">
            <a:xfrm>
              <a:off x="5015919" y="3091118"/>
              <a:ext cx="451169" cy="318112"/>
            </a:xfrm>
            <a:custGeom>
              <a:avLst/>
              <a:gdLst>
                <a:gd name="T0" fmla="*/ 1050 w 1774"/>
                <a:gd name="T1" fmla="*/ 211 h 1247"/>
                <a:gd name="T2" fmla="*/ 1386 w 1774"/>
                <a:gd name="T3" fmla="*/ 211 h 1247"/>
                <a:gd name="T4" fmla="*/ 1386 w 1774"/>
                <a:gd name="T5" fmla="*/ 961 h 1247"/>
                <a:gd name="T6" fmla="*/ 1050 w 1774"/>
                <a:gd name="T7" fmla="*/ 961 h 1247"/>
                <a:gd name="T8" fmla="*/ 1050 w 1774"/>
                <a:gd name="T9" fmla="*/ 211 h 1247"/>
                <a:gd name="T10" fmla="*/ 723 w 1774"/>
                <a:gd name="T11" fmla="*/ 961 h 1247"/>
                <a:gd name="T12" fmla="*/ 385 w 1774"/>
                <a:gd name="T13" fmla="*/ 961 h 1247"/>
                <a:gd name="T14" fmla="*/ 385 w 1774"/>
                <a:gd name="T15" fmla="*/ 211 h 1247"/>
                <a:gd name="T16" fmla="*/ 723 w 1774"/>
                <a:gd name="T17" fmla="*/ 211 h 1247"/>
                <a:gd name="T18" fmla="*/ 723 w 1774"/>
                <a:gd name="T19" fmla="*/ 961 h 1247"/>
                <a:gd name="T20" fmla="*/ 1630 w 1774"/>
                <a:gd name="T21" fmla="*/ 1077 h 1247"/>
                <a:gd name="T22" fmla="*/ 1644 w 1774"/>
                <a:gd name="T23" fmla="*/ 1074 h 1247"/>
                <a:gd name="T24" fmla="*/ 1658 w 1774"/>
                <a:gd name="T25" fmla="*/ 1070 h 1247"/>
                <a:gd name="T26" fmla="*/ 1670 w 1774"/>
                <a:gd name="T27" fmla="*/ 1065 h 1247"/>
                <a:gd name="T28" fmla="*/ 1683 w 1774"/>
                <a:gd name="T29" fmla="*/ 1060 h 1247"/>
                <a:gd name="T30" fmla="*/ 1694 w 1774"/>
                <a:gd name="T31" fmla="*/ 1054 h 1247"/>
                <a:gd name="T32" fmla="*/ 1705 w 1774"/>
                <a:gd name="T33" fmla="*/ 1048 h 1247"/>
                <a:gd name="T34" fmla="*/ 1715 w 1774"/>
                <a:gd name="T35" fmla="*/ 1041 h 1247"/>
                <a:gd name="T36" fmla="*/ 1725 w 1774"/>
                <a:gd name="T37" fmla="*/ 1035 h 1247"/>
                <a:gd name="T38" fmla="*/ 1733 w 1774"/>
                <a:gd name="T39" fmla="*/ 1027 h 1247"/>
                <a:gd name="T40" fmla="*/ 1741 w 1774"/>
                <a:gd name="T41" fmla="*/ 1020 h 1247"/>
                <a:gd name="T42" fmla="*/ 1748 w 1774"/>
                <a:gd name="T43" fmla="*/ 1013 h 1247"/>
                <a:gd name="T44" fmla="*/ 1753 w 1774"/>
                <a:gd name="T45" fmla="*/ 1005 h 1247"/>
                <a:gd name="T46" fmla="*/ 1759 w 1774"/>
                <a:gd name="T47" fmla="*/ 997 h 1247"/>
                <a:gd name="T48" fmla="*/ 1762 w 1774"/>
                <a:gd name="T49" fmla="*/ 989 h 1247"/>
                <a:gd name="T50" fmla="*/ 1765 w 1774"/>
                <a:gd name="T51" fmla="*/ 981 h 1247"/>
                <a:gd name="T52" fmla="*/ 1767 w 1774"/>
                <a:gd name="T53" fmla="*/ 972 h 1247"/>
                <a:gd name="T54" fmla="*/ 1770 w 1774"/>
                <a:gd name="T55" fmla="*/ 960 h 1247"/>
                <a:gd name="T56" fmla="*/ 1772 w 1774"/>
                <a:gd name="T57" fmla="*/ 945 h 1247"/>
                <a:gd name="T58" fmla="*/ 1773 w 1774"/>
                <a:gd name="T59" fmla="*/ 926 h 1247"/>
                <a:gd name="T60" fmla="*/ 1774 w 1774"/>
                <a:gd name="T61" fmla="*/ 905 h 1247"/>
                <a:gd name="T62" fmla="*/ 1774 w 1774"/>
                <a:gd name="T63" fmla="*/ 80 h 1247"/>
                <a:gd name="T64" fmla="*/ 1050 w 1774"/>
                <a:gd name="T65" fmla="*/ 80 h 1247"/>
                <a:gd name="T66" fmla="*/ 1050 w 1774"/>
                <a:gd name="T67" fmla="*/ 0 h 1247"/>
                <a:gd name="T68" fmla="*/ 723 w 1774"/>
                <a:gd name="T69" fmla="*/ 0 h 1247"/>
                <a:gd name="T70" fmla="*/ 723 w 1774"/>
                <a:gd name="T71" fmla="*/ 80 h 1247"/>
                <a:gd name="T72" fmla="*/ 0 w 1774"/>
                <a:gd name="T73" fmla="*/ 80 h 1247"/>
                <a:gd name="T74" fmla="*/ 0 w 1774"/>
                <a:gd name="T75" fmla="*/ 1091 h 1247"/>
                <a:gd name="T76" fmla="*/ 723 w 1774"/>
                <a:gd name="T77" fmla="*/ 1091 h 1247"/>
                <a:gd name="T78" fmla="*/ 723 w 1774"/>
                <a:gd name="T79" fmla="*/ 1247 h 1247"/>
                <a:gd name="T80" fmla="*/ 1050 w 1774"/>
                <a:gd name="T81" fmla="*/ 1247 h 1247"/>
                <a:gd name="T82" fmla="*/ 1050 w 1774"/>
                <a:gd name="T83" fmla="*/ 1091 h 1247"/>
                <a:gd name="T84" fmla="*/ 1386 w 1774"/>
                <a:gd name="T85" fmla="*/ 1091 h 1247"/>
                <a:gd name="T86" fmla="*/ 1436 w 1774"/>
                <a:gd name="T87" fmla="*/ 1091 h 1247"/>
                <a:gd name="T88" fmla="*/ 1520 w 1774"/>
                <a:gd name="T89" fmla="*/ 1091 h 1247"/>
                <a:gd name="T90" fmla="*/ 1550 w 1774"/>
                <a:gd name="T91" fmla="*/ 1089 h 1247"/>
                <a:gd name="T92" fmla="*/ 1577 w 1774"/>
                <a:gd name="T93" fmla="*/ 1087 h 1247"/>
                <a:gd name="T94" fmla="*/ 1604 w 1774"/>
                <a:gd name="T95" fmla="*/ 1083 h 1247"/>
                <a:gd name="T96" fmla="*/ 1630 w 1774"/>
                <a:gd name="T97" fmla="*/ 1077 h 1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774" h="1247">
                  <a:moveTo>
                    <a:pt x="1050" y="211"/>
                  </a:moveTo>
                  <a:lnTo>
                    <a:pt x="1386" y="211"/>
                  </a:lnTo>
                  <a:lnTo>
                    <a:pt x="1386" y="961"/>
                  </a:lnTo>
                  <a:lnTo>
                    <a:pt x="1050" y="961"/>
                  </a:lnTo>
                  <a:lnTo>
                    <a:pt x="1050" y="211"/>
                  </a:lnTo>
                  <a:close/>
                  <a:moveTo>
                    <a:pt x="723" y="961"/>
                  </a:moveTo>
                  <a:lnTo>
                    <a:pt x="385" y="961"/>
                  </a:lnTo>
                  <a:lnTo>
                    <a:pt x="385" y="211"/>
                  </a:lnTo>
                  <a:lnTo>
                    <a:pt x="723" y="211"/>
                  </a:lnTo>
                  <a:lnTo>
                    <a:pt x="723" y="961"/>
                  </a:lnTo>
                  <a:close/>
                  <a:moveTo>
                    <a:pt x="1630" y="1077"/>
                  </a:moveTo>
                  <a:lnTo>
                    <a:pt x="1644" y="1074"/>
                  </a:lnTo>
                  <a:lnTo>
                    <a:pt x="1658" y="1070"/>
                  </a:lnTo>
                  <a:lnTo>
                    <a:pt x="1670" y="1065"/>
                  </a:lnTo>
                  <a:lnTo>
                    <a:pt x="1683" y="1060"/>
                  </a:lnTo>
                  <a:lnTo>
                    <a:pt x="1694" y="1054"/>
                  </a:lnTo>
                  <a:lnTo>
                    <a:pt x="1705" y="1048"/>
                  </a:lnTo>
                  <a:lnTo>
                    <a:pt x="1715" y="1041"/>
                  </a:lnTo>
                  <a:lnTo>
                    <a:pt x="1725" y="1035"/>
                  </a:lnTo>
                  <a:lnTo>
                    <a:pt x="1733" y="1027"/>
                  </a:lnTo>
                  <a:lnTo>
                    <a:pt x="1741" y="1020"/>
                  </a:lnTo>
                  <a:lnTo>
                    <a:pt x="1748" y="1013"/>
                  </a:lnTo>
                  <a:lnTo>
                    <a:pt x="1753" y="1005"/>
                  </a:lnTo>
                  <a:lnTo>
                    <a:pt x="1759" y="997"/>
                  </a:lnTo>
                  <a:lnTo>
                    <a:pt x="1762" y="989"/>
                  </a:lnTo>
                  <a:lnTo>
                    <a:pt x="1765" y="981"/>
                  </a:lnTo>
                  <a:lnTo>
                    <a:pt x="1767" y="972"/>
                  </a:lnTo>
                  <a:lnTo>
                    <a:pt x="1770" y="960"/>
                  </a:lnTo>
                  <a:lnTo>
                    <a:pt x="1772" y="945"/>
                  </a:lnTo>
                  <a:lnTo>
                    <a:pt x="1773" y="926"/>
                  </a:lnTo>
                  <a:lnTo>
                    <a:pt x="1774" y="905"/>
                  </a:lnTo>
                  <a:lnTo>
                    <a:pt x="1774" y="80"/>
                  </a:lnTo>
                  <a:lnTo>
                    <a:pt x="1050" y="80"/>
                  </a:lnTo>
                  <a:lnTo>
                    <a:pt x="1050" y="0"/>
                  </a:lnTo>
                  <a:lnTo>
                    <a:pt x="723" y="0"/>
                  </a:lnTo>
                  <a:lnTo>
                    <a:pt x="723" y="80"/>
                  </a:lnTo>
                  <a:lnTo>
                    <a:pt x="0" y="80"/>
                  </a:lnTo>
                  <a:lnTo>
                    <a:pt x="0" y="1091"/>
                  </a:lnTo>
                  <a:lnTo>
                    <a:pt x="723" y="1091"/>
                  </a:lnTo>
                  <a:lnTo>
                    <a:pt x="723" y="1247"/>
                  </a:lnTo>
                  <a:lnTo>
                    <a:pt x="1050" y="1247"/>
                  </a:lnTo>
                  <a:lnTo>
                    <a:pt x="1050" y="1091"/>
                  </a:lnTo>
                  <a:lnTo>
                    <a:pt x="1386" y="1091"/>
                  </a:lnTo>
                  <a:lnTo>
                    <a:pt x="1436" y="1091"/>
                  </a:lnTo>
                  <a:lnTo>
                    <a:pt x="1520" y="1091"/>
                  </a:lnTo>
                  <a:lnTo>
                    <a:pt x="1550" y="1089"/>
                  </a:lnTo>
                  <a:lnTo>
                    <a:pt x="1577" y="1087"/>
                  </a:lnTo>
                  <a:lnTo>
                    <a:pt x="1604" y="1083"/>
                  </a:lnTo>
                  <a:lnTo>
                    <a:pt x="1630" y="1077"/>
                  </a:lnTo>
                  <a:close/>
                </a:path>
              </a:pathLst>
            </a:custGeom>
            <a:solidFill>
              <a:schemeClr val="accent2"/>
            </a:solidFill>
            <a:ln>
              <a:noFill/>
            </a:ln>
          </p:spPr>
          <p:txBody>
            <a:bodyPr/>
            <a:lstStyle/>
            <a:p>
              <a:pPr>
                <a:defRPr/>
              </a:pPr>
              <a:endParaRPr lang="zh-CN" altLang="en-US">
                <a:solidFill>
                  <a:srgbClr val="000000"/>
                </a:solidFill>
              </a:endParaRPr>
            </a:p>
          </p:txBody>
        </p:sp>
        <p:sp>
          <p:nvSpPr>
            <p:cNvPr id="18" name="Freeform 40"/>
            <p:cNvSpPr>
              <a:spLocks/>
            </p:cNvSpPr>
            <p:nvPr/>
          </p:nvSpPr>
          <p:spPr bwMode="auto">
            <a:xfrm>
              <a:off x="5791167" y="3256214"/>
              <a:ext cx="131326" cy="153016"/>
            </a:xfrm>
            <a:custGeom>
              <a:avLst/>
              <a:gdLst>
                <a:gd name="T0" fmla="*/ 236 w 516"/>
                <a:gd name="T1" fmla="*/ 601 h 601"/>
                <a:gd name="T2" fmla="*/ 0 w 516"/>
                <a:gd name="T3" fmla="*/ 0 h 601"/>
                <a:gd name="T4" fmla="*/ 280 w 516"/>
                <a:gd name="T5" fmla="*/ 0 h 601"/>
                <a:gd name="T6" fmla="*/ 516 w 516"/>
                <a:gd name="T7" fmla="*/ 601 h 601"/>
                <a:gd name="T8" fmla="*/ 236 w 516"/>
                <a:gd name="T9" fmla="*/ 601 h 601"/>
              </a:gdLst>
              <a:ahLst/>
              <a:cxnLst>
                <a:cxn ang="0">
                  <a:pos x="T0" y="T1"/>
                </a:cxn>
                <a:cxn ang="0">
                  <a:pos x="T2" y="T3"/>
                </a:cxn>
                <a:cxn ang="0">
                  <a:pos x="T4" y="T5"/>
                </a:cxn>
                <a:cxn ang="0">
                  <a:pos x="T6" y="T7"/>
                </a:cxn>
                <a:cxn ang="0">
                  <a:pos x="T8" y="T9"/>
                </a:cxn>
              </a:cxnLst>
              <a:rect l="0" t="0" r="r" b="b"/>
              <a:pathLst>
                <a:path w="516" h="601">
                  <a:moveTo>
                    <a:pt x="236" y="601"/>
                  </a:moveTo>
                  <a:lnTo>
                    <a:pt x="0" y="0"/>
                  </a:lnTo>
                  <a:lnTo>
                    <a:pt x="280" y="0"/>
                  </a:lnTo>
                  <a:lnTo>
                    <a:pt x="516" y="601"/>
                  </a:lnTo>
                  <a:lnTo>
                    <a:pt x="236" y="601"/>
                  </a:lnTo>
                  <a:close/>
                </a:path>
              </a:pathLst>
            </a:custGeom>
            <a:solidFill>
              <a:schemeClr val="accent2"/>
            </a:solidFill>
            <a:ln>
              <a:noFill/>
            </a:ln>
          </p:spPr>
          <p:txBody>
            <a:bodyPr/>
            <a:lstStyle/>
            <a:p>
              <a:pPr>
                <a:defRPr/>
              </a:pPr>
              <a:endParaRPr lang="zh-CN" altLang="en-US">
                <a:solidFill>
                  <a:srgbClr val="000000"/>
                </a:solidFill>
              </a:endParaRPr>
            </a:p>
          </p:txBody>
        </p:sp>
        <p:sp>
          <p:nvSpPr>
            <p:cNvPr id="19" name="Freeform 41"/>
            <p:cNvSpPr>
              <a:spLocks/>
            </p:cNvSpPr>
            <p:nvPr/>
          </p:nvSpPr>
          <p:spPr bwMode="auto">
            <a:xfrm>
              <a:off x="5727622" y="3256214"/>
              <a:ext cx="133444" cy="153016"/>
            </a:xfrm>
            <a:custGeom>
              <a:avLst/>
              <a:gdLst>
                <a:gd name="T0" fmla="*/ 280 w 516"/>
                <a:gd name="T1" fmla="*/ 601 h 601"/>
                <a:gd name="T2" fmla="*/ 516 w 516"/>
                <a:gd name="T3" fmla="*/ 0 h 601"/>
                <a:gd name="T4" fmla="*/ 236 w 516"/>
                <a:gd name="T5" fmla="*/ 0 h 601"/>
                <a:gd name="T6" fmla="*/ 0 w 516"/>
                <a:gd name="T7" fmla="*/ 601 h 601"/>
                <a:gd name="T8" fmla="*/ 280 w 516"/>
                <a:gd name="T9" fmla="*/ 601 h 601"/>
              </a:gdLst>
              <a:ahLst/>
              <a:cxnLst>
                <a:cxn ang="0">
                  <a:pos x="T0" y="T1"/>
                </a:cxn>
                <a:cxn ang="0">
                  <a:pos x="T2" y="T3"/>
                </a:cxn>
                <a:cxn ang="0">
                  <a:pos x="T4" y="T5"/>
                </a:cxn>
                <a:cxn ang="0">
                  <a:pos x="T6" y="T7"/>
                </a:cxn>
                <a:cxn ang="0">
                  <a:pos x="T8" y="T9"/>
                </a:cxn>
              </a:cxnLst>
              <a:rect l="0" t="0" r="r" b="b"/>
              <a:pathLst>
                <a:path w="516" h="601">
                  <a:moveTo>
                    <a:pt x="280" y="601"/>
                  </a:moveTo>
                  <a:lnTo>
                    <a:pt x="516" y="0"/>
                  </a:lnTo>
                  <a:lnTo>
                    <a:pt x="236" y="0"/>
                  </a:lnTo>
                  <a:lnTo>
                    <a:pt x="0" y="601"/>
                  </a:lnTo>
                  <a:lnTo>
                    <a:pt x="280" y="601"/>
                  </a:lnTo>
                  <a:close/>
                </a:path>
              </a:pathLst>
            </a:custGeom>
            <a:solidFill>
              <a:schemeClr val="accent2"/>
            </a:solidFill>
            <a:ln>
              <a:noFill/>
            </a:ln>
          </p:spPr>
          <p:txBody>
            <a:bodyPr/>
            <a:lstStyle/>
            <a:p>
              <a:pPr>
                <a:defRPr/>
              </a:pPr>
              <a:endParaRPr lang="zh-CN" altLang="en-US">
                <a:solidFill>
                  <a:srgbClr val="000000"/>
                </a:solidFill>
              </a:endParaRPr>
            </a:p>
          </p:txBody>
        </p:sp>
        <p:sp>
          <p:nvSpPr>
            <p:cNvPr id="20" name="Freeform 42"/>
            <p:cNvSpPr>
              <a:spLocks/>
            </p:cNvSpPr>
            <p:nvPr/>
          </p:nvSpPr>
          <p:spPr bwMode="auto">
            <a:xfrm>
              <a:off x="5708558" y="3091118"/>
              <a:ext cx="232998" cy="177176"/>
            </a:xfrm>
            <a:custGeom>
              <a:avLst/>
              <a:gdLst>
                <a:gd name="T0" fmla="*/ 623 w 915"/>
                <a:gd name="T1" fmla="*/ 565 h 697"/>
                <a:gd name="T2" fmla="*/ 623 w 915"/>
                <a:gd name="T3" fmla="*/ 342 h 697"/>
                <a:gd name="T4" fmla="*/ 915 w 915"/>
                <a:gd name="T5" fmla="*/ 342 h 697"/>
                <a:gd name="T6" fmla="*/ 915 w 915"/>
                <a:gd name="T7" fmla="*/ 211 h 697"/>
                <a:gd name="T8" fmla="*/ 764 w 915"/>
                <a:gd name="T9" fmla="*/ 211 h 697"/>
                <a:gd name="T10" fmla="*/ 847 w 915"/>
                <a:gd name="T11" fmla="*/ 0 h 697"/>
                <a:gd name="T12" fmla="*/ 586 w 915"/>
                <a:gd name="T13" fmla="*/ 0 h 697"/>
                <a:gd name="T14" fmla="*/ 502 w 915"/>
                <a:gd name="T15" fmla="*/ 211 h 697"/>
                <a:gd name="T16" fmla="*/ 417 w 915"/>
                <a:gd name="T17" fmla="*/ 211 h 697"/>
                <a:gd name="T18" fmla="*/ 334 w 915"/>
                <a:gd name="T19" fmla="*/ 0 h 697"/>
                <a:gd name="T20" fmla="*/ 72 w 915"/>
                <a:gd name="T21" fmla="*/ 0 h 697"/>
                <a:gd name="T22" fmla="*/ 156 w 915"/>
                <a:gd name="T23" fmla="*/ 211 h 697"/>
                <a:gd name="T24" fmla="*/ 0 w 915"/>
                <a:gd name="T25" fmla="*/ 211 h 697"/>
                <a:gd name="T26" fmla="*/ 0 w 915"/>
                <a:gd name="T27" fmla="*/ 342 h 697"/>
                <a:gd name="T28" fmla="*/ 291 w 915"/>
                <a:gd name="T29" fmla="*/ 342 h 697"/>
                <a:gd name="T30" fmla="*/ 291 w 915"/>
                <a:gd name="T31" fmla="*/ 565 h 697"/>
                <a:gd name="T32" fmla="*/ 0 w 915"/>
                <a:gd name="T33" fmla="*/ 565 h 697"/>
                <a:gd name="T34" fmla="*/ 0 w 915"/>
                <a:gd name="T35" fmla="*/ 697 h 697"/>
                <a:gd name="T36" fmla="*/ 288 w 915"/>
                <a:gd name="T37" fmla="*/ 697 h 697"/>
                <a:gd name="T38" fmla="*/ 568 w 915"/>
                <a:gd name="T39" fmla="*/ 697 h 697"/>
                <a:gd name="T40" fmla="*/ 669 w 915"/>
                <a:gd name="T41" fmla="*/ 697 h 697"/>
                <a:gd name="T42" fmla="*/ 915 w 915"/>
                <a:gd name="T43" fmla="*/ 697 h 697"/>
                <a:gd name="T44" fmla="*/ 915 w 915"/>
                <a:gd name="T45" fmla="*/ 565 h 697"/>
                <a:gd name="T46" fmla="*/ 623 w 915"/>
                <a:gd name="T47" fmla="*/ 565 h 6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915" h="697">
                  <a:moveTo>
                    <a:pt x="623" y="565"/>
                  </a:moveTo>
                  <a:lnTo>
                    <a:pt x="623" y="342"/>
                  </a:lnTo>
                  <a:lnTo>
                    <a:pt x="915" y="342"/>
                  </a:lnTo>
                  <a:lnTo>
                    <a:pt x="915" y="211"/>
                  </a:lnTo>
                  <a:lnTo>
                    <a:pt x="764" y="211"/>
                  </a:lnTo>
                  <a:lnTo>
                    <a:pt x="847" y="0"/>
                  </a:lnTo>
                  <a:lnTo>
                    <a:pt x="586" y="0"/>
                  </a:lnTo>
                  <a:lnTo>
                    <a:pt x="502" y="211"/>
                  </a:lnTo>
                  <a:lnTo>
                    <a:pt x="417" y="211"/>
                  </a:lnTo>
                  <a:lnTo>
                    <a:pt x="334" y="0"/>
                  </a:lnTo>
                  <a:lnTo>
                    <a:pt x="72" y="0"/>
                  </a:lnTo>
                  <a:lnTo>
                    <a:pt x="156" y="211"/>
                  </a:lnTo>
                  <a:lnTo>
                    <a:pt x="0" y="211"/>
                  </a:lnTo>
                  <a:lnTo>
                    <a:pt x="0" y="342"/>
                  </a:lnTo>
                  <a:lnTo>
                    <a:pt x="291" y="342"/>
                  </a:lnTo>
                  <a:lnTo>
                    <a:pt x="291" y="565"/>
                  </a:lnTo>
                  <a:lnTo>
                    <a:pt x="0" y="565"/>
                  </a:lnTo>
                  <a:lnTo>
                    <a:pt x="0" y="697"/>
                  </a:lnTo>
                  <a:lnTo>
                    <a:pt x="288" y="697"/>
                  </a:lnTo>
                  <a:lnTo>
                    <a:pt x="568" y="697"/>
                  </a:lnTo>
                  <a:lnTo>
                    <a:pt x="669" y="697"/>
                  </a:lnTo>
                  <a:lnTo>
                    <a:pt x="915" y="697"/>
                  </a:lnTo>
                  <a:lnTo>
                    <a:pt x="915" y="565"/>
                  </a:lnTo>
                  <a:lnTo>
                    <a:pt x="623" y="565"/>
                  </a:lnTo>
                  <a:close/>
                </a:path>
              </a:pathLst>
            </a:custGeom>
            <a:solidFill>
              <a:schemeClr val="accent2"/>
            </a:solidFill>
            <a:ln>
              <a:noFill/>
            </a:ln>
          </p:spPr>
          <p:txBody>
            <a:bodyPr/>
            <a:lstStyle/>
            <a:p>
              <a:pPr>
                <a:defRPr/>
              </a:pPr>
              <a:endParaRPr lang="zh-CN" altLang="en-US">
                <a:solidFill>
                  <a:srgbClr val="000000"/>
                </a:solidFill>
              </a:endParaRPr>
            </a:p>
          </p:txBody>
        </p:sp>
        <p:sp>
          <p:nvSpPr>
            <p:cNvPr id="21" name="Freeform 43"/>
            <p:cNvSpPr>
              <a:spLocks noEditPoints="1"/>
            </p:cNvSpPr>
            <p:nvPr/>
          </p:nvSpPr>
          <p:spPr bwMode="auto">
            <a:xfrm>
              <a:off x="5490388" y="3091118"/>
              <a:ext cx="220289" cy="318112"/>
            </a:xfrm>
            <a:custGeom>
              <a:avLst/>
              <a:gdLst>
                <a:gd name="T0" fmla="*/ 480 w 863"/>
                <a:gd name="T1" fmla="*/ 291 h 1247"/>
                <a:gd name="T2" fmla="*/ 348 w 863"/>
                <a:gd name="T3" fmla="*/ 291 h 1247"/>
                <a:gd name="T4" fmla="*/ 348 w 863"/>
                <a:gd name="T5" fmla="*/ 159 h 1247"/>
                <a:gd name="T6" fmla="*/ 480 w 863"/>
                <a:gd name="T7" fmla="*/ 159 h 1247"/>
                <a:gd name="T8" fmla="*/ 480 w 863"/>
                <a:gd name="T9" fmla="*/ 291 h 1247"/>
                <a:gd name="T10" fmla="*/ 480 w 863"/>
                <a:gd name="T11" fmla="*/ 565 h 1247"/>
                <a:gd name="T12" fmla="*/ 348 w 863"/>
                <a:gd name="T13" fmla="*/ 565 h 1247"/>
                <a:gd name="T14" fmla="*/ 348 w 863"/>
                <a:gd name="T15" fmla="*/ 422 h 1247"/>
                <a:gd name="T16" fmla="*/ 480 w 863"/>
                <a:gd name="T17" fmla="*/ 422 h 1247"/>
                <a:gd name="T18" fmla="*/ 480 w 863"/>
                <a:gd name="T19" fmla="*/ 565 h 1247"/>
                <a:gd name="T20" fmla="*/ 63 w 863"/>
                <a:gd name="T21" fmla="*/ 0 h 1247"/>
                <a:gd name="T22" fmla="*/ 0 w 863"/>
                <a:gd name="T23" fmla="*/ 159 h 1247"/>
                <a:gd name="T24" fmla="*/ 82 w 863"/>
                <a:gd name="T25" fmla="*/ 159 h 1247"/>
                <a:gd name="T26" fmla="*/ 82 w 863"/>
                <a:gd name="T27" fmla="*/ 970 h 1247"/>
                <a:gd name="T28" fmla="*/ 82 w 863"/>
                <a:gd name="T29" fmla="*/ 1032 h 1247"/>
                <a:gd name="T30" fmla="*/ 348 w 863"/>
                <a:gd name="T31" fmla="*/ 1032 h 1247"/>
                <a:gd name="T32" fmla="*/ 348 w 863"/>
                <a:gd name="T33" fmla="*/ 970 h 1247"/>
                <a:gd name="T34" fmla="*/ 348 w 863"/>
                <a:gd name="T35" fmla="*/ 874 h 1247"/>
                <a:gd name="T36" fmla="*/ 348 w 863"/>
                <a:gd name="T37" fmla="*/ 697 h 1247"/>
                <a:gd name="T38" fmla="*/ 480 w 863"/>
                <a:gd name="T39" fmla="*/ 697 h 1247"/>
                <a:gd name="T40" fmla="*/ 480 w 863"/>
                <a:gd name="T41" fmla="*/ 874 h 1247"/>
                <a:gd name="T42" fmla="*/ 480 w 863"/>
                <a:gd name="T43" fmla="*/ 970 h 1247"/>
                <a:gd name="T44" fmla="*/ 480 w 863"/>
                <a:gd name="T45" fmla="*/ 1106 h 1247"/>
                <a:gd name="T46" fmla="*/ 480 w 863"/>
                <a:gd name="T47" fmla="*/ 1247 h 1247"/>
                <a:gd name="T48" fmla="*/ 782 w 863"/>
                <a:gd name="T49" fmla="*/ 1247 h 1247"/>
                <a:gd name="T50" fmla="*/ 782 w 863"/>
                <a:gd name="T51" fmla="*/ 1106 h 1247"/>
                <a:gd name="T52" fmla="*/ 782 w 863"/>
                <a:gd name="T53" fmla="*/ 970 h 1247"/>
                <a:gd name="T54" fmla="*/ 782 w 863"/>
                <a:gd name="T55" fmla="*/ 159 h 1247"/>
                <a:gd name="T56" fmla="*/ 863 w 863"/>
                <a:gd name="T57" fmla="*/ 159 h 1247"/>
                <a:gd name="T58" fmla="*/ 863 w 863"/>
                <a:gd name="T59" fmla="*/ 0 h 1247"/>
                <a:gd name="T60" fmla="*/ 63 w 863"/>
                <a:gd name="T61" fmla="*/ 0 h 1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863" h="1247">
                  <a:moveTo>
                    <a:pt x="480" y="291"/>
                  </a:moveTo>
                  <a:lnTo>
                    <a:pt x="348" y="291"/>
                  </a:lnTo>
                  <a:lnTo>
                    <a:pt x="348" y="159"/>
                  </a:lnTo>
                  <a:lnTo>
                    <a:pt x="480" y="159"/>
                  </a:lnTo>
                  <a:lnTo>
                    <a:pt x="480" y="291"/>
                  </a:lnTo>
                  <a:close/>
                  <a:moveTo>
                    <a:pt x="480" y="565"/>
                  </a:moveTo>
                  <a:lnTo>
                    <a:pt x="348" y="565"/>
                  </a:lnTo>
                  <a:lnTo>
                    <a:pt x="348" y="422"/>
                  </a:lnTo>
                  <a:lnTo>
                    <a:pt x="480" y="422"/>
                  </a:lnTo>
                  <a:lnTo>
                    <a:pt x="480" y="565"/>
                  </a:lnTo>
                  <a:close/>
                  <a:moveTo>
                    <a:pt x="63" y="0"/>
                  </a:moveTo>
                  <a:lnTo>
                    <a:pt x="0" y="159"/>
                  </a:lnTo>
                  <a:lnTo>
                    <a:pt x="82" y="159"/>
                  </a:lnTo>
                  <a:lnTo>
                    <a:pt x="82" y="970"/>
                  </a:lnTo>
                  <a:lnTo>
                    <a:pt x="82" y="1032"/>
                  </a:lnTo>
                  <a:lnTo>
                    <a:pt x="348" y="1032"/>
                  </a:lnTo>
                  <a:lnTo>
                    <a:pt x="348" y="970"/>
                  </a:lnTo>
                  <a:lnTo>
                    <a:pt x="348" y="874"/>
                  </a:lnTo>
                  <a:lnTo>
                    <a:pt x="348" y="697"/>
                  </a:lnTo>
                  <a:lnTo>
                    <a:pt x="480" y="697"/>
                  </a:lnTo>
                  <a:lnTo>
                    <a:pt x="480" y="874"/>
                  </a:lnTo>
                  <a:lnTo>
                    <a:pt x="480" y="970"/>
                  </a:lnTo>
                  <a:lnTo>
                    <a:pt x="480" y="1106"/>
                  </a:lnTo>
                  <a:lnTo>
                    <a:pt x="480" y="1247"/>
                  </a:lnTo>
                  <a:lnTo>
                    <a:pt x="782" y="1247"/>
                  </a:lnTo>
                  <a:lnTo>
                    <a:pt x="782" y="1106"/>
                  </a:lnTo>
                  <a:lnTo>
                    <a:pt x="782" y="970"/>
                  </a:lnTo>
                  <a:lnTo>
                    <a:pt x="782" y="159"/>
                  </a:lnTo>
                  <a:lnTo>
                    <a:pt x="863" y="159"/>
                  </a:lnTo>
                  <a:lnTo>
                    <a:pt x="863" y="0"/>
                  </a:lnTo>
                  <a:lnTo>
                    <a:pt x="63" y="0"/>
                  </a:lnTo>
                  <a:close/>
                </a:path>
              </a:pathLst>
            </a:custGeom>
            <a:solidFill>
              <a:schemeClr val="accent2"/>
            </a:solidFill>
            <a:ln>
              <a:noFill/>
            </a:ln>
          </p:spPr>
          <p:txBody>
            <a:bodyPr/>
            <a:lstStyle/>
            <a:p>
              <a:pPr>
                <a:defRPr/>
              </a:pPr>
              <a:endParaRPr lang="zh-CN" altLang="en-US">
                <a:solidFill>
                  <a:srgbClr val="000000"/>
                </a:solidFill>
              </a:endParaRPr>
            </a:p>
          </p:txBody>
        </p:sp>
        <p:sp>
          <p:nvSpPr>
            <p:cNvPr id="22" name="Rectangle 44"/>
            <p:cNvSpPr>
              <a:spLocks noChangeArrowheads="1"/>
            </p:cNvSpPr>
            <p:nvPr/>
          </p:nvSpPr>
          <p:spPr bwMode="auto">
            <a:xfrm>
              <a:off x="5490388" y="3336749"/>
              <a:ext cx="218170" cy="34227"/>
            </a:xfrm>
            <a:prstGeom prst="rect">
              <a:avLst/>
            </a:prstGeom>
            <a:solidFill>
              <a:schemeClr val="accent2"/>
            </a:solidFill>
            <a:ln>
              <a:noFill/>
            </a:ln>
          </p:spPr>
          <p:txBody>
            <a:bodyPr/>
            <a:lstStyle/>
            <a:p>
              <a:pPr>
                <a:defRPr/>
              </a:pPr>
              <a:endParaRPr lang="zh-CN" altLang="en-US">
                <a:solidFill>
                  <a:srgbClr val="000000"/>
                </a:solidFill>
              </a:endParaRPr>
            </a:p>
          </p:txBody>
        </p:sp>
        <p:sp>
          <p:nvSpPr>
            <p:cNvPr id="23" name="Rectangle 45"/>
            <p:cNvSpPr>
              <a:spLocks noChangeArrowheads="1"/>
            </p:cNvSpPr>
            <p:nvPr/>
          </p:nvSpPr>
          <p:spPr bwMode="auto">
            <a:xfrm>
              <a:off x="5867421" y="3370975"/>
              <a:ext cx="74135" cy="38255"/>
            </a:xfrm>
            <a:prstGeom prst="rect">
              <a:avLst/>
            </a:prstGeom>
            <a:solidFill>
              <a:schemeClr val="accent2"/>
            </a:solidFill>
            <a:ln>
              <a:noFill/>
            </a:ln>
          </p:spPr>
          <p:txBody>
            <a:bodyPr/>
            <a:lstStyle/>
            <a:p>
              <a:pPr>
                <a:defRPr/>
              </a:pPr>
              <a:endParaRPr lang="zh-CN" altLang="en-US">
                <a:solidFill>
                  <a:srgbClr val="000000"/>
                </a:solidFill>
              </a:endParaRPr>
            </a:p>
          </p:txBody>
        </p:sp>
        <p:sp>
          <p:nvSpPr>
            <p:cNvPr id="24" name="Freeform 46"/>
            <p:cNvSpPr>
              <a:spLocks/>
            </p:cNvSpPr>
            <p:nvPr/>
          </p:nvSpPr>
          <p:spPr bwMode="auto">
            <a:xfrm>
              <a:off x="5706441" y="3370975"/>
              <a:ext cx="76254" cy="38255"/>
            </a:xfrm>
            <a:custGeom>
              <a:avLst/>
              <a:gdLst>
                <a:gd name="T0" fmla="*/ 62 w 292"/>
                <a:gd name="T1" fmla="*/ 0 h 156"/>
                <a:gd name="T2" fmla="*/ 292 w 292"/>
                <a:gd name="T3" fmla="*/ 0 h 156"/>
                <a:gd name="T4" fmla="*/ 292 w 292"/>
                <a:gd name="T5" fmla="*/ 156 h 156"/>
                <a:gd name="T6" fmla="*/ 0 w 292"/>
                <a:gd name="T7" fmla="*/ 156 h 156"/>
                <a:gd name="T8" fmla="*/ 62 w 292"/>
                <a:gd name="T9" fmla="*/ 0 h 156"/>
              </a:gdLst>
              <a:ahLst/>
              <a:cxnLst>
                <a:cxn ang="0">
                  <a:pos x="T0" y="T1"/>
                </a:cxn>
                <a:cxn ang="0">
                  <a:pos x="T2" y="T3"/>
                </a:cxn>
                <a:cxn ang="0">
                  <a:pos x="T4" y="T5"/>
                </a:cxn>
                <a:cxn ang="0">
                  <a:pos x="T6" y="T7"/>
                </a:cxn>
                <a:cxn ang="0">
                  <a:pos x="T8" y="T9"/>
                </a:cxn>
              </a:cxnLst>
              <a:rect l="0" t="0" r="r" b="b"/>
              <a:pathLst>
                <a:path w="292" h="156">
                  <a:moveTo>
                    <a:pt x="62" y="0"/>
                  </a:moveTo>
                  <a:lnTo>
                    <a:pt x="292" y="0"/>
                  </a:lnTo>
                  <a:lnTo>
                    <a:pt x="292" y="156"/>
                  </a:lnTo>
                  <a:lnTo>
                    <a:pt x="0" y="156"/>
                  </a:lnTo>
                  <a:lnTo>
                    <a:pt x="62" y="0"/>
                  </a:lnTo>
                  <a:close/>
                </a:path>
              </a:pathLst>
            </a:custGeom>
            <a:solidFill>
              <a:schemeClr val="accent2"/>
            </a:solidFill>
            <a:ln>
              <a:noFill/>
            </a:ln>
          </p:spPr>
          <p:txBody>
            <a:bodyPr/>
            <a:lstStyle/>
            <a:p>
              <a:pPr>
                <a:defRPr/>
              </a:pPr>
              <a:endParaRPr lang="zh-CN" altLang="en-US">
                <a:solidFill>
                  <a:srgbClr val="000000"/>
                </a:solidFill>
              </a:endParaRPr>
            </a:p>
          </p:txBody>
        </p:sp>
        <p:sp>
          <p:nvSpPr>
            <p:cNvPr id="25" name="Rectangle 47"/>
            <p:cNvSpPr>
              <a:spLocks noChangeArrowheads="1"/>
            </p:cNvSpPr>
            <p:nvPr/>
          </p:nvSpPr>
          <p:spPr bwMode="auto">
            <a:xfrm>
              <a:off x="5695849" y="3236080"/>
              <a:ext cx="12709" cy="32214"/>
            </a:xfrm>
            <a:prstGeom prst="rect">
              <a:avLst/>
            </a:prstGeom>
            <a:solidFill>
              <a:schemeClr val="accent2"/>
            </a:solidFill>
            <a:ln>
              <a:noFill/>
            </a:ln>
          </p:spPr>
          <p:txBody>
            <a:bodyPr/>
            <a:lstStyle/>
            <a:p>
              <a:pPr>
                <a:defRPr/>
              </a:pPr>
              <a:endParaRPr lang="zh-CN" altLang="en-US">
                <a:solidFill>
                  <a:srgbClr val="000000"/>
                </a:solidFill>
              </a:endParaRPr>
            </a:p>
          </p:txBody>
        </p:sp>
      </p:gr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4BB1E1F7-F4ED-4195-97E4-CAFD7F810A96}" type="datetimeFigureOut">
              <a:rPr lang="zh-CN" altLang="en-US">
                <a:solidFill>
                  <a:srgbClr val="000000">
                    <a:tint val="75000"/>
                  </a:srgbClr>
                </a:solidFill>
              </a:rPr>
              <a:pPr>
                <a:defRPr/>
              </a:pPr>
              <a:t>2022/5/20</a:t>
            </a:fld>
            <a:endParaRPr lang="zh-CN" altLang="en-US">
              <a:solidFill>
                <a:srgbClr val="000000">
                  <a:tint val="75000"/>
                </a:srgbClr>
              </a:solidFill>
            </a:endParaRPr>
          </a:p>
        </p:txBody>
      </p:sp>
      <p:sp>
        <p:nvSpPr>
          <p:cNvPr id="3" name="页脚占位符 4"/>
          <p:cNvSpPr>
            <a:spLocks noGrp="1"/>
          </p:cNvSpPr>
          <p:nvPr>
            <p:ph type="ftr" sz="quarter" idx="11"/>
          </p:nvPr>
        </p:nvSpPr>
        <p:spPr/>
        <p:txBody>
          <a:bodyPr/>
          <a:lstStyle>
            <a:lvl1pPr>
              <a:defRPr/>
            </a:lvl1pPr>
          </a:lstStyle>
          <a:p>
            <a:pPr>
              <a:defRPr/>
            </a:pPr>
            <a:endParaRPr lang="zh-CN" altLang="en-US">
              <a:solidFill>
                <a:srgbClr val="000000">
                  <a:tint val="75000"/>
                </a:srgbClr>
              </a:solidFill>
            </a:endParaRPr>
          </a:p>
        </p:txBody>
      </p:sp>
      <p:sp>
        <p:nvSpPr>
          <p:cNvPr id="4" name="灯片编号占位符 5"/>
          <p:cNvSpPr>
            <a:spLocks noGrp="1"/>
          </p:cNvSpPr>
          <p:nvPr>
            <p:ph type="sldNum" sz="quarter" idx="12"/>
          </p:nvPr>
        </p:nvSpPr>
        <p:spPr/>
        <p:txBody>
          <a:bodyPr/>
          <a:lstStyle>
            <a:lvl1pPr>
              <a:defRPr/>
            </a:lvl1pPr>
          </a:lstStyle>
          <a:p>
            <a:pPr>
              <a:defRPr/>
            </a:pPr>
            <a:fld id="{AA625235-0CD6-4A35-8C78-A90299CD82F2}" type="slidenum">
              <a:rPr lang="zh-CN" altLang="en-US">
                <a:solidFill>
                  <a:srgbClr val="000000">
                    <a:tint val="75000"/>
                  </a:srgbClr>
                </a:solidFill>
              </a:rPr>
              <a:pPr>
                <a:defRPr/>
              </a:pPr>
              <a:t>‹#›</a:t>
            </a:fld>
            <a:endParaRPr lang="zh-CN" altLang="en-US">
              <a:solidFill>
                <a:srgbClr val="000000">
                  <a:tint val="75000"/>
                </a:srgbClr>
              </a:solidFill>
            </a:endParaRPr>
          </a:p>
        </p:txBody>
      </p:sp>
    </p:spTree>
    <p:extLst>
      <p:ext uri="{BB962C8B-B14F-4D97-AF65-F5344CB8AC3E}">
        <p14:creationId xmlns:p14="http://schemas.microsoft.com/office/powerpoint/2010/main" val="126086700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cSld name="Blank">
    <p:spTree>
      <p:nvGrpSpPr>
        <p:cNvPr id="1" name=""/>
        <p:cNvGrpSpPr/>
        <p:nvPr/>
      </p:nvGrpSpPr>
      <p:grpSpPr>
        <a:xfrm>
          <a:off x="0" y="0"/>
          <a:ext cx="0" cy="0"/>
          <a:chOff x="0" y="0"/>
          <a:chExt cx="0" cy="0"/>
        </a:xfrm>
      </p:grpSpPr>
      <p:sp>
        <p:nvSpPr>
          <p:cNvPr id="2" name="bk object 20"/>
          <p:cNvSpPr/>
          <p:nvPr userDrawn="1"/>
        </p:nvSpPr>
        <p:spPr>
          <a:xfrm>
            <a:off x="407988" y="6240463"/>
            <a:ext cx="1997075" cy="646112"/>
          </a:xfrm>
          <a:custGeom>
            <a:avLst/>
            <a:gdLst/>
            <a:ahLst/>
            <a:cxnLst/>
            <a:rect l="l" t="t" r="r" b="b"/>
            <a:pathLst>
              <a:path w="1997075" h="612775">
                <a:moveTo>
                  <a:pt x="1752015" y="0"/>
                </a:moveTo>
                <a:lnTo>
                  <a:pt x="0" y="0"/>
                </a:lnTo>
                <a:lnTo>
                  <a:pt x="0" y="612775"/>
                </a:lnTo>
                <a:lnTo>
                  <a:pt x="1997075" y="612775"/>
                </a:lnTo>
                <a:lnTo>
                  <a:pt x="1752015" y="0"/>
                </a:lnTo>
                <a:close/>
              </a:path>
            </a:pathLst>
          </a:custGeom>
          <a:solidFill>
            <a:srgbClr val="383841"/>
          </a:solidFill>
        </p:spPr>
        <p:txBody>
          <a:bodyPr lIns="0" tIns="0" rIns="0" bIns="0"/>
          <a:lstStyle/>
          <a:p>
            <a:pPr defTabSz="1242121" fontAlgn="auto">
              <a:spcBef>
                <a:spcPts val="0"/>
              </a:spcBef>
              <a:spcAft>
                <a:spcPts val="0"/>
              </a:spcAft>
              <a:defRPr/>
            </a:pPr>
            <a:endParaRPr dirty="0">
              <a:latin typeface="+mn-lt"/>
              <a:ea typeface="+mn-ea"/>
            </a:endParaRPr>
          </a:p>
        </p:txBody>
      </p:sp>
      <p:sp>
        <p:nvSpPr>
          <p:cNvPr id="3" name="Holder 2"/>
          <p:cNvSpPr>
            <a:spLocks noGrp="1"/>
          </p:cNvSpPr>
          <p:nvPr>
            <p:ph type="ftr" sz="quarter" idx="10"/>
          </p:nvPr>
        </p:nvSpPr>
        <p:spPr/>
        <p:txBody>
          <a:bodyPr/>
          <a:lstStyle>
            <a:lvl1pPr algn="ctr">
              <a:defRPr>
                <a:solidFill>
                  <a:schemeClr val="tx1">
                    <a:tint val="75000"/>
                  </a:schemeClr>
                </a:solidFill>
              </a:defRPr>
            </a:lvl1pPr>
          </a:lstStyle>
          <a:p>
            <a:pPr>
              <a:defRPr/>
            </a:pPr>
            <a:endParaRPr/>
          </a:p>
        </p:txBody>
      </p:sp>
      <p:sp>
        <p:nvSpPr>
          <p:cNvPr id="4" name="Holder 3"/>
          <p:cNvSpPr>
            <a:spLocks noGrp="1"/>
          </p:cNvSpPr>
          <p:nvPr>
            <p:ph type="dt" sz="half" idx="11"/>
          </p:nvPr>
        </p:nvSpPr>
        <p:spPr/>
        <p:txBody>
          <a:bodyPr/>
          <a:lstStyle>
            <a:lvl1pPr algn="l">
              <a:defRPr>
                <a:solidFill>
                  <a:schemeClr val="tx1">
                    <a:tint val="75000"/>
                  </a:schemeClr>
                </a:solidFill>
              </a:defRPr>
            </a:lvl1pPr>
          </a:lstStyle>
          <a:p>
            <a:pPr>
              <a:defRPr/>
            </a:pPr>
            <a:endParaRPr lang="en-US"/>
          </a:p>
        </p:txBody>
      </p:sp>
      <p:sp>
        <p:nvSpPr>
          <p:cNvPr id="5" name="Holder 4"/>
          <p:cNvSpPr>
            <a:spLocks noGrp="1"/>
          </p:cNvSpPr>
          <p:nvPr>
            <p:ph type="sldNum" sz="quarter" idx="12"/>
          </p:nvPr>
        </p:nvSpPr>
        <p:spPr/>
        <p:txBody>
          <a:bodyPr/>
          <a:lstStyle>
            <a:lvl1pPr algn="r">
              <a:defRPr>
                <a:solidFill>
                  <a:schemeClr val="tx1">
                    <a:tint val="75000"/>
                  </a:schemeClr>
                </a:solidFill>
              </a:defRPr>
            </a:lvl1pPr>
          </a:lstStyle>
          <a:p>
            <a:pPr>
              <a:defRPr/>
            </a:pPr>
            <a:fld id="{A0024C11-2B34-45E0-A69A-BB8799CD0F6B}" type="slidenum">
              <a:rPr/>
              <a:pPr>
                <a:defRPr/>
              </a:pPr>
              <a:t>‹#›</a:t>
            </a:fld>
            <a:endParaRPr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封面">
    <p:spTree>
      <p:nvGrpSpPr>
        <p:cNvPr id="1" name=""/>
        <p:cNvGrpSpPr/>
        <p:nvPr/>
      </p:nvGrpSpPr>
      <p:grpSpPr>
        <a:xfrm>
          <a:off x="0" y="0"/>
          <a:ext cx="0" cy="0"/>
          <a:chOff x="0" y="0"/>
          <a:chExt cx="0" cy="0"/>
        </a:xfrm>
      </p:grpSpPr>
      <p:sp>
        <p:nvSpPr>
          <p:cNvPr id="4" name="矩形 3"/>
          <p:cNvSpPr/>
          <p:nvPr userDrawn="1"/>
        </p:nvSpPr>
        <p:spPr>
          <a:xfrm>
            <a:off x="0" y="0"/>
            <a:ext cx="12190413" cy="7218363"/>
          </a:xfrm>
          <a:prstGeom prst="rect">
            <a:avLst/>
          </a:prstGeom>
          <a:gradFill>
            <a:gsLst>
              <a:gs pos="100000">
                <a:schemeClr val="tx2">
                  <a:shade val="30000"/>
                  <a:satMod val="115000"/>
                </a:schemeClr>
              </a:gs>
              <a:gs pos="50000">
                <a:schemeClr val="tx2">
                  <a:shade val="67500"/>
                  <a:satMod val="115000"/>
                </a:schemeClr>
              </a:gs>
              <a:gs pos="100000">
                <a:schemeClr val="tx2">
                  <a:shade val="100000"/>
                  <a:satMod val="115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lIns="124212" tIns="62106" rIns="124212" bIns="62106" anchor="ctr"/>
          <a:lstStyle/>
          <a:p>
            <a:pPr algn="ctr">
              <a:defRPr/>
            </a:pPr>
            <a:endParaRPr lang="zh-CN" altLang="en-US" sz="3300" dirty="0">
              <a:solidFill>
                <a:srgbClr val="AADB1E"/>
              </a:solidFill>
            </a:endParaRPr>
          </a:p>
        </p:txBody>
      </p:sp>
      <p:sp>
        <p:nvSpPr>
          <p:cNvPr id="5" name="Rectangle 10"/>
          <p:cNvSpPr>
            <a:spLocks noChangeArrowheads="1"/>
          </p:cNvSpPr>
          <p:nvPr userDrawn="1"/>
        </p:nvSpPr>
        <p:spPr bwMode="auto">
          <a:xfrm>
            <a:off x="0" y="5902325"/>
            <a:ext cx="12190413" cy="1316038"/>
          </a:xfrm>
          <a:prstGeom prst="rect">
            <a:avLst/>
          </a:prstGeom>
          <a:solidFill>
            <a:schemeClr val="accent2"/>
          </a:solidFill>
          <a:ln>
            <a:noFill/>
          </a:ln>
        </p:spPr>
        <p:txBody>
          <a:bodyPr lIns="124212" tIns="62106" rIns="124212" bIns="62106"/>
          <a:lstStyle/>
          <a:p>
            <a:pPr>
              <a:defRPr/>
            </a:pPr>
            <a:endParaRPr lang="zh-CN" altLang="en-US">
              <a:solidFill>
                <a:srgbClr val="000000"/>
              </a:solidFill>
            </a:endParaRPr>
          </a:p>
        </p:txBody>
      </p:sp>
      <p:grpSp>
        <p:nvGrpSpPr>
          <p:cNvPr id="2" name="组合 8"/>
          <p:cNvGrpSpPr>
            <a:grpSpLocks/>
          </p:cNvGrpSpPr>
          <p:nvPr userDrawn="1"/>
        </p:nvGrpSpPr>
        <p:grpSpPr bwMode="auto">
          <a:xfrm>
            <a:off x="9118600" y="6397625"/>
            <a:ext cx="2649538" cy="350838"/>
            <a:chOff x="4862761" y="7633173"/>
            <a:chExt cx="4411562" cy="555695"/>
          </a:xfrm>
        </p:grpSpPr>
        <p:sp>
          <p:nvSpPr>
            <p:cNvPr id="7" name="Freeform 87"/>
            <p:cNvSpPr>
              <a:spLocks noEditPoints="1"/>
            </p:cNvSpPr>
            <p:nvPr userDrawn="1"/>
          </p:nvSpPr>
          <p:spPr bwMode="auto">
            <a:xfrm>
              <a:off x="7965920" y="7633173"/>
              <a:ext cx="166525" cy="301734"/>
            </a:xfrm>
            <a:custGeom>
              <a:avLst/>
              <a:gdLst>
                <a:gd name="T0" fmla="*/ 0 w 121"/>
                <a:gd name="T1" fmla="*/ 221 h 221"/>
                <a:gd name="T2" fmla="*/ 52 w 121"/>
                <a:gd name="T3" fmla="*/ 221 h 221"/>
                <a:gd name="T4" fmla="*/ 52 w 121"/>
                <a:gd name="T5" fmla="*/ 192 h 221"/>
                <a:gd name="T6" fmla="*/ 121 w 121"/>
                <a:gd name="T7" fmla="*/ 192 h 221"/>
                <a:gd name="T8" fmla="*/ 121 w 121"/>
                <a:gd name="T9" fmla="*/ 0 h 221"/>
                <a:gd name="T10" fmla="*/ 0 w 121"/>
                <a:gd name="T11" fmla="*/ 0 h 221"/>
                <a:gd name="T12" fmla="*/ 0 w 121"/>
                <a:gd name="T13" fmla="*/ 221 h 221"/>
                <a:gd name="T14" fmla="*/ 52 w 121"/>
                <a:gd name="T15" fmla="*/ 29 h 221"/>
                <a:gd name="T16" fmla="*/ 74 w 121"/>
                <a:gd name="T17" fmla="*/ 29 h 221"/>
                <a:gd name="T18" fmla="*/ 74 w 121"/>
                <a:gd name="T19" fmla="*/ 77 h 221"/>
                <a:gd name="T20" fmla="*/ 52 w 121"/>
                <a:gd name="T21" fmla="*/ 77 h 221"/>
                <a:gd name="T22" fmla="*/ 52 w 121"/>
                <a:gd name="T23" fmla="*/ 29 h 221"/>
                <a:gd name="T24" fmla="*/ 52 w 121"/>
                <a:gd name="T25" fmla="*/ 94 h 221"/>
                <a:gd name="T26" fmla="*/ 74 w 121"/>
                <a:gd name="T27" fmla="*/ 94 h 221"/>
                <a:gd name="T28" fmla="*/ 74 w 121"/>
                <a:gd name="T29" fmla="*/ 170 h 221"/>
                <a:gd name="T30" fmla="*/ 52 w 121"/>
                <a:gd name="T31" fmla="*/ 170 h 221"/>
                <a:gd name="T32" fmla="*/ 52 w 121"/>
                <a:gd name="T33" fmla="*/ 94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1" h="221">
                  <a:moveTo>
                    <a:pt x="0" y="221"/>
                  </a:moveTo>
                  <a:lnTo>
                    <a:pt x="52" y="221"/>
                  </a:lnTo>
                  <a:lnTo>
                    <a:pt x="52" y="192"/>
                  </a:lnTo>
                  <a:lnTo>
                    <a:pt x="121" y="192"/>
                  </a:lnTo>
                  <a:lnTo>
                    <a:pt x="121" y="0"/>
                  </a:lnTo>
                  <a:lnTo>
                    <a:pt x="0" y="0"/>
                  </a:lnTo>
                  <a:lnTo>
                    <a:pt x="0" y="221"/>
                  </a:lnTo>
                  <a:close/>
                  <a:moveTo>
                    <a:pt x="52" y="29"/>
                  </a:moveTo>
                  <a:lnTo>
                    <a:pt x="74" y="29"/>
                  </a:lnTo>
                  <a:lnTo>
                    <a:pt x="74" y="77"/>
                  </a:lnTo>
                  <a:lnTo>
                    <a:pt x="52" y="77"/>
                  </a:lnTo>
                  <a:lnTo>
                    <a:pt x="52" y="29"/>
                  </a:lnTo>
                  <a:close/>
                  <a:moveTo>
                    <a:pt x="52" y="94"/>
                  </a:moveTo>
                  <a:lnTo>
                    <a:pt x="74" y="94"/>
                  </a:lnTo>
                  <a:lnTo>
                    <a:pt x="74" y="170"/>
                  </a:lnTo>
                  <a:lnTo>
                    <a:pt x="52" y="170"/>
                  </a:lnTo>
                  <a:lnTo>
                    <a:pt x="52" y="94"/>
                  </a:lnTo>
                  <a:close/>
                </a:path>
              </a:pathLst>
            </a:custGeom>
            <a:solidFill>
              <a:srgbClr val="383841"/>
            </a:solidFill>
            <a:ln>
              <a:noFill/>
            </a:ln>
          </p:spPr>
          <p:txBody>
            <a:bodyPr/>
            <a:lstStyle/>
            <a:p>
              <a:pPr>
                <a:defRPr/>
              </a:pPr>
              <a:endParaRPr lang="zh-CN" altLang="en-US">
                <a:solidFill>
                  <a:srgbClr val="000000"/>
                </a:solidFill>
              </a:endParaRPr>
            </a:p>
          </p:txBody>
        </p:sp>
        <p:sp>
          <p:nvSpPr>
            <p:cNvPr id="8" name="Freeform 88"/>
            <p:cNvSpPr>
              <a:spLocks/>
            </p:cNvSpPr>
            <p:nvPr userDrawn="1"/>
          </p:nvSpPr>
          <p:spPr bwMode="auto">
            <a:xfrm>
              <a:off x="8238174" y="7799127"/>
              <a:ext cx="148021" cy="135780"/>
            </a:xfrm>
            <a:custGeom>
              <a:avLst/>
              <a:gdLst>
                <a:gd name="T0" fmla="*/ 64 w 109"/>
                <a:gd name="T1" fmla="*/ 0 h 99"/>
                <a:gd name="T2" fmla="*/ 54 w 109"/>
                <a:gd name="T3" fmla="*/ 24 h 99"/>
                <a:gd name="T4" fmla="*/ 45 w 109"/>
                <a:gd name="T5" fmla="*/ 0 h 99"/>
                <a:gd name="T6" fmla="*/ 0 w 109"/>
                <a:gd name="T7" fmla="*/ 0 h 99"/>
                <a:gd name="T8" fmla="*/ 40 w 109"/>
                <a:gd name="T9" fmla="*/ 99 h 99"/>
                <a:gd name="T10" fmla="*/ 109 w 109"/>
                <a:gd name="T11" fmla="*/ 99 h 99"/>
                <a:gd name="T12" fmla="*/ 109 w 109"/>
                <a:gd name="T13" fmla="*/ 70 h 99"/>
                <a:gd name="T14" fmla="*/ 90 w 109"/>
                <a:gd name="T15" fmla="*/ 70 h 99"/>
                <a:gd name="T16" fmla="*/ 80 w 109"/>
                <a:gd name="T17" fmla="*/ 70 h 99"/>
                <a:gd name="T18" fmla="*/ 109 w 109"/>
                <a:gd name="T19" fmla="*/ 0 h 99"/>
                <a:gd name="T20" fmla="*/ 64 w 109"/>
                <a:gd name="T21" fmla="*/ 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9" h="99">
                  <a:moveTo>
                    <a:pt x="64" y="0"/>
                  </a:moveTo>
                  <a:lnTo>
                    <a:pt x="54" y="24"/>
                  </a:lnTo>
                  <a:lnTo>
                    <a:pt x="45" y="0"/>
                  </a:lnTo>
                  <a:lnTo>
                    <a:pt x="0" y="0"/>
                  </a:lnTo>
                  <a:lnTo>
                    <a:pt x="40" y="99"/>
                  </a:lnTo>
                  <a:lnTo>
                    <a:pt x="109" y="99"/>
                  </a:lnTo>
                  <a:lnTo>
                    <a:pt x="109" y="70"/>
                  </a:lnTo>
                  <a:lnTo>
                    <a:pt x="90" y="70"/>
                  </a:lnTo>
                  <a:lnTo>
                    <a:pt x="80" y="70"/>
                  </a:lnTo>
                  <a:lnTo>
                    <a:pt x="109" y="0"/>
                  </a:lnTo>
                  <a:lnTo>
                    <a:pt x="64" y="0"/>
                  </a:lnTo>
                  <a:close/>
                </a:path>
              </a:pathLst>
            </a:custGeom>
            <a:solidFill>
              <a:srgbClr val="383841"/>
            </a:solidFill>
            <a:ln>
              <a:noFill/>
            </a:ln>
          </p:spPr>
          <p:txBody>
            <a:bodyPr/>
            <a:lstStyle/>
            <a:p>
              <a:pPr>
                <a:defRPr/>
              </a:pPr>
              <a:endParaRPr lang="zh-CN" altLang="en-US">
                <a:solidFill>
                  <a:srgbClr val="000000"/>
                </a:solidFill>
              </a:endParaRPr>
            </a:p>
          </p:txBody>
        </p:sp>
        <p:sp>
          <p:nvSpPr>
            <p:cNvPr id="10" name="Freeform 89"/>
            <p:cNvSpPr>
              <a:spLocks noEditPoints="1"/>
            </p:cNvSpPr>
            <p:nvPr userDrawn="1"/>
          </p:nvSpPr>
          <p:spPr bwMode="auto">
            <a:xfrm>
              <a:off x="8150947" y="7633173"/>
              <a:ext cx="235249" cy="301734"/>
            </a:xfrm>
            <a:custGeom>
              <a:avLst/>
              <a:gdLst>
                <a:gd name="T0" fmla="*/ 0 w 173"/>
                <a:gd name="T1" fmla="*/ 0 h 221"/>
                <a:gd name="T2" fmla="*/ 0 w 173"/>
                <a:gd name="T3" fmla="*/ 221 h 221"/>
                <a:gd name="T4" fmla="*/ 83 w 173"/>
                <a:gd name="T5" fmla="*/ 221 h 221"/>
                <a:gd name="T6" fmla="*/ 71 w 173"/>
                <a:gd name="T7" fmla="*/ 192 h 221"/>
                <a:gd name="T8" fmla="*/ 52 w 173"/>
                <a:gd name="T9" fmla="*/ 192 h 221"/>
                <a:gd name="T10" fmla="*/ 52 w 173"/>
                <a:gd name="T11" fmla="*/ 101 h 221"/>
                <a:gd name="T12" fmla="*/ 121 w 173"/>
                <a:gd name="T13" fmla="*/ 101 h 221"/>
                <a:gd name="T14" fmla="*/ 135 w 173"/>
                <a:gd name="T15" fmla="*/ 101 h 221"/>
                <a:gd name="T16" fmla="*/ 173 w 173"/>
                <a:gd name="T17" fmla="*/ 101 h 221"/>
                <a:gd name="T18" fmla="*/ 173 w 173"/>
                <a:gd name="T19" fmla="*/ 0 h 221"/>
                <a:gd name="T20" fmla="*/ 0 w 173"/>
                <a:gd name="T21" fmla="*/ 0 h 221"/>
                <a:gd name="T22" fmla="*/ 121 w 173"/>
                <a:gd name="T23" fmla="*/ 77 h 221"/>
                <a:gd name="T24" fmla="*/ 52 w 173"/>
                <a:gd name="T25" fmla="*/ 77 h 221"/>
                <a:gd name="T26" fmla="*/ 52 w 173"/>
                <a:gd name="T27" fmla="*/ 60 h 221"/>
                <a:gd name="T28" fmla="*/ 121 w 173"/>
                <a:gd name="T29" fmla="*/ 60 h 221"/>
                <a:gd name="T30" fmla="*/ 121 w 173"/>
                <a:gd name="T31" fmla="*/ 77 h 221"/>
                <a:gd name="T32" fmla="*/ 121 w 173"/>
                <a:gd name="T33" fmla="*/ 43 h 221"/>
                <a:gd name="T34" fmla="*/ 52 w 173"/>
                <a:gd name="T35" fmla="*/ 43 h 221"/>
                <a:gd name="T36" fmla="*/ 52 w 173"/>
                <a:gd name="T37" fmla="*/ 29 h 221"/>
                <a:gd name="T38" fmla="*/ 121 w 173"/>
                <a:gd name="T39" fmla="*/ 29 h 221"/>
                <a:gd name="T40" fmla="*/ 121 w 173"/>
                <a:gd name="T41" fmla="*/ 43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73" h="221">
                  <a:moveTo>
                    <a:pt x="0" y="0"/>
                  </a:moveTo>
                  <a:lnTo>
                    <a:pt x="0" y="221"/>
                  </a:lnTo>
                  <a:lnTo>
                    <a:pt x="83" y="221"/>
                  </a:lnTo>
                  <a:lnTo>
                    <a:pt x="71" y="192"/>
                  </a:lnTo>
                  <a:lnTo>
                    <a:pt x="52" y="192"/>
                  </a:lnTo>
                  <a:lnTo>
                    <a:pt x="52" y="101"/>
                  </a:lnTo>
                  <a:lnTo>
                    <a:pt x="121" y="101"/>
                  </a:lnTo>
                  <a:lnTo>
                    <a:pt x="135" y="101"/>
                  </a:lnTo>
                  <a:lnTo>
                    <a:pt x="173" y="101"/>
                  </a:lnTo>
                  <a:lnTo>
                    <a:pt x="173" y="0"/>
                  </a:lnTo>
                  <a:lnTo>
                    <a:pt x="0" y="0"/>
                  </a:lnTo>
                  <a:close/>
                  <a:moveTo>
                    <a:pt x="121" y="77"/>
                  </a:moveTo>
                  <a:lnTo>
                    <a:pt x="52" y="77"/>
                  </a:lnTo>
                  <a:lnTo>
                    <a:pt x="52" y="60"/>
                  </a:lnTo>
                  <a:lnTo>
                    <a:pt x="121" y="60"/>
                  </a:lnTo>
                  <a:lnTo>
                    <a:pt x="121" y="77"/>
                  </a:lnTo>
                  <a:close/>
                  <a:moveTo>
                    <a:pt x="121" y="43"/>
                  </a:moveTo>
                  <a:lnTo>
                    <a:pt x="52" y="43"/>
                  </a:lnTo>
                  <a:lnTo>
                    <a:pt x="52" y="29"/>
                  </a:lnTo>
                  <a:lnTo>
                    <a:pt x="121" y="29"/>
                  </a:lnTo>
                  <a:lnTo>
                    <a:pt x="121" y="43"/>
                  </a:lnTo>
                  <a:close/>
                </a:path>
              </a:pathLst>
            </a:custGeom>
            <a:solidFill>
              <a:srgbClr val="383841"/>
            </a:solidFill>
            <a:ln>
              <a:noFill/>
            </a:ln>
          </p:spPr>
          <p:txBody>
            <a:bodyPr/>
            <a:lstStyle/>
            <a:p>
              <a:pPr>
                <a:defRPr/>
              </a:pPr>
              <a:endParaRPr lang="zh-CN" altLang="en-US">
                <a:solidFill>
                  <a:srgbClr val="000000"/>
                </a:solidFill>
              </a:endParaRPr>
            </a:p>
          </p:txBody>
        </p:sp>
        <p:sp>
          <p:nvSpPr>
            <p:cNvPr id="11" name="Freeform 90"/>
            <p:cNvSpPr>
              <a:spLocks/>
            </p:cNvSpPr>
            <p:nvPr userDrawn="1"/>
          </p:nvSpPr>
          <p:spPr bwMode="auto">
            <a:xfrm>
              <a:off x="8409984" y="7738780"/>
              <a:ext cx="420275" cy="196127"/>
            </a:xfrm>
            <a:custGeom>
              <a:avLst/>
              <a:gdLst>
                <a:gd name="T0" fmla="*/ 256 w 308"/>
                <a:gd name="T1" fmla="*/ 24 h 144"/>
                <a:gd name="T2" fmla="*/ 192 w 308"/>
                <a:gd name="T3" fmla="*/ 24 h 144"/>
                <a:gd name="T4" fmla="*/ 230 w 308"/>
                <a:gd name="T5" fmla="*/ 115 h 144"/>
                <a:gd name="T6" fmla="*/ 107 w 308"/>
                <a:gd name="T7" fmla="*/ 115 h 144"/>
                <a:gd name="T8" fmla="*/ 154 w 308"/>
                <a:gd name="T9" fmla="*/ 0 h 144"/>
                <a:gd name="T10" fmla="*/ 90 w 308"/>
                <a:gd name="T11" fmla="*/ 0 h 144"/>
                <a:gd name="T12" fmla="*/ 41 w 308"/>
                <a:gd name="T13" fmla="*/ 115 h 144"/>
                <a:gd name="T14" fmla="*/ 10 w 308"/>
                <a:gd name="T15" fmla="*/ 115 h 144"/>
                <a:gd name="T16" fmla="*/ 0 w 308"/>
                <a:gd name="T17" fmla="*/ 144 h 144"/>
                <a:gd name="T18" fmla="*/ 242 w 308"/>
                <a:gd name="T19" fmla="*/ 144 h 144"/>
                <a:gd name="T20" fmla="*/ 256 w 308"/>
                <a:gd name="T21" fmla="*/ 144 h 144"/>
                <a:gd name="T22" fmla="*/ 308 w 308"/>
                <a:gd name="T23" fmla="*/ 144 h 144"/>
                <a:gd name="T24" fmla="*/ 256 w 308"/>
                <a:gd name="T25" fmla="*/ 2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8" h="144">
                  <a:moveTo>
                    <a:pt x="256" y="24"/>
                  </a:moveTo>
                  <a:lnTo>
                    <a:pt x="192" y="24"/>
                  </a:lnTo>
                  <a:lnTo>
                    <a:pt x="230" y="115"/>
                  </a:lnTo>
                  <a:lnTo>
                    <a:pt x="107" y="115"/>
                  </a:lnTo>
                  <a:lnTo>
                    <a:pt x="154" y="0"/>
                  </a:lnTo>
                  <a:lnTo>
                    <a:pt x="90" y="0"/>
                  </a:lnTo>
                  <a:lnTo>
                    <a:pt x="41" y="115"/>
                  </a:lnTo>
                  <a:lnTo>
                    <a:pt x="10" y="115"/>
                  </a:lnTo>
                  <a:lnTo>
                    <a:pt x="0" y="144"/>
                  </a:lnTo>
                  <a:lnTo>
                    <a:pt x="242" y="144"/>
                  </a:lnTo>
                  <a:lnTo>
                    <a:pt x="256" y="144"/>
                  </a:lnTo>
                  <a:lnTo>
                    <a:pt x="308" y="144"/>
                  </a:lnTo>
                  <a:lnTo>
                    <a:pt x="256" y="24"/>
                  </a:lnTo>
                  <a:close/>
                </a:path>
              </a:pathLst>
            </a:custGeom>
            <a:solidFill>
              <a:srgbClr val="383841"/>
            </a:solidFill>
            <a:ln>
              <a:noFill/>
            </a:ln>
          </p:spPr>
          <p:txBody>
            <a:bodyPr/>
            <a:lstStyle/>
            <a:p>
              <a:pPr>
                <a:defRPr/>
              </a:pPr>
              <a:endParaRPr lang="zh-CN" altLang="en-US">
                <a:solidFill>
                  <a:srgbClr val="000000"/>
                </a:solidFill>
              </a:endParaRPr>
            </a:p>
          </p:txBody>
        </p:sp>
        <p:sp>
          <p:nvSpPr>
            <p:cNvPr id="12" name="Freeform 91"/>
            <p:cNvSpPr>
              <a:spLocks/>
            </p:cNvSpPr>
            <p:nvPr userDrawn="1"/>
          </p:nvSpPr>
          <p:spPr bwMode="auto">
            <a:xfrm>
              <a:off x="8409984" y="7633173"/>
              <a:ext cx="420275" cy="125723"/>
            </a:xfrm>
            <a:custGeom>
              <a:avLst/>
              <a:gdLst>
                <a:gd name="T0" fmla="*/ 93 w 308"/>
                <a:gd name="T1" fmla="*/ 29 h 91"/>
                <a:gd name="T2" fmla="*/ 216 w 308"/>
                <a:gd name="T3" fmla="*/ 29 h 91"/>
                <a:gd name="T4" fmla="*/ 242 w 308"/>
                <a:gd name="T5" fmla="*/ 91 h 91"/>
                <a:gd name="T6" fmla="*/ 308 w 308"/>
                <a:gd name="T7" fmla="*/ 91 h 91"/>
                <a:gd name="T8" fmla="*/ 270 w 308"/>
                <a:gd name="T9" fmla="*/ 0 h 91"/>
                <a:gd name="T10" fmla="*/ 105 w 308"/>
                <a:gd name="T11" fmla="*/ 0 h 91"/>
                <a:gd name="T12" fmla="*/ 93 w 308"/>
                <a:gd name="T13" fmla="*/ 0 h 91"/>
                <a:gd name="T14" fmla="*/ 38 w 308"/>
                <a:gd name="T15" fmla="*/ 0 h 91"/>
                <a:gd name="T16" fmla="*/ 0 w 308"/>
                <a:gd name="T17" fmla="*/ 91 h 91"/>
                <a:gd name="T18" fmla="*/ 67 w 308"/>
                <a:gd name="T19" fmla="*/ 91 h 91"/>
                <a:gd name="T20" fmla="*/ 93 w 308"/>
                <a:gd name="T21" fmla="*/ 2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8" h="91">
                  <a:moveTo>
                    <a:pt x="93" y="29"/>
                  </a:moveTo>
                  <a:lnTo>
                    <a:pt x="216" y="29"/>
                  </a:lnTo>
                  <a:lnTo>
                    <a:pt x="242" y="91"/>
                  </a:lnTo>
                  <a:lnTo>
                    <a:pt x="308" y="91"/>
                  </a:lnTo>
                  <a:lnTo>
                    <a:pt x="270" y="0"/>
                  </a:lnTo>
                  <a:lnTo>
                    <a:pt x="105" y="0"/>
                  </a:lnTo>
                  <a:lnTo>
                    <a:pt x="93" y="0"/>
                  </a:lnTo>
                  <a:lnTo>
                    <a:pt x="38" y="0"/>
                  </a:lnTo>
                  <a:lnTo>
                    <a:pt x="0" y="91"/>
                  </a:lnTo>
                  <a:lnTo>
                    <a:pt x="67" y="91"/>
                  </a:lnTo>
                  <a:lnTo>
                    <a:pt x="93" y="29"/>
                  </a:lnTo>
                  <a:close/>
                </a:path>
              </a:pathLst>
            </a:custGeom>
            <a:solidFill>
              <a:srgbClr val="383841"/>
            </a:solidFill>
            <a:ln>
              <a:noFill/>
            </a:ln>
          </p:spPr>
          <p:txBody>
            <a:bodyPr/>
            <a:lstStyle/>
            <a:p>
              <a:pPr>
                <a:defRPr/>
              </a:pPr>
              <a:endParaRPr lang="zh-CN" altLang="en-US">
                <a:solidFill>
                  <a:srgbClr val="000000"/>
                </a:solidFill>
              </a:endParaRPr>
            </a:p>
          </p:txBody>
        </p:sp>
        <p:sp>
          <p:nvSpPr>
            <p:cNvPr id="13" name="Freeform 92"/>
            <p:cNvSpPr>
              <a:spLocks/>
            </p:cNvSpPr>
            <p:nvPr userDrawn="1"/>
          </p:nvSpPr>
          <p:spPr bwMode="auto">
            <a:xfrm>
              <a:off x="8854048" y="7633173"/>
              <a:ext cx="420275" cy="301734"/>
            </a:xfrm>
            <a:custGeom>
              <a:avLst/>
              <a:gdLst>
                <a:gd name="T0" fmla="*/ 12 w 307"/>
                <a:gd name="T1" fmla="*/ 0 h 221"/>
                <a:gd name="T2" fmla="*/ 0 w 307"/>
                <a:gd name="T3" fmla="*/ 29 h 221"/>
                <a:gd name="T4" fmla="*/ 241 w 307"/>
                <a:gd name="T5" fmla="*/ 29 h 221"/>
                <a:gd name="T6" fmla="*/ 241 w 307"/>
                <a:gd name="T7" fmla="*/ 192 h 221"/>
                <a:gd name="T8" fmla="*/ 229 w 307"/>
                <a:gd name="T9" fmla="*/ 192 h 221"/>
                <a:gd name="T10" fmla="*/ 217 w 307"/>
                <a:gd name="T11" fmla="*/ 221 h 221"/>
                <a:gd name="T12" fmla="*/ 307 w 307"/>
                <a:gd name="T13" fmla="*/ 221 h 221"/>
                <a:gd name="T14" fmla="*/ 307 w 307"/>
                <a:gd name="T15" fmla="*/ 0 h 221"/>
                <a:gd name="T16" fmla="*/ 12 w 307"/>
                <a:gd name="T17" fmla="*/ 0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7" h="221">
                  <a:moveTo>
                    <a:pt x="12" y="0"/>
                  </a:moveTo>
                  <a:lnTo>
                    <a:pt x="0" y="29"/>
                  </a:lnTo>
                  <a:lnTo>
                    <a:pt x="241" y="29"/>
                  </a:lnTo>
                  <a:lnTo>
                    <a:pt x="241" y="192"/>
                  </a:lnTo>
                  <a:lnTo>
                    <a:pt x="229" y="192"/>
                  </a:lnTo>
                  <a:lnTo>
                    <a:pt x="217" y="221"/>
                  </a:lnTo>
                  <a:lnTo>
                    <a:pt x="307" y="221"/>
                  </a:lnTo>
                  <a:lnTo>
                    <a:pt x="307" y="0"/>
                  </a:lnTo>
                  <a:lnTo>
                    <a:pt x="12" y="0"/>
                  </a:lnTo>
                  <a:close/>
                </a:path>
              </a:pathLst>
            </a:custGeom>
            <a:solidFill>
              <a:srgbClr val="383841"/>
            </a:solidFill>
            <a:ln>
              <a:noFill/>
            </a:ln>
          </p:spPr>
          <p:txBody>
            <a:bodyPr/>
            <a:lstStyle/>
            <a:p>
              <a:pPr>
                <a:defRPr/>
              </a:pPr>
              <a:endParaRPr lang="zh-CN" altLang="en-US">
                <a:solidFill>
                  <a:srgbClr val="000000"/>
                </a:solidFill>
              </a:endParaRPr>
            </a:p>
          </p:txBody>
        </p:sp>
        <p:sp>
          <p:nvSpPr>
            <p:cNvPr id="14" name="Rectangle 93"/>
            <p:cNvSpPr>
              <a:spLocks noChangeArrowheads="1"/>
            </p:cNvSpPr>
            <p:nvPr userDrawn="1"/>
          </p:nvSpPr>
          <p:spPr bwMode="auto">
            <a:xfrm>
              <a:off x="8854048" y="7701064"/>
              <a:ext cx="296042" cy="37716"/>
            </a:xfrm>
            <a:prstGeom prst="rect">
              <a:avLst/>
            </a:prstGeom>
            <a:solidFill>
              <a:srgbClr val="383841"/>
            </a:solidFill>
            <a:ln>
              <a:noFill/>
            </a:ln>
          </p:spPr>
          <p:txBody>
            <a:bodyPr/>
            <a:lstStyle/>
            <a:p>
              <a:pPr>
                <a:defRPr/>
              </a:pPr>
              <a:endParaRPr lang="zh-CN" altLang="en-US">
                <a:solidFill>
                  <a:srgbClr val="000000"/>
                </a:solidFill>
              </a:endParaRPr>
            </a:p>
          </p:txBody>
        </p:sp>
        <p:sp>
          <p:nvSpPr>
            <p:cNvPr id="15" name="Freeform 94"/>
            <p:cNvSpPr>
              <a:spLocks noEditPoints="1"/>
            </p:cNvSpPr>
            <p:nvPr userDrawn="1"/>
          </p:nvSpPr>
          <p:spPr bwMode="auto">
            <a:xfrm>
              <a:off x="8854048" y="7758896"/>
              <a:ext cx="296042" cy="138296"/>
            </a:xfrm>
            <a:custGeom>
              <a:avLst/>
              <a:gdLst>
                <a:gd name="T0" fmla="*/ 217 w 217"/>
                <a:gd name="T1" fmla="*/ 0 h 101"/>
                <a:gd name="T2" fmla="*/ 0 w 217"/>
                <a:gd name="T3" fmla="*/ 0 h 101"/>
                <a:gd name="T4" fmla="*/ 0 w 217"/>
                <a:gd name="T5" fmla="*/ 101 h 101"/>
                <a:gd name="T6" fmla="*/ 149 w 217"/>
                <a:gd name="T7" fmla="*/ 101 h 101"/>
                <a:gd name="T8" fmla="*/ 161 w 217"/>
                <a:gd name="T9" fmla="*/ 101 h 101"/>
                <a:gd name="T10" fmla="*/ 217 w 217"/>
                <a:gd name="T11" fmla="*/ 101 h 101"/>
                <a:gd name="T12" fmla="*/ 217 w 217"/>
                <a:gd name="T13" fmla="*/ 0 h 101"/>
                <a:gd name="T14" fmla="*/ 66 w 217"/>
                <a:gd name="T15" fmla="*/ 72 h 101"/>
                <a:gd name="T16" fmla="*/ 66 w 217"/>
                <a:gd name="T17" fmla="*/ 31 h 101"/>
                <a:gd name="T18" fmla="*/ 149 w 217"/>
                <a:gd name="T19" fmla="*/ 31 h 101"/>
                <a:gd name="T20" fmla="*/ 149 w 217"/>
                <a:gd name="T21" fmla="*/ 72 h 101"/>
                <a:gd name="T22" fmla="*/ 66 w 217"/>
                <a:gd name="T23" fmla="*/ 7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7" h="101">
                  <a:moveTo>
                    <a:pt x="217" y="0"/>
                  </a:moveTo>
                  <a:lnTo>
                    <a:pt x="0" y="0"/>
                  </a:lnTo>
                  <a:lnTo>
                    <a:pt x="0" y="101"/>
                  </a:lnTo>
                  <a:lnTo>
                    <a:pt x="149" y="101"/>
                  </a:lnTo>
                  <a:lnTo>
                    <a:pt x="161" y="101"/>
                  </a:lnTo>
                  <a:lnTo>
                    <a:pt x="217" y="101"/>
                  </a:lnTo>
                  <a:lnTo>
                    <a:pt x="217" y="0"/>
                  </a:lnTo>
                  <a:close/>
                  <a:moveTo>
                    <a:pt x="66" y="72"/>
                  </a:moveTo>
                  <a:lnTo>
                    <a:pt x="66" y="31"/>
                  </a:lnTo>
                  <a:lnTo>
                    <a:pt x="149" y="31"/>
                  </a:lnTo>
                  <a:lnTo>
                    <a:pt x="149" y="72"/>
                  </a:lnTo>
                  <a:lnTo>
                    <a:pt x="66" y="72"/>
                  </a:lnTo>
                  <a:close/>
                </a:path>
              </a:pathLst>
            </a:custGeom>
            <a:solidFill>
              <a:srgbClr val="383841"/>
            </a:solidFill>
            <a:ln>
              <a:noFill/>
            </a:ln>
          </p:spPr>
          <p:txBody>
            <a:bodyPr/>
            <a:lstStyle/>
            <a:p>
              <a:pPr>
                <a:defRPr/>
              </a:pPr>
              <a:endParaRPr lang="zh-CN" altLang="en-US">
                <a:solidFill>
                  <a:srgbClr val="000000"/>
                </a:solidFill>
              </a:endParaRPr>
            </a:p>
          </p:txBody>
        </p:sp>
        <p:sp>
          <p:nvSpPr>
            <p:cNvPr id="16" name="Freeform 95"/>
            <p:cNvSpPr>
              <a:spLocks noEditPoints="1"/>
            </p:cNvSpPr>
            <p:nvPr userDrawn="1"/>
          </p:nvSpPr>
          <p:spPr bwMode="auto">
            <a:xfrm>
              <a:off x="6633729" y="7633173"/>
              <a:ext cx="174454" cy="301734"/>
            </a:xfrm>
            <a:custGeom>
              <a:avLst/>
              <a:gdLst>
                <a:gd name="T0" fmla="*/ 0 w 128"/>
                <a:gd name="T1" fmla="*/ 192 h 221"/>
                <a:gd name="T2" fmla="*/ 0 w 128"/>
                <a:gd name="T3" fmla="*/ 221 h 221"/>
                <a:gd name="T4" fmla="*/ 48 w 128"/>
                <a:gd name="T5" fmla="*/ 221 h 221"/>
                <a:gd name="T6" fmla="*/ 48 w 128"/>
                <a:gd name="T7" fmla="*/ 139 h 221"/>
                <a:gd name="T8" fmla="*/ 81 w 128"/>
                <a:gd name="T9" fmla="*/ 139 h 221"/>
                <a:gd name="T10" fmla="*/ 81 w 128"/>
                <a:gd name="T11" fmla="*/ 192 h 221"/>
                <a:gd name="T12" fmla="*/ 71 w 128"/>
                <a:gd name="T13" fmla="*/ 192 h 221"/>
                <a:gd name="T14" fmla="*/ 59 w 128"/>
                <a:gd name="T15" fmla="*/ 221 h 221"/>
                <a:gd name="T16" fmla="*/ 128 w 128"/>
                <a:gd name="T17" fmla="*/ 221 h 221"/>
                <a:gd name="T18" fmla="*/ 128 w 128"/>
                <a:gd name="T19" fmla="*/ 0 h 221"/>
                <a:gd name="T20" fmla="*/ 0 w 128"/>
                <a:gd name="T21" fmla="*/ 0 h 221"/>
                <a:gd name="T22" fmla="*/ 0 w 128"/>
                <a:gd name="T23" fmla="*/ 192 h 221"/>
                <a:gd name="T24" fmla="*/ 48 w 128"/>
                <a:gd name="T25" fmla="*/ 29 h 221"/>
                <a:gd name="T26" fmla="*/ 81 w 128"/>
                <a:gd name="T27" fmla="*/ 29 h 221"/>
                <a:gd name="T28" fmla="*/ 81 w 128"/>
                <a:gd name="T29" fmla="*/ 60 h 221"/>
                <a:gd name="T30" fmla="*/ 48 w 128"/>
                <a:gd name="T31" fmla="*/ 60 h 221"/>
                <a:gd name="T32" fmla="*/ 48 w 128"/>
                <a:gd name="T33" fmla="*/ 29 h 221"/>
                <a:gd name="T34" fmla="*/ 48 w 128"/>
                <a:gd name="T35" fmla="*/ 84 h 221"/>
                <a:gd name="T36" fmla="*/ 81 w 128"/>
                <a:gd name="T37" fmla="*/ 84 h 221"/>
                <a:gd name="T38" fmla="*/ 81 w 128"/>
                <a:gd name="T39" fmla="*/ 115 h 221"/>
                <a:gd name="T40" fmla="*/ 48 w 128"/>
                <a:gd name="T41" fmla="*/ 115 h 221"/>
                <a:gd name="T42" fmla="*/ 48 w 128"/>
                <a:gd name="T43" fmla="*/ 84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28" h="221">
                  <a:moveTo>
                    <a:pt x="0" y="192"/>
                  </a:moveTo>
                  <a:lnTo>
                    <a:pt x="0" y="221"/>
                  </a:lnTo>
                  <a:lnTo>
                    <a:pt x="48" y="221"/>
                  </a:lnTo>
                  <a:lnTo>
                    <a:pt x="48" y="139"/>
                  </a:lnTo>
                  <a:lnTo>
                    <a:pt x="81" y="139"/>
                  </a:lnTo>
                  <a:lnTo>
                    <a:pt x="81" y="192"/>
                  </a:lnTo>
                  <a:lnTo>
                    <a:pt x="71" y="192"/>
                  </a:lnTo>
                  <a:lnTo>
                    <a:pt x="59" y="221"/>
                  </a:lnTo>
                  <a:lnTo>
                    <a:pt x="128" y="221"/>
                  </a:lnTo>
                  <a:lnTo>
                    <a:pt x="128" y="0"/>
                  </a:lnTo>
                  <a:lnTo>
                    <a:pt x="0" y="0"/>
                  </a:lnTo>
                  <a:lnTo>
                    <a:pt x="0" y="192"/>
                  </a:lnTo>
                  <a:close/>
                  <a:moveTo>
                    <a:pt x="48" y="29"/>
                  </a:moveTo>
                  <a:lnTo>
                    <a:pt x="81" y="29"/>
                  </a:lnTo>
                  <a:lnTo>
                    <a:pt x="81" y="60"/>
                  </a:lnTo>
                  <a:lnTo>
                    <a:pt x="48" y="60"/>
                  </a:lnTo>
                  <a:lnTo>
                    <a:pt x="48" y="29"/>
                  </a:lnTo>
                  <a:close/>
                  <a:moveTo>
                    <a:pt x="48" y="84"/>
                  </a:moveTo>
                  <a:lnTo>
                    <a:pt x="81" y="84"/>
                  </a:lnTo>
                  <a:lnTo>
                    <a:pt x="81" y="115"/>
                  </a:lnTo>
                  <a:lnTo>
                    <a:pt x="48" y="115"/>
                  </a:lnTo>
                  <a:lnTo>
                    <a:pt x="48" y="84"/>
                  </a:lnTo>
                  <a:close/>
                </a:path>
              </a:pathLst>
            </a:custGeom>
            <a:solidFill>
              <a:srgbClr val="383841"/>
            </a:solidFill>
            <a:ln>
              <a:noFill/>
            </a:ln>
          </p:spPr>
          <p:txBody>
            <a:bodyPr/>
            <a:lstStyle/>
            <a:p>
              <a:pPr>
                <a:defRPr/>
              </a:pPr>
              <a:endParaRPr lang="zh-CN" altLang="en-US">
                <a:solidFill>
                  <a:srgbClr val="000000"/>
                </a:solidFill>
              </a:endParaRPr>
            </a:p>
          </p:txBody>
        </p:sp>
        <p:sp>
          <p:nvSpPr>
            <p:cNvPr id="17" name="Freeform 96"/>
            <p:cNvSpPr>
              <a:spLocks/>
            </p:cNvSpPr>
            <p:nvPr userDrawn="1"/>
          </p:nvSpPr>
          <p:spPr bwMode="auto">
            <a:xfrm>
              <a:off x="6829329" y="7633173"/>
              <a:ext cx="229962" cy="105607"/>
            </a:xfrm>
            <a:custGeom>
              <a:avLst/>
              <a:gdLst>
                <a:gd name="T0" fmla="*/ 157 w 168"/>
                <a:gd name="T1" fmla="*/ 60 h 77"/>
                <a:gd name="T2" fmla="*/ 157 w 168"/>
                <a:gd name="T3" fmla="*/ 0 h 77"/>
                <a:gd name="T4" fmla="*/ 10 w 168"/>
                <a:gd name="T5" fmla="*/ 0 h 77"/>
                <a:gd name="T6" fmla="*/ 10 w 168"/>
                <a:gd name="T7" fmla="*/ 60 h 77"/>
                <a:gd name="T8" fmla="*/ 0 w 168"/>
                <a:gd name="T9" fmla="*/ 60 h 77"/>
                <a:gd name="T10" fmla="*/ 0 w 168"/>
                <a:gd name="T11" fmla="*/ 77 h 77"/>
                <a:gd name="T12" fmla="*/ 52 w 168"/>
                <a:gd name="T13" fmla="*/ 77 h 77"/>
                <a:gd name="T14" fmla="*/ 52 w 168"/>
                <a:gd name="T15" fmla="*/ 29 h 77"/>
                <a:gd name="T16" fmla="*/ 114 w 168"/>
                <a:gd name="T17" fmla="*/ 29 h 77"/>
                <a:gd name="T18" fmla="*/ 114 w 168"/>
                <a:gd name="T19" fmla="*/ 77 h 77"/>
                <a:gd name="T20" fmla="*/ 168 w 168"/>
                <a:gd name="T21" fmla="*/ 77 h 77"/>
                <a:gd name="T22" fmla="*/ 168 w 168"/>
                <a:gd name="T23" fmla="*/ 60 h 77"/>
                <a:gd name="T24" fmla="*/ 157 w 168"/>
                <a:gd name="T25" fmla="*/ 6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8" h="77">
                  <a:moveTo>
                    <a:pt x="157" y="60"/>
                  </a:moveTo>
                  <a:lnTo>
                    <a:pt x="157" y="0"/>
                  </a:lnTo>
                  <a:lnTo>
                    <a:pt x="10" y="0"/>
                  </a:lnTo>
                  <a:lnTo>
                    <a:pt x="10" y="60"/>
                  </a:lnTo>
                  <a:lnTo>
                    <a:pt x="0" y="60"/>
                  </a:lnTo>
                  <a:lnTo>
                    <a:pt x="0" y="77"/>
                  </a:lnTo>
                  <a:lnTo>
                    <a:pt x="52" y="77"/>
                  </a:lnTo>
                  <a:lnTo>
                    <a:pt x="52" y="29"/>
                  </a:lnTo>
                  <a:lnTo>
                    <a:pt x="114" y="29"/>
                  </a:lnTo>
                  <a:lnTo>
                    <a:pt x="114" y="77"/>
                  </a:lnTo>
                  <a:lnTo>
                    <a:pt x="168" y="77"/>
                  </a:lnTo>
                  <a:lnTo>
                    <a:pt x="168" y="60"/>
                  </a:lnTo>
                  <a:lnTo>
                    <a:pt x="157" y="60"/>
                  </a:lnTo>
                  <a:close/>
                </a:path>
              </a:pathLst>
            </a:custGeom>
            <a:solidFill>
              <a:srgbClr val="383841"/>
            </a:solidFill>
            <a:ln>
              <a:noFill/>
            </a:ln>
          </p:spPr>
          <p:txBody>
            <a:bodyPr/>
            <a:lstStyle/>
            <a:p>
              <a:pPr>
                <a:defRPr/>
              </a:pPr>
              <a:endParaRPr lang="zh-CN" altLang="en-US">
                <a:solidFill>
                  <a:srgbClr val="000000"/>
                </a:solidFill>
              </a:endParaRPr>
            </a:p>
          </p:txBody>
        </p:sp>
        <p:sp>
          <p:nvSpPr>
            <p:cNvPr id="18" name="Freeform 97"/>
            <p:cNvSpPr>
              <a:spLocks/>
            </p:cNvSpPr>
            <p:nvPr userDrawn="1"/>
          </p:nvSpPr>
          <p:spPr bwMode="auto">
            <a:xfrm>
              <a:off x="6829329" y="7758896"/>
              <a:ext cx="229962" cy="176012"/>
            </a:xfrm>
            <a:custGeom>
              <a:avLst/>
              <a:gdLst>
                <a:gd name="T0" fmla="*/ 0 w 71"/>
                <a:gd name="T1" fmla="*/ 10 h 54"/>
                <a:gd name="T2" fmla="*/ 46 w 71"/>
                <a:gd name="T3" fmla="*/ 10 h 54"/>
                <a:gd name="T4" fmla="*/ 49 w 71"/>
                <a:gd name="T5" fmla="*/ 10 h 54"/>
                <a:gd name="T6" fmla="*/ 49 w 71"/>
                <a:gd name="T7" fmla="*/ 12 h 54"/>
                <a:gd name="T8" fmla="*/ 35 w 71"/>
                <a:gd name="T9" fmla="*/ 30 h 54"/>
                <a:gd name="T10" fmla="*/ 21 w 71"/>
                <a:gd name="T11" fmla="*/ 14 h 54"/>
                <a:gd name="T12" fmla="*/ 0 w 71"/>
                <a:gd name="T13" fmla="*/ 14 h 54"/>
                <a:gd name="T14" fmla="*/ 17 w 71"/>
                <a:gd name="T15" fmla="*/ 38 h 54"/>
                <a:gd name="T16" fmla="*/ 0 w 71"/>
                <a:gd name="T17" fmla="*/ 42 h 54"/>
                <a:gd name="T18" fmla="*/ 0 w 71"/>
                <a:gd name="T19" fmla="*/ 54 h 54"/>
                <a:gd name="T20" fmla="*/ 3 w 71"/>
                <a:gd name="T21" fmla="*/ 54 h 54"/>
                <a:gd name="T22" fmla="*/ 35 w 71"/>
                <a:gd name="T23" fmla="*/ 47 h 54"/>
                <a:gd name="T24" fmla="*/ 67 w 71"/>
                <a:gd name="T25" fmla="*/ 54 h 54"/>
                <a:gd name="T26" fmla="*/ 71 w 71"/>
                <a:gd name="T27" fmla="*/ 54 h 54"/>
                <a:gd name="T28" fmla="*/ 71 w 71"/>
                <a:gd name="T29" fmla="*/ 42 h 54"/>
                <a:gd name="T30" fmla="*/ 53 w 71"/>
                <a:gd name="T31" fmla="*/ 38 h 54"/>
                <a:gd name="T32" fmla="*/ 71 w 71"/>
                <a:gd name="T33" fmla="*/ 10 h 54"/>
                <a:gd name="T34" fmla="*/ 71 w 71"/>
                <a:gd name="T35" fmla="*/ 10 h 54"/>
                <a:gd name="T36" fmla="*/ 71 w 71"/>
                <a:gd name="T37" fmla="*/ 0 h 54"/>
                <a:gd name="T38" fmla="*/ 4 w 71"/>
                <a:gd name="T39" fmla="*/ 0 h 54"/>
                <a:gd name="T40" fmla="*/ 0 w 71"/>
                <a:gd name="T41" fmla="*/ 1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1" h="54">
                  <a:moveTo>
                    <a:pt x="0" y="10"/>
                  </a:moveTo>
                  <a:cubicBezTo>
                    <a:pt x="46" y="10"/>
                    <a:pt x="46" y="10"/>
                    <a:pt x="46" y="10"/>
                  </a:cubicBezTo>
                  <a:cubicBezTo>
                    <a:pt x="49" y="10"/>
                    <a:pt x="49" y="10"/>
                    <a:pt x="49" y="10"/>
                  </a:cubicBezTo>
                  <a:cubicBezTo>
                    <a:pt x="49" y="12"/>
                    <a:pt x="49" y="12"/>
                    <a:pt x="49" y="12"/>
                  </a:cubicBezTo>
                  <a:cubicBezTo>
                    <a:pt x="48" y="20"/>
                    <a:pt x="42" y="26"/>
                    <a:pt x="35" y="30"/>
                  </a:cubicBezTo>
                  <a:cubicBezTo>
                    <a:pt x="28" y="26"/>
                    <a:pt x="23" y="21"/>
                    <a:pt x="21" y="14"/>
                  </a:cubicBezTo>
                  <a:cubicBezTo>
                    <a:pt x="0" y="14"/>
                    <a:pt x="0" y="14"/>
                    <a:pt x="0" y="14"/>
                  </a:cubicBezTo>
                  <a:cubicBezTo>
                    <a:pt x="2" y="24"/>
                    <a:pt x="8" y="32"/>
                    <a:pt x="17" y="38"/>
                  </a:cubicBezTo>
                  <a:cubicBezTo>
                    <a:pt x="11" y="40"/>
                    <a:pt x="4" y="41"/>
                    <a:pt x="0" y="42"/>
                  </a:cubicBezTo>
                  <a:cubicBezTo>
                    <a:pt x="0" y="54"/>
                    <a:pt x="0" y="54"/>
                    <a:pt x="0" y="54"/>
                  </a:cubicBezTo>
                  <a:cubicBezTo>
                    <a:pt x="3" y="54"/>
                    <a:pt x="3" y="54"/>
                    <a:pt x="3" y="54"/>
                  </a:cubicBezTo>
                  <a:cubicBezTo>
                    <a:pt x="12" y="53"/>
                    <a:pt x="24" y="51"/>
                    <a:pt x="35" y="47"/>
                  </a:cubicBezTo>
                  <a:cubicBezTo>
                    <a:pt x="46" y="51"/>
                    <a:pt x="58" y="53"/>
                    <a:pt x="67" y="54"/>
                  </a:cubicBezTo>
                  <a:cubicBezTo>
                    <a:pt x="71" y="54"/>
                    <a:pt x="71" y="54"/>
                    <a:pt x="71" y="54"/>
                  </a:cubicBezTo>
                  <a:cubicBezTo>
                    <a:pt x="71" y="42"/>
                    <a:pt x="71" y="42"/>
                    <a:pt x="71" y="42"/>
                  </a:cubicBezTo>
                  <a:cubicBezTo>
                    <a:pt x="66" y="41"/>
                    <a:pt x="59" y="40"/>
                    <a:pt x="53" y="38"/>
                  </a:cubicBezTo>
                  <a:cubicBezTo>
                    <a:pt x="62" y="31"/>
                    <a:pt x="70" y="22"/>
                    <a:pt x="71" y="10"/>
                  </a:cubicBezTo>
                  <a:cubicBezTo>
                    <a:pt x="71" y="10"/>
                    <a:pt x="71" y="10"/>
                    <a:pt x="71" y="10"/>
                  </a:cubicBezTo>
                  <a:cubicBezTo>
                    <a:pt x="71" y="0"/>
                    <a:pt x="71" y="0"/>
                    <a:pt x="71" y="0"/>
                  </a:cubicBezTo>
                  <a:cubicBezTo>
                    <a:pt x="4" y="0"/>
                    <a:pt x="4" y="0"/>
                    <a:pt x="4" y="0"/>
                  </a:cubicBezTo>
                  <a:lnTo>
                    <a:pt x="0" y="10"/>
                  </a:lnTo>
                  <a:close/>
                </a:path>
              </a:pathLst>
            </a:custGeom>
            <a:solidFill>
              <a:srgbClr val="383841"/>
            </a:solidFill>
            <a:ln>
              <a:noFill/>
            </a:ln>
          </p:spPr>
          <p:txBody>
            <a:bodyPr/>
            <a:lstStyle/>
            <a:p>
              <a:pPr>
                <a:defRPr/>
              </a:pPr>
              <a:endParaRPr lang="zh-CN" altLang="en-US">
                <a:solidFill>
                  <a:srgbClr val="000000"/>
                </a:solidFill>
              </a:endParaRPr>
            </a:p>
          </p:txBody>
        </p:sp>
        <p:sp>
          <p:nvSpPr>
            <p:cNvPr id="19" name="Freeform 98"/>
            <p:cNvSpPr>
              <a:spLocks noEditPoints="1"/>
            </p:cNvSpPr>
            <p:nvPr userDrawn="1"/>
          </p:nvSpPr>
          <p:spPr bwMode="auto">
            <a:xfrm>
              <a:off x="7521857" y="7633173"/>
              <a:ext cx="422918" cy="301734"/>
            </a:xfrm>
            <a:custGeom>
              <a:avLst/>
              <a:gdLst>
                <a:gd name="T0" fmla="*/ 130 w 130"/>
                <a:gd name="T1" fmla="*/ 16 h 92"/>
                <a:gd name="T2" fmla="*/ 130 w 130"/>
                <a:gd name="T3" fmla="*/ 6 h 92"/>
                <a:gd name="T4" fmla="*/ 44 w 130"/>
                <a:gd name="T5" fmla="*/ 6 h 92"/>
                <a:gd name="T6" fmla="*/ 47 w 130"/>
                <a:gd name="T7" fmla="*/ 0 h 92"/>
                <a:gd name="T8" fmla="*/ 20 w 130"/>
                <a:gd name="T9" fmla="*/ 0 h 92"/>
                <a:gd name="T10" fmla="*/ 17 w 130"/>
                <a:gd name="T11" fmla="*/ 6 h 92"/>
                <a:gd name="T12" fmla="*/ 4 w 130"/>
                <a:gd name="T13" fmla="*/ 6 h 92"/>
                <a:gd name="T14" fmla="*/ 0 w 130"/>
                <a:gd name="T15" fmla="*/ 16 h 92"/>
                <a:gd name="T16" fmla="*/ 13 w 130"/>
                <a:gd name="T17" fmla="*/ 16 h 92"/>
                <a:gd name="T18" fmla="*/ 0 w 130"/>
                <a:gd name="T19" fmla="*/ 46 h 92"/>
                <a:gd name="T20" fmla="*/ 16 w 130"/>
                <a:gd name="T21" fmla="*/ 46 h 92"/>
                <a:gd name="T22" fmla="*/ 16 w 130"/>
                <a:gd name="T23" fmla="*/ 92 h 92"/>
                <a:gd name="T24" fmla="*/ 44 w 130"/>
                <a:gd name="T25" fmla="*/ 92 h 92"/>
                <a:gd name="T26" fmla="*/ 44 w 130"/>
                <a:gd name="T27" fmla="*/ 62 h 92"/>
                <a:gd name="T28" fmla="*/ 102 w 130"/>
                <a:gd name="T29" fmla="*/ 62 h 92"/>
                <a:gd name="T30" fmla="*/ 102 w 130"/>
                <a:gd name="T31" fmla="*/ 80 h 92"/>
                <a:gd name="T32" fmla="*/ 91 w 130"/>
                <a:gd name="T33" fmla="*/ 80 h 92"/>
                <a:gd name="T34" fmla="*/ 86 w 130"/>
                <a:gd name="T35" fmla="*/ 92 h 92"/>
                <a:gd name="T36" fmla="*/ 130 w 130"/>
                <a:gd name="T37" fmla="*/ 92 h 92"/>
                <a:gd name="T38" fmla="*/ 130 w 130"/>
                <a:gd name="T39" fmla="*/ 39 h 92"/>
                <a:gd name="T40" fmla="*/ 130 w 130"/>
                <a:gd name="T41" fmla="*/ 34 h 92"/>
                <a:gd name="T42" fmla="*/ 127 w 130"/>
                <a:gd name="T43" fmla="*/ 30 h 92"/>
                <a:gd name="T44" fmla="*/ 120 w 130"/>
                <a:gd name="T45" fmla="*/ 26 h 92"/>
                <a:gd name="T46" fmla="*/ 113 w 130"/>
                <a:gd name="T47" fmla="*/ 25 h 92"/>
                <a:gd name="T48" fmla="*/ 36 w 130"/>
                <a:gd name="T49" fmla="*/ 25 h 92"/>
                <a:gd name="T50" fmla="*/ 40 w 130"/>
                <a:gd name="T51" fmla="*/ 16 h 92"/>
                <a:gd name="T52" fmla="*/ 130 w 130"/>
                <a:gd name="T53" fmla="*/ 16 h 92"/>
                <a:gd name="T54" fmla="*/ 44 w 130"/>
                <a:gd name="T55" fmla="*/ 33 h 92"/>
                <a:gd name="T56" fmla="*/ 102 w 130"/>
                <a:gd name="T57" fmla="*/ 33 h 92"/>
                <a:gd name="T58" fmla="*/ 102 w 130"/>
                <a:gd name="T59" fmla="*/ 38 h 92"/>
                <a:gd name="T60" fmla="*/ 44 w 130"/>
                <a:gd name="T61" fmla="*/ 38 h 92"/>
                <a:gd name="T62" fmla="*/ 44 w 130"/>
                <a:gd name="T63" fmla="*/ 33 h 92"/>
                <a:gd name="T64" fmla="*/ 44 w 130"/>
                <a:gd name="T65" fmla="*/ 46 h 92"/>
                <a:gd name="T66" fmla="*/ 102 w 130"/>
                <a:gd name="T67" fmla="*/ 46 h 92"/>
                <a:gd name="T68" fmla="*/ 102 w 130"/>
                <a:gd name="T69" fmla="*/ 55 h 92"/>
                <a:gd name="T70" fmla="*/ 44 w 130"/>
                <a:gd name="T71" fmla="*/ 55 h 92"/>
                <a:gd name="T72" fmla="*/ 44 w 130"/>
                <a:gd name="T73" fmla="*/ 4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30" h="92">
                  <a:moveTo>
                    <a:pt x="130" y="16"/>
                  </a:moveTo>
                  <a:cubicBezTo>
                    <a:pt x="130" y="6"/>
                    <a:pt x="130" y="6"/>
                    <a:pt x="130" y="6"/>
                  </a:cubicBezTo>
                  <a:cubicBezTo>
                    <a:pt x="44" y="6"/>
                    <a:pt x="44" y="6"/>
                    <a:pt x="44" y="6"/>
                  </a:cubicBezTo>
                  <a:cubicBezTo>
                    <a:pt x="47" y="0"/>
                    <a:pt x="47" y="0"/>
                    <a:pt x="47" y="0"/>
                  </a:cubicBezTo>
                  <a:cubicBezTo>
                    <a:pt x="20" y="0"/>
                    <a:pt x="20" y="0"/>
                    <a:pt x="20" y="0"/>
                  </a:cubicBezTo>
                  <a:cubicBezTo>
                    <a:pt x="17" y="6"/>
                    <a:pt x="17" y="6"/>
                    <a:pt x="17" y="6"/>
                  </a:cubicBezTo>
                  <a:cubicBezTo>
                    <a:pt x="4" y="6"/>
                    <a:pt x="4" y="6"/>
                    <a:pt x="4" y="6"/>
                  </a:cubicBezTo>
                  <a:cubicBezTo>
                    <a:pt x="0" y="16"/>
                    <a:pt x="0" y="16"/>
                    <a:pt x="0" y="16"/>
                  </a:cubicBezTo>
                  <a:cubicBezTo>
                    <a:pt x="13" y="16"/>
                    <a:pt x="13" y="16"/>
                    <a:pt x="13" y="16"/>
                  </a:cubicBezTo>
                  <a:cubicBezTo>
                    <a:pt x="0" y="46"/>
                    <a:pt x="0" y="46"/>
                    <a:pt x="0" y="46"/>
                  </a:cubicBezTo>
                  <a:cubicBezTo>
                    <a:pt x="16" y="46"/>
                    <a:pt x="16" y="46"/>
                    <a:pt x="16" y="46"/>
                  </a:cubicBezTo>
                  <a:cubicBezTo>
                    <a:pt x="16" y="92"/>
                    <a:pt x="16" y="92"/>
                    <a:pt x="16" y="92"/>
                  </a:cubicBezTo>
                  <a:cubicBezTo>
                    <a:pt x="44" y="92"/>
                    <a:pt x="44" y="92"/>
                    <a:pt x="44" y="92"/>
                  </a:cubicBezTo>
                  <a:cubicBezTo>
                    <a:pt x="44" y="62"/>
                    <a:pt x="44" y="62"/>
                    <a:pt x="44" y="62"/>
                  </a:cubicBezTo>
                  <a:cubicBezTo>
                    <a:pt x="102" y="62"/>
                    <a:pt x="102" y="62"/>
                    <a:pt x="102" y="62"/>
                  </a:cubicBezTo>
                  <a:cubicBezTo>
                    <a:pt x="102" y="80"/>
                    <a:pt x="102" y="80"/>
                    <a:pt x="102" y="80"/>
                  </a:cubicBezTo>
                  <a:cubicBezTo>
                    <a:pt x="91" y="80"/>
                    <a:pt x="91" y="80"/>
                    <a:pt x="91" y="80"/>
                  </a:cubicBezTo>
                  <a:cubicBezTo>
                    <a:pt x="86" y="92"/>
                    <a:pt x="86" y="92"/>
                    <a:pt x="86" y="92"/>
                  </a:cubicBezTo>
                  <a:cubicBezTo>
                    <a:pt x="130" y="92"/>
                    <a:pt x="130" y="92"/>
                    <a:pt x="130" y="92"/>
                  </a:cubicBezTo>
                  <a:cubicBezTo>
                    <a:pt x="130" y="39"/>
                    <a:pt x="130" y="39"/>
                    <a:pt x="130" y="39"/>
                  </a:cubicBezTo>
                  <a:cubicBezTo>
                    <a:pt x="130" y="37"/>
                    <a:pt x="130" y="35"/>
                    <a:pt x="130" y="34"/>
                  </a:cubicBezTo>
                  <a:cubicBezTo>
                    <a:pt x="130" y="32"/>
                    <a:pt x="128" y="31"/>
                    <a:pt x="127" y="30"/>
                  </a:cubicBezTo>
                  <a:cubicBezTo>
                    <a:pt x="125" y="28"/>
                    <a:pt x="123" y="27"/>
                    <a:pt x="120" y="26"/>
                  </a:cubicBezTo>
                  <a:cubicBezTo>
                    <a:pt x="118" y="26"/>
                    <a:pt x="115" y="26"/>
                    <a:pt x="113" y="25"/>
                  </a:cubicBezTo>
                  <a:cubicBezTo>
                    <a:pt x="36" y="25"/>
                    <a:pt x="36" y="25"/>
                    <a:pt x="36" y="25"/>
                  </a:cubicBezTo>
                  <a:cubicBezTo>
                    <a:pt x="40" y="16"/>
                    <a:pt x="40" y="16"/>
                    <a:pt x="40" y="16"/>
                  </a:cubicBezTo>
                  <a:lnTo>
                    <a:pt x="130" y="16"/>
                  </a:lnTo>
                  <a:close/>
                  <a:moveTo>
                    <a:pt x="44" y="33"/>
                  </a:moveTo>
                  <a:cubicBezTo>
                    <a:pt x="102" y="33"/>
                    <a:pt x="102" y="33"/>
                    <a:pt x="102" y="33"/>
                  </a:cubicBezTo>
                  <a:cubicBezTo>
                    <a:pt x="102" y="38"/>
                    <a:pt x="102" y="38"/>
                    <a:pt x="102" y="38"/>
                  </a:cubicBezTo>
                  <a:cubicBezTo>
                    <a:pt x="44" y="38"/>
                    <a:pt x="44" y="38"/>
                    <a:pt x="44" y="38"/>
                  </a:cubicBezTo>
                  <a:lnTo>
                    <a:pt x="44" y="33"/>
                  </a:lnTo>
                  <a:close/>
                  <a:moveTo>
                    <a:pt x="44" y="46"/>
                  </a:moveTo>
                  <a:cubicBezTo>
                    <a:pt x="102" y="46"/>
                    <a:pt x="102" y="46"/>
                    <a:pt x="102" y="46"/>
                  </a:cubicBezTo>
                  <a:cubicBezTo>
                    <a:pt x="102" y="55"/>
                    <a:pt x="102" y="55"/>
                    <a:pt x="102" y="55"/>
                  </a:cubicBezTo>
                  <a:cubicBezTo>
                    <a:pt x="44" y="55"/>
                    <a:pt x="44" y="55"/>
                    <a:pt x="44" y="55"/>
                  </a:cubicBezTo>
                  <a:lnTo>
                    <a:pt x="44" y="46"/>
                  </a:lnTo>
                  <a:close/>
                </a:path>
              </a:pathLst>
            </a:custGeom>
            <a:solidFill>
              <a:srgbClr val="383841"/>
            </a:solidFill>
            <a:ln>
              <a:noFill/>
            </a:ln>
          </p:spPr>
          <p:txBody>
            <a:bodyPr/>
            <a:lstStyle/>
            <a:p>
              <a:pPr>
                <a:defRPr/>
              </a:pPr>
              <a:endParaRPr lang="zh-CN" altLang="en-US">
                <a:solidFill>
                  <a:srgbClr val="000000"/>
                </a:solidFill>
              </a:endParaRPr>
            </a:p>
          </p:txBody>
        </p:sp>
        <p:sp>
          <p:nvSpPr>
            <p:cNvPr id="20" name="Freeform 99"/>
            <p:cNvSpPr>
              <a:spLocks/>
            </p:cNvSpPr>
            <p:nvPr userDrawn="1"/>
          </p:nvSpPr>
          <p:spPr bwMode="auto">
            <a:xfrm>
              <a:off x="7320971" y="7633173"/>
              <a:ext cx="177098" cy="105607"/>
            </a:xfrm>
            <a:custGeom>
              <a:avLst/>
              <a:gdLst>
                <a:gd name="T0" fmla="*/ 12 w 130"/>
                <a:gd name="T1" fmla="*/ 0 h 77"/>
                <a:gd name="T2" fmla="*/ 0 w 130"/>
                <a:gd name="T3" fmla="*/ 29 h 77"/>
                <a:gd name="T4" fmla="*/ 59 w 130"/>
                <a:gd name="T5" fmla="*/ 29 h 77"/>
                <a:gd name="T6" fmla="*/ 81 w 130"/>
                <a:gd name="T7" fmla="*/ 77 h 77"/>
                <a:gd name="T8" fmla="*/ 130 w 130"/>
                <a:gd name="T9" fmla="*/ 77 h 77"/>
                <a:gd name="T10" fmla="*/ 100 w 130"/>
                <a:gd name="T11" fmla="*/ 0 h 77"/>
                <a:gd name="T12" fmla="*/ 12 w 130"/>
                <a:gd name="T13" fmla="*/ 0 h 77"/>
              </a:gdLst>
              <a:ahLst/>
              <a:cxnLst>
                <a:cxn ang="0">
                  <a:pos x="T0" y="T1"/>
                </a:cxn>
                <a:cxn ang="0">
                  <a:pos x="T2" y="T3"/>
                </a:cxn>
                <a:cxn ang="0">
                  <a:pos x="T4" y="T5"/>
                </a:cxn>
                <a:cxn ang="0">
                  <a:pos x="T6" y="T7"/>
                </a:cxn>
                <a:cxn ang="0">
                  <a:pos x="T8" y="T9"/>
                </a:cxn>
                <a:cxn ang="0">
                  <a:pos x="T10" y="T11"/>
                </a:cxn>
                <a:cxn ang="0">
                  <a:pos x="T12" y="T13"/>
                </a:cxn>
              </a:cxnLst>
              <a:rect l="0" t="0" r="r" b="b"/>
              <a:pathLst>
                <a:path w="130" h="77">
                  <a:moveTo>
                    <a:pt x="12" y="0"/>
                  </a:moveTo>
                  <a:lnTo>
                    <a:pt x="0" y="29"/>
                  </a:lnTo>
                  <a:lnTo>
                    <a:pt x="59" y="29"/>
                  </a:lnTo>
                  <a:lnTo>
                    <a:pt x="81" y="77"/>
                  </a:lnTo>
                  <a:lnTo>
                    <a:pt x="130" y="77"/>
                  </a:lnTo>
                  <a:lnTo>
                    <a:pt x="100" y="0"/>
                  </a:lnTo>
                  <a:lnTo>
                    <a:pt x="12" y="0"/>
                  </a:lnTo>
                  <a:close/>
                </a:path>
              </a:pathLst>
            </a:custGeom>
            <a:solidFill>
              <a:srgbClr val="383841"/>
            </a:solidFill>
            <a:ln>
              <a:noFill/>
            </a:ln>
          </p:spPr>
          <p:txBody>
            <a:bodyPr/>
            <a:lstStyle/>
            <a:p>
              <a:pPr>
                <a:defRPr/>
              </a:pPr>
              <a:endParaRPr lang="zh-CN" altLang="en-US">
                <a:solidFill>
                  <a:srgbClr val="000000"/>
                </a:solidFill>
              </a:endParaRPr>
            </a:p>
          </p:txBody>
        </p:sp>
        <p:sp>
          <p:nvSpPr>
            <p:cNvPr id="21" name="Freeform 100"/>
            <p:cNvSpPr>
              <a:spLocks/>
            </p:cNvSpPr>
            <p:nvPr userDrawn="1"/>
          </p:nvSpPr>
          <p:spPr bwMode="auto">
            <a:xfrm>
              <a:off x="7207312" y="7758896"/>
              <a:ext cx="290756" cy="176012"/>
            </a:xfrm>
            <a:custGeom>
              <a:avLst/>
              <a:gdLst>
                <a:gd name="T0" fmla="*/ 0 w 213"/>
                <a:gd name="T1" fmla="*/ 24 h 130"/>
                <a:gd name="T2" fmla="*/ 45 w 213"/>
                <a:gd name="T3" fmla="*/ 24 h 130"/>
                <a:gd name="T4" fmla="*/ 0 w 213"/>
                <a:gd name="T5" fmla="*/ 130 h 130"/>
                <a:gd name="T6" fmla="*/ 59 w 213"/>
                <a:gd name="T7" fmla="*/ 130 h 130"/>
                <a:gd name="T8" fmla="*/ 104 w 213"/>
                <a:gd name="T9" fmla="*/ 24 h 130"/>
                <a:gd name="T10" fmla="*/ 164 w 213"/>
                <a:gd name="T11" fmla="*/ 24 h 130"/>
                <a:gd name="T12" fmla="*/ 164 w 213"/>
                <a:gd name="T13" fmla="*/ 101 h 130"/>
                <a:gd name="T14" fmla="*/ 140 w 213"/>
                <a:gd name="T15" fmla="*/ 101 h 130"/>
                <a:gd name="T16" fmla="*/ 128 w 213"/>
                <a:gd name="T17" fmla="*/ 130 h 130"/>
                <a:gd name="T18" fmla="*/ 213 w 213"/>
                <a:gd name="T19" fmla="*/ 130 h 130"/>
                <a:gd name="T20" fmla="*/ 213 w 213"/>
                <a:gd name="T21" fmla="*/ 0 h 130"/>
                <a:gd name="T22" fmla="*/ 7 w 213"/>
                <a:gd name="T23" fmla="*/ 0 h 130"/>
                <a:gd name="T24" fmla="*/ 0 w 213"/>
                <a:gd name="T25" fmla="*/ 24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3" h="130">
                  <a:moveTo>
                    <a:pt x="0" y="24"/>
                  </a:moveTo>
                  <a:lnTo>
                    <a:pt x="45" y="24"/>
                  </a:lnTo>
                  <a:lnTo>
                    <a:pt x="0" y="130"/>
                  </a:lnTo>
                  <a:lnTo>
                    <a:pt x="59" y="130"/>
                  </a:lnTo>
                  <a:lnTo>
                    <a:pt x="104" y="24"/>
                  </a:lnTo>
                  <a:lnTo>
                    <a:pt x="164" y="24"/>
                  </a:lnTo>
                  <a:lnTo>
                    <a:pt x="164" y="101"/>
                  </a:lnTo>
                  <a:lnTo>
                    <a:pt x="140" y="101"/>
                  </a:lnTo>
                  <a:lnTo>
                    <a:pt x="128" y="130"/>
                  </a:lnTo>
                  <a:lnTo>
                    <a:pt x="213" y="130"/>
                  </a:lnTo>
                  <a:lnTo>
                    <a:pt x="213" y="0"/>
                  </a:lnTo>
                  <a:lnTo>
                    <a:pt x="7" y="0"/>
                  </a:lnTo>
                  <a:lnTo>
                    <a:pt x="0" y="24"/>
                  </a:lnTo>
                  <a:close/>
                </a:path>
              </a:pathLst>
            </a:custGeom>
            <a:solidFill>
              <a:srgbClr val="383841"/>
            </a:solidFill>
            <a:ln>
              <a:noFill/>
            </a:ln>
          </p:spPr>
          <p:txBody>
            <a:bodyPr/>
            <a:lstStyle/>
            <a:p>
              <a:pPr>
                <a:defRPr/>
              </a:pPr>
              <a:endParaRPr lang="zh-CN" altLang="en-US">
                <a:solidFill>
                  <a:srgbClr val="000000"/>
                </a:solidFill>
              </a:endParaRPr>
            </a:p>
          </p:txBody>
        </p:sp>
        <p:sp>
          <p:nvSpPr>
            <p:cNvPr id="22" name="Freeform 101"/>
            <p:cNvSpPr>
              <a:spLocks/>
            </p:cNvSpPr>
            <p:nvPr userDrawn="1"/>
          </p:nvSpPr>
          <p:spPr bwMode="auto">
            <a:xfrm>
              <a:off x="7077793" y="7633173"/>
              <a:ext cx="126875" cy="301734"/>
            </a:xfrm>
            <a:custGeom>
              <a:avLst/>
              <a:gdLst>
                <a:gd name="T0" fmla="*/ 42 w 92"/>
                <a:gd name="T1" fmla="*/ 0 h 221"/>
                <a:gd name="T2" fmla="*/ 0 w 92"/>
                <a:gd name="T3" fmla="*/ 101 h 221"/>
                <a:gd name="T4" fmla="*/ 28 w 92"/>
                <a:gd name="T5" fmla="*/ 101 h 221"/>
                <a:gd name="T6" fmla="*/ 28 w 92"/>
                <a:gd name="T7" fmla="*/ 221 h 221"/>
                <a:gd name="T8" fmla="*/ 80 w 92"/>
                <a:gd name="T9" fmla="*/ 221 h 221"/>
                <a:gd name="T10" fmla="*/ 80 w 92"/>
                <a:gd name="T11" fmla="*/ 77 h 221"/>
                <a:gd name="T12" fmla="*/ 59 w 92"/>
                <a:gd name="T13" fmla="*/ 77 h 221"/>
                <a:gd name="T14" fmla="*/ 92 w 92"/>
                <a:gd name="T15" fmla="*/ 0 h 221"/>
                <a:gd name="T16" fmla="*/ 42 w 92"/>
                <a:gd name="T17" fmla="*/ 0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2" h="221">
                  <a:moveTo>
                    <a:pt x="42" y="0"/>
                  </a:moveTo>
                  <a:lnTo>
                    <a:pt x="0" y="101"/>
                  </a:lnTo>
                  <a:lnTo>
                    <a:pt x="28" y="101"/>
                  </a:lnTo>
                  <a:lnTo>
                    <a:pt x="28" y="221"/>
                  </a:lnTo>
                  <a:lnTo>
                    <a:pt x="80" y="221"/>
                  </a:lnTo>
                  <a:lnTo>
                    <a:pt x="80" y="77"/>
                  </a:lnTo>
                  <a:lnTo>
                    <a:pt x="59" y="77"/>
                  </a:lnTo>
                  <a:lnTo>
                    <a:pt x="92" y="0"/>
                  </a:lnTo>
                  <a:lnTo>
                    <a:pt x="42" y="0"/>
                  </a:lnTo>
                  <a:close/>
                </a:path>
              </a:pathLst>
            </a:custGeom>
            <a:solidFill>
              <a:srgbClr val="383841"/>
            </a:solidFill>
            <a:ln>
              <a:noFill/>
            </a:ln>
          </p:spPr>
          <p:txBody>
            <a:bodyPr/>
            <a:lstStyle/>
            <a:p>
              <a:pPr>
                <a:defRPr/>
              </a:pPr>
              <a:endParaRPr lang="zh-CN" altLang="en-US">
                <a:solidFill>
                  <a:srgbClr val="000000"/>
                </a:solidFill>
              </a:endParaRPr>
            </a:p>
          </p:txBody>
        </p:sp>
        <p:sp>
          <p:nvSpPr>
            <p:cNvPr id="23" name="Freeform 102"/>
            <p:cNvSpPr>
              <a:spLocks/>
            </p:cNvSpPr>
            <p:nvPr userDrawn="1"/>
          </p:nvSpPr>
          <p:spPr bwMode="auto">
            <a:xfrm>
              <a:off x="7207312" y="7633173"/>
              <a:ext cx="113658" cy="105607"/>
            </a:xfrm>
            <a:custGeom>
              <a:avLst/>
              <a:gdLst>
                <a:gd name="T0" fmla="*/ 83 w 83"/>
                <a:gd name="T1" fmla="*/ 0 h 77"/>
                <a:gd name="T2" fmla="*/ 33 w 83"/>
                <a:gd name="T3" fmla="*/ 0 h 77"/>
                <a:gd name="T4" fmla="*/ 0 w 83"/>
                <a:gd name="T5" fmla="*/ 77 h 77"/>
                <a:gd name="T6" fmla="*/ 50 w 83"/>
                <a:gd name="T7" fmla="*/ 77 h 77"/>
                <a:gd name="T8" fmla="*/ 83 w 83"/>
                <a:gd name="T9" fmla="*/ 0 h 77"/>
              </a:gdLst>
              <a:ahLst/>
              <a:cxnLst>
                <a:cxn ang="0">
                  <a:pos x="T0" y="T1"/>
                </a:cxn>
                <a:cxn ang="0">
                  <a:pos x="T2" y="T3"/>
                </a:cxn>
                <a:cxn ang="0">
                  <a:pos x="T4" y="T5"/>
                </a:cxn>
                <a:cxn ang="0">
                  <a:pos x="T6" y="T7"/>
                </a:cxn>
                <a:cxn ang="0">
                  <a:pos x="T8" y="T9"/>
                </a:cxn>
              </a:cxnLst>
              <a:rect l="0" t="0" r="r" b="b"/>
              <a:pathLst>
                <a:path w="83" h="77">
                  <a:moveTo>
                    <a:pt x="83" y="0"/>
                  </a:moveTo>
                  <a:lnTo>
                    <a:pt x="33" y="0"/>
                  </a:lnTo>
                  <a:lnTo>
                    <a:pt x="0" y="77"/>
                  </a:lnTo>
                  <a:lnTo>
                    <a:pt x="50" y="77"/>
                  </a:lnTo>
                  <a:lnTo>
                    <a:pt x="83" y="0"/>
                  </a:lnTo>
                  <a:close/>
                </a:path>
              </a:pathLst>
            </a:custGeom>
            <a:solidFill>
              <a:srgbClr val="383841"/>
            </a:solidFill>
            <a:ln>
              <a:noFill/>
            </a:ln>
          </p:spPr>
          <p:txBody>
            <a:bodyPr/>
            <a:lstStyle/>
            <a:p>
              <a:pPr>
                <a:defRPr/>
              </a:pPr>
              <a:endParaRPr lang="zh-CN" altLang="en-US">
                <a:solidFill>
                  <a:srgbClr val="000000"/>
                </a:solidFill>
              </a:endParaRPr>
            </a:p>
          </p:txBody>
        </p:sp>
        <p:sp>
          <p:nvSpPr>
            <p:cNvPr id="24" name="Freeform 103"/>
            <p:cNvSpPr>
              <a:spLocks noEditPoints="1"/>
            </p:cNvSpPr>
            <p:nvPr userDrawn="1"/>
          </p:nvSpPr>
          <p:spPr bwMode="auto">
            <a:xfrm>
              <a:off x="5750888" y="7633173"/>
              <a:ext cx="420275" cy="301734"/>
            </a:xfrm>
            <a:custGeom>
              <a:avLst/>
              <a:gdLst>
                <a:gd name="T0" fmla="*/ 130 w 130"/>
                <a:gd name="T1" fmla="*/ 25 h 92"/>
                <a:gd name="T2" fmla="*/ 130 w 130"/>
                <a:gd name="T3" fmla="*/ 16 h 92"/>
                <a:gd name="T4" fmla="*/ 79 w 130"/>
                <a:gd name="T5" fmla="*/ 16 h 92"/>
                <a:gd name="T6" fmla="*/ 79 w 130"/>
                <a:gd name="T7" fmla="*/ 12 h 92"/>
                <a:gd name="T8" fmla="*/ 124 w 130"/>
                <a:gd name="T9" fmla="*/ 12 h 92"/>
                <a:gd name="T10" fmla="*/ 124 w 130"/>
                <a:gd name="T11" fmla="*/ 0 h 92"/>
                <a:gd name="T12" fmla="*/ 11 w 130"/>
                <a:gd name="T13" fmla="*/ 0 h 92"/>
                <a:gd name="T14" fmla="*/ 5 w 130"/>
                <a:gd name="T15" fmla="*/ 12 h 92"/>
                <a:gd name="T16" fmla="*/ 51 w 130"/>
                <a:gd name="T17" fmla="*/ 12 h 92"/>
                <a:gd name="T18" fmla="*/ 51 w 130"/>
                <a:gd name="T19" fmla="*/ 16 h 92"/>
                <a:gd name="T20" fmla="*/ 0 w 130"/>
                <a:gd name="T21" fmla="*/ 16 h 92"/>
                <a:gd name="T22" fmla="*/ 0 w 130"/>
                <a:gd name="T23" fmla="*/ 25 h 92"/>
                <a:gd name="T24" fmla="*/ 51 w 130"/>
                <a:gd name="T25" fmla="*/ 25 h 92"/>
                <a:gd name="T26" fmla="*/ 51 w 130"/>
                <a:gd name="T27" fmla="*/ 29 h 92"/>
                <a:gd name="T28" fmla="*/ 5 w 130"/>
                <a:gd name="T29" fmla="*/ 29 h 92"/>
                <a:gd name="T30" fmla="*/ 5 w 130"/>
                <a:gd name="T31" fmla="*/ 65 h 92"/>
                <a:gd name="T32" fmla="*/ 51 w 130"/>
                <a:gd name="T33" fmla="*/ 65 h 92"/>
                <a:gd name="T34" fmla="*/ 51 w 130"/>
                <a:gd name="T35" fmla="*/ 68 h 92"/>
                <a:gd name="T36" fmla="*/ 5 w 130"/>
                <a:gd name="T37" fmla="*/ 68 h 92"/>
                <a:gd name="T38" fmla="*/ 5 w 130"/>
                <a:gd name="T39" fmla="*/ 78 h 92"/>
                <a:gd name="T40" fmla="*/ 51 w 130"/>
                <a:gd name="T41" fmla="*/ 78 h 92"/>
                <a:gd name="T42" fmla="*/ 51 w 130"/>
                <a:gd name="T43" fmla="*/ 80 h 92"/>
                <a:gd name="T44" fmla="*/ 0 w 130"/>
                <a:gd name="T45" fmla="*/ 80 h 92"/>
                <a:gd name="T46" fmla="*/ 0 w 130"/>
                <a:gd name="T47" fmla="*/ 92 h 92"/>
                <a:gd name="T48" fmla="*/ 130 w 130"/>
                <a:gd name="T49" fmla="*/ 92 h 92"/>
                <a:gd name="T50" fmla="*/ 130 w 130"/>
                <a:gd name="T51" fmla="*/ 80 h 92"/>
                <a:gd name="T52" fmla="*/ 79 w 130"/>
                <a:gd name="T53" fmla="*/ 80 h 92"/>
                <a:gd name="T54" fmla="*/ 79 w 130"/>
                <a:gd name="T55" fmla="*/ 78 h 92"/>
                <a:gd name="T56" fmla="*/ 124 w 130"/>
                <a:gd name="T57" fmla="*/ 78 h 92"/>
                <a:gd name="T58" fmla="*/ 124 w 130"/>
                <a:gd name="T59" fmla="*/ 68 h 92"/>
                <a:gd name="T60" fmla="*/ 79 w 130"/>
                <a:gd name="T61" fmla="*/ 68 h 92"/>
                <a:gd name="T62" fmla="*/ 79 w 130"/>
                <a:gd name="T63" fmla="*/ 65 h 92"/>
                <a:gd name="T64" fmla="*/ 100 w 130"/>
                <a:gd name="T65" fmla="*/ 65 h 92"/>
                <a:gd name="T66" fmla="*/ 107 w 130"/>
                <a:gd name="T67" fmla="*/ 65 h 92"/>
                <a:gd name="T68" fmla="*/ 124 w 130"/>
                <a:gd name="T69" fmla="*/ 65 h 92"/>
                <a:gd name="T70" fmla="*/ 124 w 130"/>
                <a:gd name="T71" fmla="*/ 40 h 92"/>
                <a:gd name="T72" fmla="*/ 124 w 130"/>
                <a:gd name="T73" fmla="*/ 36 h 92"/>
                <a:gd name="T74" fmla="*/ 121 w 130"/>
                <a:gd name="T75" fmla="*/ 32 h 92"/>
                <a:gd name="T76" fmla="*/ 116 w 130"/>
                <a:gd name="T77" fmla="*/ 30 h 92"/>
                <a:gd name="T78" fmla="*/ 109 w 130"/>
                <a:gd name="T79" fmla="*/ 29 h 92"/>
                <a:gd name="T80" fmla="*/ 79 w 130"/>
                <a:gd name="T81" fmla="*/ 29 h 92"/>
                <a:gd name="T82" fmla="*/ 79 w 130"/>
                <a:gd name="T83" fmla="*/ 25 h 92"/>
                <a:gd name="T84" fmla="*/ 130 w 130"/>
                <a:gd name="T85" fmla="*/ 25 h 92"/>
                <a:gd name="T86" fmla="*/ 51 w 130"/>
                <a:gd name="T87" fmla="*/ 55 h 92"/>
                <a:gd name="T88" fmla="*/ 30 w 130"/>
                <a:gd name="T89" fmla="*/ 55 h 92"/>
                <a:gd name="T90" fmla="*/ 30 w 130"/>
                <a:gd name="T91" fmla="*/ 52 h 92"/>
                <a:gd name="T92" fmla="*/ 51 w 130"/>
                <a:gd name="T93" fmla="*/ 52 h 92"/>
                <a:gd name="T94" fmla="*/ 51 w 130"/>
                <a:gd name="T95" fmla="*/ 55 h 92"/>
                <a:gd name="T96" fmla="*/ 51 w 130"/>
                <a:gd name="T97" fmla="*/ 42 h 92"/>
                <a:gd name="T98" fmla="*/ 30 w 130"/>
                <a:gd name="T99" fmla="*/ 42 h 92"/>
                <a:gd name="T100" fmla="*/ 30 w 130"/>
                <a:gd name="T101" fmla="*/ 38 h 92"/>
                <a:gd name="T102" fmla="*/ 51 w 130"/>
                <a:gd name="T103" fmla="*/ 38 h 92"/>
                <a:gd name="T104" fmla="*/ 51 w 130"/>
                <a:gd name="T105" fmla="*/ 42 h 92"/>
                <a:gd name="T106" fmla="*/ 100 w 130"/>
                <a:gd name="T107" fmla="*/ 55 h 92"/>
                <a:gd name="T108" fmla="*/ 79 w 130"/>
                <a:gd name="T109" fmla="*/ 55 h 92"/>
                <a:gd name="T110" fmla="*/ 79 w 130"/>
                <a:gd name="T111" fmla="*/ 52 h 92"/>
                <a:gd name="T112" fmla="*/ 100 w 130"/>
                <a:gd name="T113" fmla="*/ 52 h 92"/>
                <a:gd name="T114" fmla="*/ 100 w 130"/>
                <a:gd name="T115" fmla="*/ 55 h 92"/>
                <a:gd name="T116" fmla="*/ 100 w 130"/>
                <a:gd name="T117" fmla="*/ 38 h 92"/>
                <a:gd name="T118" fmla="*/ 100 w 130"/>
                <a:gd name="T119" fmla="*/ 42 h 92"/>
                <a:gd name="T120" fmla="*/ 79 w 130"/>
                <a:gd name="T121" fmla="*/ 42 h 92"/>
                <a:gd name="T122" fmla="*/ 79 w 130"/>
                <a:gd name="T123" fmla="*/ 38 h 92"/>
                <a:gd name="T124" fmla="*/ 100 w 130"/>
                <a:gd name="T125" fmla="*/ 38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0" h="92">
                  <a:moveTo>
                    <a:pt x="130" y="25"/>
                  </a:moveTo>
                  <a:cubicBezTo>
                    <a:pt x="130" y="16"/>
                    <a:pt x="130" y="16"/>
                    <a:pt x="130" y="16"/>
                  </a:cubicBezTo>
                  <a:cubicBezTo>
                    <a:pt x="79" y="16"/>
                    <a:pt x="79" y="16"/>
                    <a:pt x="79" y="16"/>
                  </a:cubicBezTo>
                  <a:cubicBezTo>
                    <a:pt x="79" y="12"/>
                    <a:pt x="79" y="12"/>
                    <a:pt x="79" y="12"/>
                  </a:cubicBezTo>
                  <a:cubicBezTo>
                    <a:pt x="124" y="12"/>
                    <a:pt x="124" y="12"/>
                    <a:pt x="124" y="12"/>
                  </a:cubicBezTo>
                  <a:cubicBezTo>
                    <a:pt x="124" y="0"/>
                    <a:pt x="124" y="0"/>
                    <a:pt x="124" y="0"/>
                  </a:cubicBezTo>
                  <a:cubicBezTo>
                    <a:pt x="11" y="0"/>
                    <a:pt x="11" y="0"/>
                    <a:pt x="11" y="0"/>
                  </a:cubicBezTo>
                  <a:cubicBezTo>
                    <a:pt x="5" y="12"/>
                    <a:pt x="5" y="12"/>
                    <a:pt x="5" y="12"/>
                  </a:cubicBezTo>
                  <a:cubicBezTo>
                    <a:pt x="51" y="12"/>
                    <a:pt x="51" y="12"/>
                    <a:pt x="51" y="12"/>
                  </a:cubicBezTo>
                  <a:cubicBezTo>
                    <a:pt x="51" y="16"/>
                    <a:pt x="51" y="16"/>
                    <a:pt x="51" y="16"/>
                  </a:cubicBezTo>
                  <a:cubicBezTo>
                    <a:pt x="0" y="16"/>
                    <a:pt x="0" y="16"/>
                    <a:pt x="0" y="16"/>
                  </a:cubicBezTo>
                  <a:cubicBezTo>
                    <a:pt x="0" y="25"/>
                    <a:pt x="0" y="25"/>
                    <a:pt x="0" y="25"/>
                  </a:cubicBezTo>
                  <a:cubicBezTo>
                    <a:pt x="51" y="25"/>
                    <a:pt x="51" y="25"/>
                    <a:pt x="51" y="25"/>
                  </a:cubicBezTo>
                  <a:cubicBezTo>
                    <a:pt x="51" y="29"/>
                    <a:pt x="51" y="29"/>
                    <a:pt x="51" y="29"/>
                  </a:cubicBezTo>
                  <a:cubicBezTo>
                    <a:pt x="5" y="29"/>
                    <a:pt x="5" y="29"/>
                    <a:pt x="5" y="29"/>
                  </a:cubicBezTo>
                  <a:cubicBezTo>
                    <a:pt x="5" y="65"/>
                    <a:pt x="5" y="65"/>
                    <a:pt x="5" y="65"/>
                  </a:cubicBezTo>
                  <a:cubicBezTo>
                    <a:pt x="51" y="65"/>
                    <a:pt x="51" y="65"/>
                    <a:pt x="51" y="65"/>
                  </a:cubicBezTo>
                  <a:cubicBezTo>
                    <a:pt x="51" y="68"/>
                    <a:pt x="51" y="68"/>
                    <a:pt x="51" y="68"/>
                  </a:cubicBezTo>
                  <a:cubicBezTo>
                    <a:pt x="5" y="68"/>
                    <a:pt x="5" y="68"/>
                    <a:pt x="5" y="68"/>
                  </a:cubicBezTo>
                  <a:cubicBezTo>
                    <a:pt x="5" y="78"/>
                    <a:pt x="5" y="78"/>
                    <a:pt x="5" y="78"/>
                  </a:cubicBezTo>
                  <a:cubicBezTo>
                    <a:pt x="51" y="78"/>
                    <a:pt x="51" y="78"/>
                    <a:pt x="51" y="78"/>
                  </a:cubicBezTo>
                  <a:cubicBezTo>
                    <a:pt x="51" y="80"/>
                    <a:pt x="51" y="80"/>
                    <a:pt x="51" y="80"/>
                  </a:cubicBezTo>
                  <a:cubicBezTo>
                    <a:pt x="0" y="80"/>
                    <a:pt x="0" y="80"/>
                    <a:pt x="0" y="80"/>
                  </a:cubicBezTo>
                  <a:cubicBezTo>
                    <a:pt x="0" y="92"/>
                    <a:pt x="0" y="92"/>
                    <a:pt x="0" y="92"/>
                  </a:cubicBezTo>
                  <a:cubicBezTo>
                    <a:pt x="130" y="92"/>
                    <a:pt x="130" y="92"/>
                    <a:pt x="130" y="92"/>
                  </a:cubicBezTo>
                  <a:cubicBezTo>
                    <a:pt x="130" y="80"/>
                    <a:pt x="130" y="80"/>
                    <a:pt x="130" y="80"/>
                  </a:cubicBezTo>
                  <a:cubicBezTo>
                    <a:pt x="79" y="80"/>
                    <a:pt x="79" y="80"/>
                    <a:pt x="79" y="80"/>
                  </a:cubicBezTo>
                  <a:cubicBezTo>
                    <a:pt x="79" y="78"/>
                    <a:pt x="79" y="78"/>
                    <a:pt x="79" y="78"/>
                  </a:cubicBezTo>
                  <a:cubicBezTo>
                    <a:pt x="124" y="78"/>
                    <a:pt x="124" y="78"/>
                    <a:pt x="124" y="78"/>
                  </a:cubicBezTo>
                  <a:cubicBezTo>
                    <a:pt x="124" y="68"/>
                    <a:pt x="124" y="68"/>
                    <a:pt x="124" y="68"/>
                  </a:cubicBezTo>
                  <a:cubicBezTo>
                    <a:pt x="79" y="68"/>
                    <a:pt x="79" y="68"/>
                    <a:pt x="79" y="68"/>
                  </a:cubicBezTo>
                  <a:cubicBezTo>
                    <a:pt x="79" y="65"/>
                    <a:pt x="79" y="65"/>
                    <a:pt x="79" y="65"/>
                  </a:cubicBezTo>
                  <a:cubicBezTo>
                    <a:pt x="100" y="65"/>
                    <a:pt x="100" y="65"/>
                    <a:pt x="100" y="65"/>
                  </a:cubicBezTo>
                  <a:cubicBezTo>
                    <a:pt x="107" y="65"/>
                    <a:pt x="107" y="65"/>
                    <a:pt x="107" y="65"/>
                  </a:cubicBezTo>
                  <a:cubicBezTo>
                    <a:pt x="124" y="65"/>
                    <a:pt x="124" y="65"/>
                    <a:pt x="124" y="65"/>
                  </a:cubicBezTo>
                  <a:cubicBezTo>
                    <a:pt x="124" y="40"/>
                    <a:pt x="124" y="40"/>
                    <a:pt x="124" y="40"/>
                  </a:cubicBezTo>
                  <a:cubicBezTo>
                    <a:pt x="124" y="38"/>
                    <a:pt x="124" y="37"/>
                    <a:pt x="124" y="36"/>
                  </a:cubicBezTo>
                  <a:cubicBezTo>
                    <a:pt x="124" y="34"/>
                    <a:pt x="123" y="33"/>
                    <a:pt x="121" y="32"/>
                  </a:cubicBezTo>
                  <a:cubicBezTo>
                    <a:pt x="120" y="31"/>
                    <a:pt x="118" y="30"/>
                    <a:pt x="116" y="30"/>
                  </a:cubicBezTo>
                  <a:cubicBezTo>
                    <a:pt x="114" y="29"/>
                    <a:pt x="112" y="29"/>
                    <a:pt x="109" y="29"/>
                  </a:cubicBezTo>
                  <a:cubicBezTo>
                    <a:pt x="79" y="29"/>
                    <a:pt x="79" y="29"/>
                    <a:pt x="79" y="29"/>
                  </a:cubicBezTo>
                  <a:cubicBezTo>
                    <a:pt x="79" y="25"/>
                    <a:pt x="79" y="25"/>
                    <a:pt x="79" y="25"/>
                  </a:cubicBezTo>
                  <a:lnTo>
                    <a:pt x="130" y="25"/>
                  </a:lnTo>
                  <a:close/>
                  <a:moveTo>
                    <a:pt x="51" y="55"/>
                  </a:moveTo>
                  <a:cubicBezTo>
                    <a:pt x="30" y="55"/>
                    <a:pt x="30" y="55"/>
                    <a:pt x="30" y="55"/>
                  </a:cubicBezTo>
                  <a:cubicBezTo>
                    <a:pt x="30" y="52"/>
                    <a:pt x="30" y="52"/>
                    <a:pt x="30" y="52"/>
                  </a:cubicBezTo>
                  <a:cubicBezTo>
                    <a:pt x="51" y="52"/>
                    <a:pt x="51" y="52"/>
                    <a:pt x="51" y="52"/>
                  </a:cubicBezTo>
                  <a:lnTo>
                    <a:pt x="51" y="55"/>
                  </a:lnTo>
                  <a:close/>
                  <a:moveTo>
                    <a:pt x="51" y="42"/>
                  </a:moveTo>
                  <a:cubicBezTo>
                    <a:pt x="30" y="42"/>
                    <a:pt x="30" y="42"/>
                    <a:pt x="30" y="42"/>
                  </a:cubicBezTo>
                  <a:cubicBezTo>
                    <a:pt x="30" y="38"/>
                    <a:pt x="30" y="38"/>
                    <a:pt x="30" y="38"/>
                  </a:cubicBezTo>
                  <a:cubicBezTo>
                    <a:pt x="51" y="38"/>
                    <a:pt x="51" y="38"/>
                    <a:pt x="51" y="38"/>
                  </a:cubicBezTo>
                  <a:lnTo>
                    <a:pt x="51" y="42"/>
                  </a:lnTo>
                  <a:close/>
                  <a:moveTo>
                    <a:pt x="100" y="55"/>
                  </a:moveTo>
                  <a:cubicBezTo>
                    <a:pt x="79" y="55"/>
                    <a:pt x="79" y="55"/>
                    <a:pt x="79" y="55"/>
                  </a:cubicBezTo>
                  <a:cubicBezTo>
                    <a:pt x="79" y="52"/>
                    <a:pt x="79" y="52"/>
                    <a:pt x="79" y="52"/>
                  </a:cubicBezTo>
                  <a:cubicBezTo>
                    <a:pt x="100" y="52"/>
                    <a:pt x="100" y="52"/>
                    <a:pt x="100" y="52"/>
                  </a:cubicBezTo>
                  <a:lnTo>
                    <a:pt x="100" y="55"/>
                  </a:lnTo>
                  <a:close/>
                  <a:moveTo>
                    <a:pt x="100" y="38"/>
                  </a:moveTo>
                  <a:cubicBezTo>
                    <a:pt x="100" y="42"/>
                    <a:pt x="100" y="42"/>
                    <a:pt x="100" y="42"/>
                  </a:cubicBezTo>
                  <a:cubicBezTo>
                    <a:pt x="79" y="42"/>
                    <a:pt x="79" y="42"/>
                    <a:pt x="79" y="42"/>
                  </a:cubicBezTo>
                  <a:cubicBezTo>
                    <a:pt x="79" y="38"/>
                    <a:pt x="79" y="38"/>
                    <a:pt x="79" y="38"/>
                  </a:cubicBezTo>
                  <a:lnTo>
                    <a:pt x="100" y="38"/>
                  </a:lnTo>
                  <a:close/>
                </a:path>
              </a:pathLst>
            </a:custGeom>
            <a:solidFill>
              <a:srgbClr val="383841"/>
            </a:solidFill>
            <a:ln>
              <a:noFill/>
            </a:ln>
          </p:spPr>
          <p:txBody>
            <a:bodyPr/>
            <a:lstStyle/>
            <a:p>
              <a:pPr>
                <a:defRPr/>
              </a:pPr>
              <a:endParaRPr lang="zh-CN" altLang="en-US">
                <a:solidFill>
                  <a:srgbClr val="000000"/>
                </a:solidFill>
              </a:endParaRPr>
            </a:p>
          </p:txBody>
        </p:sp>
        <p:sp>
          <p:nvSpPr>
            <p:cNvPr id="25" name="Freeform 104"/>
            <p:cNvSpPr>
              <a:spLocks/>
            </p:cNvSpPr>
            <p:nvPr userDrawn="1"/>
          </p:nvSpPr>
          <p:spPr bwMode="auto">
            <a:xfrm>
              <a:off x="6192310" y="7633173"/>
              <a:ext cx="219388" cy="301734"/>
            </a:xfrm>
            <a:custGeom>
              <a:avLst/>
              <a:gdLst>
                <a:gd name="T0" fmla="*/ 0 w 159"/>
                <a:gd name="T1" fmla="*/ 29 h 221"/>
                <a:gd name="T2" fmla="*/ 52 w 159"/>
                <a:gd name="T3" fmla="*/ 29 h 221"/>
                <a:gd name="T4" fmla="*/ 52 w 159"/>
                <a:gd name="T5" fmla="*/ 39 h 221"/>
                <a:gd name="T6" fmla="*/ 0 w 159"/>
                <a:gd name="T7" fmla="*/ 39 h 221"/>
                <a:gd name="T8" fmla="*/ 0 w 159"/>
                <a:gd name="T9" fmla="*/ 60 h 221"/>
                <a:gd name="T10" fmla="*/ 52 w 159"/>
                <a:gd name="T11" fmla="*/ 60 h 221"/>
                <a:gd name="T12" fmla="*/ 52 w 159"/>
                <a:gd name="T13" fmla="*/ 221 h 221"/>
                <a:gd name="T14" fmla="*/ 107 w 159"/>
                <a:gd name="T15" fmla="*/ 221 h 221"/>
                <a:gd name="T16" fmla="*/ 107 w 159"/>
                <a:gd name="T17" fmla="*/ 60 h 221"/>
                <a:gd name="T18" fmla="*/ 159 w 159"/>
                <a:gd name="T19" fmla="*/ 60 h 221"/>
                <a:gd name="T20" fmla="*/ 159 w 159"/>
                <a:gd name="T21" fmla="*/ 39 h 221"/>
                <a:gd name="T22" fmla="*/ 107 w 159"/>
                <a:gd name="T23" fmla="*/ 39 h 221"/>
                <a:gd name="T24" fmla="*/ 107 w 159"/>
                <a:gd name="T25" fmla="*/ 29 h 221"/>
                <a:gd name="T26" fmla="*/ 159 w 159"/>
                <a:gd name="T27" fmla="*/ 29 h 221"/>
                <a:gd name="T28" fmla="*/ 159 w 159"/>
                <a:gd name="T29" fmla="*/ 0 h 221"/>
                <a:gd name="T30" fmla="*/ 12 w 159"/>
                <a:gd name="T31" fmla="*/ 0 h 221"/>
                <a:gd name="T32" fmla="*/ 0 w 159"/>
                <a:gd name="T33" fmla="*/ 29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9" h="221">
                  <a:moveTo>
                    <a:pt x="0" y="29"/>
                  </a:moveTo>
                  <a:lnTo>
                    <a:pt x="52" y="29"/>
                  </a:lnTo>
                  <a:lnTo>
                    <a:pt x="52" y="39"/>
                  </a:lnTo>
                  <a:lnTo>
                    <a:pt x="0" y="39"/>
                  </a:lnTo>
                  <a:lnTo>
                    <a:pt x="0" y="60"/>
                  </a:lnTo>
                  <a:lnTo>
                    <a:pt x="52" y="60"/>
                  </a:lnTo>
                  <a:lnTo>
                    <a:pt x="52" y="221"/>
                  </a:lnTo>
                  <a:lnTo>
                    <a:pt x="107" y="221"/>
                  </a:lnTo>
                  <a:lnTo>
                    <a:pt x="107" y="60"/>
                  </a:lnTo>
                  <a:lnTo>
                    <a:pt x="159" y="60"/>
                  </a:lnTo>
                  <a:lnTo>
                    <a:pt x="159" y="39"/>
                  </a:lnTo>
                  <a:lnTo>
                    <a:pt x="107" y="39"/>
                  </a:lnTo>
                  <a:lnTo>
                    <a:pt x="107" y="29"/>
                  </a:lnTo>
                  <a:lnTo>
                    <a:pt x="159" y="29"/>
                  </a:lnTo>
                  <a:lnTo>
                    <a:pt x="159" y="0"/>
                  </a:lnTo>
                  <a:lnTo>
                    <a:pt x="12" y="0"/>
                  </a:lnTo>
                  <a:lnTo>
                    <a:pt x="0" y="29"/>
                  </a:lnTo>
                  <a:close/>
                </a:path>
              </a:pathLst>
            </a:custGeom>
            <a:solidFill>
              <a:srgbClr val="383841"/>
            </a:solidFill>
            <a:ln>
              <a:noFill/>
            </a:ln>
          </p:spPr>
          <p:txBody>
            <a:bodyPr/>
            <a:lstStyle/>
            <a:p>
              <a:pPr>
                <a:defRPr/>
              </a:pPr>
              <a:endParaRPr lang="zh-CN" altLang="en-US">
                <a:solidFill>
                  <a:srgbClr val="000000"/>
                </a:solidFill>
              </a:endParaRPr>
            </a:p>
          </p:txBody>
        </p:sp>
        <p:sp>
          <p:nvSpPr>
            <p:cNvPr id="26" name="Freeform 105"/>
            <p:cNvSpPr>
              <a:spLocks/>
            </p:cNvSpPr>
            <p:nvPr userDrawn="1"/>
          </p:nvSpPr>
          <p:spPr bwMode="auto">
            <a:xfrm>
              <a:off x="6427557" y="7738780"/>
              <a:ext cx="74011" cy="98064"/>
            </a:xfrm>
            <a:custGeom>
              <a:avLst/>
              <a:gdLst>
                <a:gd name="T0" fmla="*/ 54 w 54"/>
                <a:gd name="T1" fmla="*/ 24 h 72"/>
                <a:gd name="T2" fmla="*/ 0 w 54"/>
                <a:gd name="T3" fmla="*/ 0 h 72"/>
                <a:gd name="T4" fmla="*/ 0 w 54"/>
                <a:gd name="T5" fmla="*/ 48 h 72"/>
                <a:gd name="T6" fmla="*/ 54 w 54"/>
                <a:gd name="T7" fmla="*/ 72 h 72"/>
                <a:gd name="T8" fmla="*/ 54 w 54"/>
                <a:gd name="T9" fmla="*/ 24 h 72"/>
              </a:gdLst>
              <a:ahLst/>
              <a:cxnLst>
                <a:cxn ang="0">
                  <a:pos x="T0" y="T1"/>
                </a:cxn>
                <a:cxn ang="0">
                  <a:pos x="T2" y="T3"/>
                </a:cxn>
                <a:cxn ang="0">
                  <a:pos x="T4" y="T5"/>
                </a:cxn>
                <a:cxn ang="0">
                  <a:pos x="T6" y="T7"/>
                </a:cxn>
                <a:cxn ang="0">
                  <a:pos x="T8" y="T9"/>
                </a:cxn>
              </a:cxnLst>
              <a:rect l="0" t="0" r="r" b="b"/>
              <a:pathLst>
                <a:path w="54" h="72">
                  <a:moveTo>
                    <a:pt x="54" y="24"/>
                  </a:moveTo>
                  <a:lnTo>
                    <a:pt x="0" y="0"/>
                  </a:lnTo>
                  <a:lnTo>
                    <a:pt x="0" y="48"/>
                  </a:lnTo>
                  <a:lnTo>
                    <a:pt x="54" y="72"/>
                  </a:lnTo>
                  <a:lnTo>
                    <a:pt x="54" y="24"/>
                  </a:lnTo>
                  <a:close/>
                </a:path>
              </a:pathLst>
            </a:custGeom>
            <a:solidFill>
              <a:srgbClr val="383841"/>
            </a:solidFill>
            <a:ln>
              <a:noFill/>
            </a:ln>
          </p:spPr>
          <p:txBody>
            <a:bodyPr/>
            <a:lstStyle/>
            <a:p>
              <a:pPr>
                <a:defRPr/>
              </a:pPr>
              <a:endParaRPr lang="zh-CN" altLang="en-US">
                <a:solidFill>
                  <a:srgbClr val="000000"/>
                </a:solidFill>
              </a:endParaRPr>
            </a:p>
          </p:txBody>
        </p:sp>
        <p:sp>
          <p:nvSpPr>
            <p:cNvPr id="27" name="Freeform 106"/>
            <p:cNvSpPr>
              <a:spLocks/>
            </p:cNvSpPr>
            <p:nvPr userDrawn="1"/>
          </p:nvSpPr>
          <p:spPr bwMode="auto">
            <a:xfrm>
              <a:off x="6427557" y="7633173"/>
              <a:ext cx="74011" cy="98064"/>
            </a:xfrm>
            <a:custGeom>
              <a:avLst/>
              <a:gdLst>
                <a:gd name="T0" fmla="*/ 54 w 54"/>
                <a:gd name="T1" fmla="*/ 24 h 72"/>
                <a:gd name="T2" fmla="*/ 0 w 54"/>
                <a:gd name="T3" fmla="*/ 0 h 72"/>
                <a:gd name="T4" fmla="*/ 0 w 54"/>
                <a:gd name="T5" fmla="*/ 48 h 72"/>
                <a:gd name="T6" fmla="*/ 54 w 54"/>
                <a:gd name="T7" fmla="*/ 72 h 72"/>
                <a:gd name="T8" fmla="*/ 54 w 54"/>
                <a:gd name="T9" fmla="*/ 24 h 72"/>
              </a:gdLst>
              <a:ahLst/>
              <a:cxnLst>
                <a:cxn ang="0">
                  <a:pos x="T0" y="T1"/>
                </a:cxn>
                <a:cxn ang="0">
                  <a:pos x="T2" y="T3"/>
                </a:cxn>
                <a:cxn ang="0">
                  <a:pos x="T4" y="T5"/>
                </a:cxn>
                <a:cxn ang="0">
                  <a:pos x="T6" y="T7"/>
                </a:cxn>
                <a:cxn ang="0">
                  <a:pos x="T8" y="T9"/>
                </a:cxn>
              </a:cxnLst>
              <a:rect l="0" t="0" r="r" b="b"/>
              <a:pathLst>
                <a:path w="54" h="72">
                  <a:moveTo>
                    <a:pt x="54" y="24"/>
                  </a:moveTo>
                  <a:lnTo>
                    <a:pt x="0" y="0"/>
                  </a:lnTo>
                  <a:lnTo>
                    <a:pt x="0" y="48"/>
                  </a:lnTo>
                  <a:lnTo>
                    <a:pt x="54" y="72"/>
                  </a:lnTo>
                  <a:lnTo>
                    <a:pt x="54" y="24"/>
                  </a:lnTo>
                  <a:close/>
                </a:path>
              </a:pathLst>
            </a:custGeom>
            <a:solidFill>
              <a:srgbClr val="383841"/>
            </a:solidFill>
            <a:ln>
              <a:noFill/>
            </a:ln>
          </p:spPr>
          <p:txBody>
            <a:bodyPr/>
            <a:lstStyle/>
            <a:p>
              <a:pPr>
                <a:defRPr/>
              </a:pPr>
              <a:endParaRPr lang="zh-CN" altLang="en-US">
                <a:solidFill>
                  <a:srgbClr val="000000"/>
                </a:solidFill>
              </a:endParaRPr>
            </a:p>
          </p:txBody>
        </p:sp>
        <p:sp>
          <p:nvSpPr>
            <p:cNvPr id="28" name="Freeform 107"/>
            <p:cNvSpPr>
              <a:spLocks/>
            </p:cNvSpPr>
            <p:nvPr userDrawn="1"/>
          </p:nvSpPr>
          <p:spPr bwMode="auto">
            <a:xfrm>
              <a:off x="6427557" y="7633173"/>
              <a:ext cx="187671" cy="301734"/>
            </a:xfrm>
            <a:custGeom>
              <a:avLst/>
              <a:gdLst>
                <a:gd name="T0" fmla="*/ 137 w 137"/>
                <a:gd name="T1" fmla="*/ 163 h 221"/>
                <a:gd name="T2" fmla="*/ 123 w 137"/>
                <a:gd name="T3" fmla="*/ 163 h 221"/>
                <a:gd name="T4" fmla="*/ 123 w 137"/>
                <a:gd name="T5" fmla="*/ 137 h 221"/>
                <a:gd name="T6" fmla="*/ 123 w 137"/>
                <a:gd name="T7" fmla="*/ 0 h 221"/>
                <a:gd name="T8" fmla="*/ 68 w 137"/>
                <a:gd name="T9" fmla="*/ 0 h 221"/>
                <a:gd name="T10" fmla="*/ 68 w 137"/>
                <a:gd name="T11" fmla="*/ 137 h 221"/>
                <a:gd name="T12" fmla="*/ 68 w 137"/>
                <a:gd name="T13" fmla="*/ 163 h 221"/>
                <a:gd name="T14" fmla="*/ 0 w 137"/>
                <a:gd name="T15" fmla="*/ 163 h 221"/>
                <a:gd name="T16" fmla="*/ 0 w 137"/>
                <a:gd name="T17" fmla="*/ 192 h 221"/>
                <a:gd name="T18" fmla="*/ 68 w 137"/>
                <a:gd name="T19" fmla="*/ 192 h 221"/>
                <a:gd name="T20" fmla="*/ 68 w 137"/>
                <a:gd name="T21" fmla="*/ 221 h 221"/>
                <a:gd name="T22" fmla="*/ 123 w 137"/>
                <a:gd name="T23" fmla="*/ 221 h 221"/>
                <a:gd name="T24" fmla="*/ 123 w 137"/>
                <a:gd name="T25" fmla="*/ 192 h 221"/>
                <a:gd name="T26" fmla="*/ 137 w 137"/>
                <a:gd name="T27" fmla="*/ 192 h 221"/>
                <a:gd name="T28" fmla="*/ 137 w 137"/>
                <a:gd name="T29" fmla="*/ 163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7" h="221">
                  <a:moveTo>
                    <a:pt x="137" y="163"/>
                  </a:moveTo>
                  <a:lnTo>
                    <a:pt x="123" y="163"/>
                  </a:lnTo>
                  <a:lnTo>
                    <a:pt x="123" y="137"/>
                  </a:lnTo>
                  <a:lnTo>
                    <a:pt x="123" y="0"/>
                  </a:lnTo>
                  <a:lnTo>
                    <a:pt x="68" y="0"/>
                  </a:lnTo>
                  <a:lnTo>
                    <a:pt x="68" y="137"/>
                  </a:lnTo>
                  <a:lnTo>
                    <a:pt x="68" y="163"/>
                  </a:lnTo>
                  <a:lnTo>
                    <a:pt x="0" y="163"/>
                  </a:lnTo>
                  <a:lnTo>
                    <a:pt x="0" y="192"/>
                  </a:lnTo>
                  <a:lnTo>
                    <a:pt x="68" y="192"/>
                  </a:lnTo>
                  <a:lnTo>
                    <a:pt x="68" y="221"/>
                  </a:lnTo>
                  <a:lnTo>
                    <a:pt x="123" y="221"/>
                  </a:lnTo>
                  <a:lnTo>
                    <a:pt x="123" y="192"/>
                  </a:lnTo>
                  <a:lnTo>
                    <a:pt x="137" y="192"/>
                  </a:lnTo>
                  <a:lnTo>
                    <a:pt x="137" y="163"/>
                  </a:lnTo>
                  <a:close/>
                </a:path>
              </a:pathLst>
            </a:custGeom>
            <a:solidFill>
              <a:srgbClr val="383841"/>
            </a:solidFill>
            <a:ln>
              <a:noFill/>
            </a:ln>
          </p:spPr>
          <p:txBody>
            <a:bodyPr/>
            <a:lstStyle/>
            <a:p>
              <a:pPr>
                <a:defRPr/>
              </a:pPr>
              <a:endParaRPr lang="zh-CN" altLang="en-US">
                <a:solidFill>
                  <a:srgbClr val="000000"/>
                </a:solidFill>
              </a:endParaRPr>
            </a:p>
          </p:txBody>
        </p:sp>
        <p:sp>
          <p:nvSpPr>
            <p:cNvPr id="29" name="Rectangle 108"/>
            <p:cNvSpPr>
              <a:spLocks noChangeArrowheads="1"/>
            </p:cNvSpPr>
            <p:nvPr userDrawn="1"/>
          </p:nvSpPr>
          <p:spPr bwMode="auto">
            <a:xfrm>
              <a:off x="6192310" y="7728722"/>
              <a:ext cx="52865" cy="206185"/>
            </a:xfrm>
            <a:prstGeom prst="rect">
              <a:avLst/>
            </a:prstGeom>
            <a:solidFill>
              <a:srgbClr val="383841"/>
            </a:solidFill>
            <a:ln>
              <a:noFill/>
            </a:ln>
          </p:spPr>
          <p:txBody>
            <a:bodyPr/>
            <a:lstStyle/>
            <a:p>
              <a:pPr>
                <a:defRPr/>
              </a:pPr>
              <a:endParaRPr lang="zh-CN" altLang="en-US">
                <a:solidFill>
                  <a:srgbClr val="000000"/>
                </a:solidFill>
              </a:endParaRPr>
            </a:p>
          </p:txBody>
        </p:sp>
        <p:sp>
          <p:nvSpPr>
            <p:cNvPr id="30" name="Rectangle 109"/>
            <p:cNvSpPr>
              <a:spLocks noChangeArrowheads="1"/>
            </p:cNvSpPr>
            <p:nvPr userDrawn="1"/>
          </p:nvSpPr>
          <p:spPr bwMode="auto">
            <a:xfrm>
              <a:off x="6356190" y="7728722"/>
              <a:ext cx="55507" cy="206185"/>
            </a:xfrm>
            <a:prstGeom prst="rect">
              <a:avLst/>
            </a:prstGeom>
            <a:solidFill>
              <a:srgbClr val="383841"/>
            </a:solidFill>
            <a:ln>
              <a:noFill/>
            </a:ln>
          </p:spPr>
          <p:txBody>
            <a:bodyPr/>
            <a:lstStyle/>
            <a:p>
              <a:pPr>
                <a:defRPr/>
              </a:pPr>
              <a:endParaRPr lang="zh-CN" altLang="en-US">
                <a:solidFill>
                  <a:srgbClr val="000000"/>
                </a:solidFill>
              </a:endParaRPr>
            </a:p>
          </p:txBody>
        </p:sp>
        <p:sp>
          <p:nvSpPr>
            <p:cNvPr id="31" name="Freeform 110"/>
            <p:cNvSpPr>
              <a:spLocks noEditPoints="1"/>
            </p:cNvSpPr>
            <p:nvPr userDrawn="1"/>
          </p:nvSpPr>
          <p:spPr bwMode="auto">
            <a:xfrm>
              <a:off x="4862761" y="7633173"/>
              <a:ext cx="420275" cy="301734"/>
            </a:xfrm>
            <a:custGeom>
              <a:avLst/>
              <a:gdLst>
                <a:gd name="T0" fmla="*/ 79 w 130"/>
                <a:gd name="T1" fmla="*/ 6 h 92"/>
                <a:gd name="T2" fmla="*/ 79 w 130"/>
                <a:gd name="T3" fmla="*/ 0 h 92"/>
                <a:gd name="T4" fmla="*/ 77 w 130"/>
                <a:gd name="T5" fmla="*/ 0 h 92"/>
                <a:gd name="T6" fmla="*/ 53 w 130"/>
                <a:gd name="T7" fmla="*/ 0 h 92"/>
                <a:gd name="T8" fmla="*/ 51 w 130"/>
                <a:gd name="T9" fmla="*/ 0 h 92"/>
                <a:gd name="T10" fmla="*/ 51 w 130"/>
                <a:gd name="T11" fmla="*/ 6 h 92"/>
                <a:gd name="T12" fmla="*/ 0 w 130"/>
                <a:gd name="T13" fmla="*/ 6 h 92"/>
                <a:gd name="T14" fmla="*/ 0 w 130"/>
                <a:gd name="T15" fmla="*/ 80 h 92"/>
                <a:gd name="T16" fmla="*/ 51 w 130"/>
                <a:gd name="T17" fmla="*/ 80 h 92"/>
                <a:gd name="T18" fmla="*/ 51 w 130"/>
                <a:gd name="T19" fmla="*/ 92 h 92"/>
                <a:gd name="T20" fmla="*/ 53 w 130"/>
                <a:gd name="T21" fmla="*/ 92 h 92"/>
                <a:gd name="T22" fmla="*/ 77 w 130"/>
                <a:gd name="T23" fmla="*/ 92 h 92"/>
                <a:gd name="T24" fmla="*/ 79 w 130"/>
                <a:gd name="T25" fmla="*/ 92 h 92"/>
                <a:gd name="T26" fmla="*/ 79 w 130"/>
                <a:gd name="T27" fmla="*/ 80 h 92"/>
                <a:gd name="T28" fmla="*/ 102 w 130"/>
                <a:gd name="T29" fmla="*/ 80 h 92"/>
                <a:gd name="T30" fmla="*/ 105 w 130"/>
                <a:gd name="T31" fmla="*/ 80 h 92"/>
                <a:gd name="T32" fmla="*/ 112 w 130"/>
                <a:gd name="T33" fmla="*/ 80 h 92"/>
                <a:gd name="T34" fmla="*/ 120 w 130"/>
                <a:gd name="T35" fmla="*/ 79 h 92"/>
                <a:gd name="T36" fmla="*/ 127 w 130"/>
                <a:gd name="T37" fmla="*/ 76 h 92"/>
                <a:gd name="T38" fmla="*/ 130 w 130"/>
                <a:gd name="T39" fmla="*/ 72 h 92"/>
                <a:gd name="T40" fmla="*/ 130 w 130"/>
                <a:gd name="T41" fmla="*/ 67 h 92"/>
                <a:gd name="T42" fmla="*/ 130 w 130"/>
                <a:gd name="T43" fmla="*/ 6 h 92"/>
                <a:gd name="T44" fmla="*/ 79 w 130"/>
                <a:gd name="T45" fmla="*/ 6 h 92"/>
                <a:gd name="T46" fmla="*/ 28 w 130"/>
                <a:gd name="T47" fmla="*/ 71 h 92"/>
                <a:gd name="T48" fmla="*/ 28 w 130"/>
                <a:gd name="T49" fmla="*/ 16 h 92"/>
                <a:gd name="T50" fmla="*/ 51 w 130"/>
                <a:gd name="T51" fmla="*/ 16 h 92"/>
                <a:gd name="T52" fmla="*/ 51 w 130"/>
                <a:gd name="T53" fmla="*/ 71 h 92"/>
                <a:gd name="T54" fmla="*/ 28 w 130"/>
                <a:gd name="T55" fmla="*/ 71 h 92"/>
                <a:gd name="T56" fmla="*/ 102 w 130"/>
                <a:gd name="T57" fmla="*/ 71 h 92"/>
                <a:gd name="T58" fmla="*/ 79 w 130"/>
                <a:gd name="T59" fmla="*/ 71 h 92"/>
                <a:gd name="T60" fmla="*/ 79 w 130"/>
                <a:gd name="T61" fmla="*/ 16 h 92"/>
                <a:gd name="T62" fmla="*/ 102 w 130"/>
                <a:gd name="T63" fmla="*/ 16 h 92"/>
                <a:gd name="T64" fmla="*/ 102 w 130"/>
                <a:gd name="T65" fmla="*/ 71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30" h="92">
                  <a:moveTo>
                    <a:pt x="79" y="6"/>
                  </a:moveTo>
                  <a:cubicBezTo>
                    <a:pt x="79" y="0"/>
                    <a:pt x="79" y="0"/>
                    <a:pt x="79" y="0"/>
                  </a:cubicBezTo>
                  <a:cubicBezTo>
                    <a:pt x="77" y="0"/>
                    <a:pt x="77" y="0"/>
                    <a:pt x="77" y="0"/>
                  </a:cubicBezTo>
                  <a:cubicBezTo>
                    <a:pt x="53" y="0"/>
                    <a:pt x="53" y="0"/>
                    <a:pt x="53" y="0"/>
                  </a:cubicBezTo>
                  <a:cubicBezTo>
                    <a:pt x="51" y="0"/>
                    <a:pt x="51" y="0"/>
                    <a:pt x="51" y="0"/>
                  </a:cubicBezTo>
                  <a:cubicBezTo>
                    <a:pt x="51" y="6"/>
                    <a:pt x="51" y="6"/>
                    <a:pt x="51" y="6"/>
                  </a:cubicBezTo>
                  <a:cubicBezTo>
                    <a:pt x="0" y="6"/>
                    <a:pt x="0" y="6"/>
                    <a:pt x="0" y="6"/>
                  </a:cubicBezTo>
                  <a:cubicBezTo>
                    <a:pt x="0" y="80"/>
                    <a:pt x="0" y="80"/>
                    <a:pt x="0" y="80"/>
                  </a:cubicBezTo>
                  <a:cubicBezTo>
                    <a:pt x="51" y="80"/>
                    <a:pt x="51" y="80"/>
                    <a:pt x="51" y="80"/>
                  </a:cubicBezTo>
                  <a:cubicBezTo>
                    <a:pt x="51" y="92"/>
                    <a:pt x="51" y="92"/>
                    <a:pt x="51" y="92"/>
                  </a:cubicBezTo>
                  <a:cubicBezTo>
                    <a:pt x="53" y="92"/>
                    <a:pt x="53" y="92"/>
                    <a:pt x="53" y="92"/>
                  </a:cubicBezTo>
                  <a:cubicBezTo>
                    <a:pt x="77" y="92"/>
                    <a:pt x="77" y="92"/>
                    <a:pt x="77" y="92"/>
                  </a:cubicBezTo>
                  <a:cubicBezTo>
                    <a:pt x="79" y="92"/>
                    <a:pt x="79" y="92"/>
                    <a:pt x="79" y="92"/>
                  </a:cubicBezTo>
                  <a:cubicBezTo>
                    <a:pt x="79" y="80"/>
                    <a:pt x="79" y="80"/>
                    <a:pt x="79" y="80"/>
                  </a:cubicBezTo>
                  <a:cubicBezTo>
                    <a:pt x="102" y="80"/>
                    <a:pt x="102" y="80"/>
                    <a:pt x="102" y="80"/>
                  </a:cubicBezTo>
                  <a:cubicBezTo>
                    <a:pt x="105" y="80"/>
                    <a:pt x="105" y="80"/>
                    <a:pt x="105" y="80"/>
                  </a:cubicBezTo>
                  <a:cubicBezTo>
                    <a:pt x="112" y="80"/>
                    <a:pt x="112" y="80"/>
                    <a:pt x="112" y="80"/>
                  </a:cubicBezTo>
                  <a:cubicBezTo>
                    <a:pt x="114" y="80"/>
                    <a:pt x="117" y="80"/>
                    <a:pt x="120" y="79"/>
                  </a:cubicBezTo>
                  <a:cubicBezTo>
                    <a:pt x="122" y="79"/>
                    <a:pt x="125" y="78"/>
                    <a:pt x="127" y="76"/>
                  </a:cubicBezTo>
                  <a:cubicBezTo>
                    <a:pt x="128" y="75"/>
                    <a:pt x="129" y="73"/>
                    <a:pt x="130" y="72"/>
                  </a:cubicBezTo>
                  <a:cubicBezTo>
                    <a:pt x="130" y="71"/>
                    <a:pt x="130" y="69"/>
                    <a:pt x="130" y="67"/>
                  </a:cubicBezTo>
                  <a:cubicBezTo>
                    <a:pt x="130" y="6"/>
                    <a:pt x="130" y="6"/>
                    <a:pt x="130" y="6"/>
                  </a:cubicBezTo>
                  <a:lnTo>
                    <a:pt x="79" y="6"/>
                  </a:lnTo>
                  <a:close/>
                  <a:moveTo>
                    <a:pt x="28" y="71"/>
                  </a:moveTo>
                  <a:cubicBezTo>
                    <a:pt x="28" y="16"/>
                    <a:pt x="28" y="16"/>
                    <a:pt x="28" y="16"/>
                  </a:cubicBezTo>
                  <a:cubicBezTo>
                    <a:pt x="51" y="16"/>
                    <a:pt x="51" y="16"/>
                    <a:pt x="51" y="16"/>
                  </a:cubicBezTo>
                  <a:cubicBezTo>
                    <a:pt x="51" y="71"/>
                    <a:pt x="51" y="71"/>
                    <a:pt x="51" y="71"/>
                  </a:cubicBezTo>
                  <a:lnTo>
                    <a:pt x="28" y="71"/>
                  </a:lnTo>
                  <a:close/>
                  <a:moveTo>
                    <a:pt x="102" y="71"/>
                  </a:moveTo>
                  <a:cubicBezTo>
                    <a:pt x="79" y="71"/>
                    <a:pt x="79" y="71"/>
                    <a:pt x="79" y="71"/>
                  </a:cubicBezTo>
                  <a:cubicBezTo>
                    <a:pt x="79" y="16"/>
                    <a:pt x="79" y="16"/>
                    <a:pt x="79" y="16"/>
                  </a:cubicBezTo>
                  <a:cubicBezTo>
                    <a:pt x="102" y="16"/>
                    <a:pt x="102" y="16"/>
                    <a:pt x="102" y="16"/>
                  </a:cubicBezTo>
                  <a:lnTo>
                    <a:pt x="102" y="71"/>
                  </a:lnTo>
                  <a:close/>
                </a:path>
              </a:pathLst>
            </a:custGeom>
            <a:solidFill>
              <a:srgbClr val="383841"/>
            </a:solidFill>
            <a:ln>
              <a:noFill/>
            </a:ln>
          </p:spPr>
          <p:txBody>
            <a:bodyPr/>
            <a:lstStyle/>
            <a:p>
              <a:pPr>
                <a:defRPr/>
              </a:pPr>
              <a:endParaRPr lang="zh-CN" altLang="en-US">
                <a:solidFill>
                  <a:srgbClr val="000000"/>
                </a:solidFill>
              </a:endParaRPr>
            </a:p>
          </p:txBody>
        </p:sp>
        <p:sp>
          <p:nvSpPr>
            <p:cNvPr id="32" name="Freeform 111"/>
            <p:cNvSpPr>
              <a:spLocks/>
            </p:cNvSpPr>
            <p:nvPr userDrawn="1"/>
          </p:nvSpPr>
          <p:spPr bwMode="auto">
            <a:xfrm>
              <a:off x="5507711" y="7633173"/>
              <a:ext cx="219389" cy="301734"/>
            </a:xfrm>
            <a:custGeom>
              <a:avLst/>
              <a:gdLst>
                <a:gd name="T0" fmla="*/ 161 w 161"/>
                <a:gd name="T1" fmla="*/ 60 h 221"/>
                <a:gd name="T2" fmla="*/ 161 w 161"/>
                <a:gd name="T3" fmla="*/ 39 h 221"/>
                <a:gd name="T4" fmla="*/ 135 w 161"/>
                <a:gd name="T5" fmla="*/ 39 h 221"/>
                <a:gd name="T6" fmla="*/ 151 w 161"/>
                <a:gd name="T7" fmla="*/ 0 h 221"/>
                <a:gd name="T8" fmla="*/ 104 w 161"/>
                <a:gd name="T9" fmla="*/ 0 h 221"/>
                <a:gd name="T10" fmla="*/ 90 w 161"/>
                <a:gd name="T11" fmla="*/ 39 h 221"/>
                <a:gd name="T12" fmla="*/ 73 w 161"/>
                <a:gd name="T13" fmla="*/ 39 h 221"/>
                <a:gd name="T14" fmla="*/ 59 w 161"/>
                <a:gd name="T15" fmla="*/ 0 h 221"/>
                <a:gd name="T16" fmla="*/ 11 w 161"/>
                <a:gd name="T17" fmla="*/ 0 h 221"/>
                <a:gd name="T18" fmla="*/ 28 w 161"/>
                <a:gd name="T19" fmla="*/ 39 h 221"/>
                <a:gd name="T20" fmla="*/ 2 w 161"/>
                <a:gd name="T21" fmla="*/ 39 h 221"/>
                <a:gd name="T22" fmla="*/ 2 w 161"/>
                <a:gd name="T23" fmla="*/ 60 h 221"/>
                <a:gd name="T24" fmla="*/ 52 w 161"/>
                <a:gd name="T25" fmla="*/ 60 h 221"/>
                <a:gd name="T26" fmla="*/ 52 w 161"/>
                <a:gd name="T27" fmla="*/ 101 h 221"/>
                <a:gd name="T28" fmla="*/ 2 w 161"/>
                <a:gd name="T29" fmla="*/ 101 h 221"/>
                <a:gd name="T30" fmla="*/ 2 w 161"/>
                <a:gd name="T31" fmla="*/ 125 h 221"/>
                <a:gd name="T32" fmla="*/ 52 w 161"/>
                <a:gd name="T33" fmla="*/ 125 h 221"/>
                <a:gd name="T34" fmla="*/ 56 w 161"/>
                <a:gd name="T35" fmla="*/ 125 h 221"/>
                <a:gd name="T36" fmla="*/ 26 w 161"/>
                <a:gd name="T37" fmla="*/ 192 h 221"/>
                <a:gd name="T38" fmla="*/ 11 w 161"/>
                <a:gd name="T39" fmla="*/ 192 h 221"/>
                <a:gd name="T40" fmla="*/ 0 w 161"/>
                <a:gd name="T41" fmla="*/ 221 h 221"/>
                <a:gd name="T42" fmla="*/ 14 w 161"/>
                <a:gd name="T43" fmla="*/ 221 h 221"/>
                <a:gd name="T44" fmla="*/ 52 w 161"/>
                <a:gd name="T45" fmla="*/ 221 h 221"/>
                <a:gd name="T46" fmla="*/ 63 w 161"/>
                <a:gd name="T47" fmla="*/ 221 h 221"/>
                <a:gd name="T48" fmla="*/ 80 w 161"/>
                <a:gd name="T49" fmla="*/ 178 h 221"/>
                <a:gd name="T50" fmla="*/ 99 w 161"/>
                <a:gd name="T51" fmla="*/ 221 h 221"/>
                <a:gd name="T52" fmla="*/ 111 w 161"/>
                <a:gd name="T53" fmla="*/ 221 h 221"/>
                <a:gd name="T54" fmla="*/ 149 w 161"/>
                <a:gd name="T55" fmla="*/ 221 h 221"/>
                <a:gd name="T56" fmla="*/ 161 w 161"/>
                <a:gd name="T57" fmla="*/ 221 h 221"/>
                <a:gd name="T58" fmla="*/ 161 w 161"/>
                <a:gd name="T59" fmla="*/ 192 h 221"/>
                <a:gd name="T60" fmla="*/ 137 w 161"/>
                <a:gd name="T61" fmla="*/ 192 h 221"/>
                <a:gd name="T62" fmla="*/ 106 w 161"/>
                <a:gd name="T63" fmla="*/ 125 h 221"/>
                <a:gd name="T64" fmla="*/ 118 w 161"/>
                <a:gd name="T65" fmla="*/ 125 h 221"/>
                <a:gd name="T66" fmla="*/ 161 w 161"/>
                <a:gd name="T67" fmla="*/ 125 h 221"/>
                <a:gd name="T68" fmla="*/ 161 w 161"/>
                <a:gd name="T69" fmla="*/ 101 h 221"/>
                <a:gd name="T70" fmla="*/ 111 w 161"/>
                <a:gd name="T71" fmla="*/ 101 h 221"/>
                <a:gd name="T72" fmla="*/ 111 w 161"/>
                <a:gd name="T73" fmla="*/ 60 h 221"/>
                <a:gd name="T74" fmla="*/ 161 w 161"/>
                <a:gd name="T75" fmla="*/ 60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1" h="221">
                  <a:moveTo>
                    <a:pt x="161" y="60"/>
                  </a:moveTo>
                  <a:lnTo>
                    <a:pt x="161" y="39"/>
                  </a:lnTo>
                  <a:lnTo>
                    <a:pt x="135" y="39"/>
                  </a:lnTo>
                  <a:lnTo>
                    <a:pt x="151" y="0"/>
                  </a:lnTo>
                  <a:lnTo>
                    <a:pt x="104" y="0"/>
                  </a:lnTo>
                  <a:lnTo>
                    <a:pt x="90" y="39"/>
                  </a:lnTo>
                  <a:lnTo>
                    <a:pt x="73" y="39"/>
                  </a:lnTo>
                  <a:lnTo>
                    <a:pt x="59" y="0"/>
                  </a:lnTo>
                  <a:lnTo>
                    <a:pt x="11" y="0"/>
                  </a:lnTo>
                  <a:lnTo>
                    <a:pt x="28" y="39"/>
                  </a:lnTo>
                  <a:lnTo>
                    <a:pt x="2" y="39"/>
                  </a:lnTo>
                  <a:lnTo>
                    <a:pt x="2" y="60"/>
                  </a:lnTo>
                  <a:lnTo>
                    <a:pt x="52" y="60"/>
                  </a:lnTo>
                  <a:lnTo>
                    <a:pt x="52" y="101"/>
                  </a:lnTo>
                  <a:lnTo>
                    <a:pt x="2" y="101"/>
                  </a:lnTo>
                  <a:lnTo>
                    <a:pt x="2" y="125"/>
                  </a:lnTo>
                  <a:lnTo>
                    <a:pt x="52" y="125"/>
                  </a:lnTo>
                  <a:lnTo>
                    <a:pt x="56" y="125"/>
                  </a:lnTo>
                  <a:lnTo>
                    <a:pt x="26" y="192"/>
                  </a:lnTo>
                  <a:lnTo>
                    <a:pt x="11" y="192"/>
                  </a:lnTo>
                  <a:lnTo>
                    <a:pt x="0" y="221"/>
                  </a:lnTo>
                  <a:lnTo>
                    <a:pt x="14" y="221"/>
                  </a:lnTo>
                  <a:lnTo>
                    <a:pt x="52" y="221"/>
                  </a:lnTo>
                  <a:lnTo>
                    <a:pt x="63" y="221"/>
                  </a:lnTo>
                  <a:lnTo>
                    <a:pt x="80" y="178"/>
                  </a:lnTo>
                  <a:lnTo>
                    <a:pt x="99" y="221"/>
                  </a:lnTo>
                  <a:lnTo>
                    <a:pt x="111" y="221"/>
                  </a:lnTo>
                  <a:lnTo>
                    <a:pt x="149" y="221"/>
                  </a:lnTo>
                  <a:lnTo>
                    <a:pt x="161" y="221"/>
                  </a:lnTo>
                  <a:lnTo>
                    <a:pt x="161" y="192"/>
                  </a:lnTo>
                  <a:lnTo>
                    <a:pt x="137" y="192"/>
                  </a:lnTo>
                  <a:lnTo>
                    <a:pt x="106" y="125"/>
                  </a:lnTo>
                  <a:lnTo>
                    <a:pt x="118" y="125"/>
                  </a:lnTo>
                  <a:lnTo>
                    <a:pt x="161" y="125"/>
                  </a:lnTo>
                  <a:lnTo>
                    <a:pt x="161" y="101"/>
                  </a:lnTo>
                  <a:lnTo>
                    <a:pt x="111" y="101"/>
                  </a:lnTo>
                  <a:lnTo>
                    <a:pt x="111" y="60"/>
                  </a:lnTo>
                  <a:lnTo>
                    <a:pt x="161" y="60"/>
                  </a:lnTo>
                  <a:close/>
                </a:path>
              </a:pathLst>
            </a:custGeom>
            <a:solidFill>
              <a:srgbClr val="383841"/>
            </a:solidFill>
            <a:ln>
              <a:noFill/>
            </a:ln>
          </p:spPr>
          <p:txBody>
            <a:bodyPr/>
            <a:lstStyle/>
            <a:p>
              <a:pPr>
                <a:defRPr/>
              </a:pPr>
              <a:endParaRPr lang="zh-CN" altLang="en-US">
                <a:solidFill>
                  <a:srgbClr val="000000"/>
                </a:solidFill>
              </a:endParaRPr>
            </a:p>
          </p:txBody>
        </p:sp>
        <p:sp>
          <p:nvSpPr>
            <p:cNvPr id="33" name="Freeform 112"/>
            <p:cNvSpPr>
              <a:spLocks noEditPoints="1"/>
            </p:cNvSpPr>
            <p:nvPr userDrawn="1"/>
          </p:nvSpPr>
          <p:spPr bwMode="auto">
            <a:xfrm>
              <a:off x="5306825" y="7633173"/>
              <a:ext cx="203530" cy="301734"/>
            </a:xfrm>
            <a:custGeom>
              <a:avLst/>
              <a:gdLst>
                <a:gd name="T0" fmla="*/ 149 w 149"/>
                <a:gd name="T1" fmla="*/ 192 h 221"/>
                <a:gd name="T2" fmla="*/ 149 w 149"/>
                <a:gd name="T3" fmla="*/ 170 h 221"/>
                <a:gd name="T4" fmla="*/ 135 w 149"/>
                <a:gd name="T5" fmla="*/ 170 h 221"/>
                <a:gd name="T6" fmla="*/ 135 w 149"/>
                <a:gd name="T7" fmla="*/ 29 h 221"/>
                <a:gd name="T8" fmla="*/ 149 w 149"/>
                <a:gd name="T9" fmla="*/ 29 h 221"/>
                <a:gd name="T10" fmla="*/ 149 w 149"/>
                <a:gd name="T11" fmla="*/ 0 h 221"/>
                <a:gd name="T12" fmla="*/ 12 w 149"/>
                <a:gd name="T13" fmla="*/ 0 h 221"/>
                <a:gd name="T14" fmla="*/ 0 w 149"/>
                <a:gd name="T15" fmla="*/ 29 h 221"/>
                <a:gd name="T16" fmla="*/ 14 w 149"/>
                <a:gd name="T17" fmla="*/ 29 h 221"/>
                <a:gd name="T18" fmla="*/ 14 w 149"/>
                <a:gd name="T19" fmla="*/ 170 h 221"/>
                <a:gd name="T20" fmla="*/ 0 w 149"/>
                <a:gd name="T21" fmla="*/ 170 h 221"/>
                <a:gd name="T22" fmla="*/ 0 w 149"/>
                <a:gd name="T23" fmla="*/ 192 h 221"/>
                <a:gd name="T24" fmla="*/ 83 w 149"/>
                <a:gd name="T25" fmla="*/ 192 h 221"/>
                <a:gd name="T26" fmla="*/ 83 w 149"/>
                <a:gd name="T27" fmla="*/ 194 h 221"/>
                <a:gd name="T28" fmla="*/ 83 w 149"/>
                <a:gd name="T29" fmla="*/ 221 h 221"/>
                <a:gd name="T30" fmla="*/ 135 w 149"/>
                <a:gd name="T31" fmla="*/ 221 h 221"/>
                <a:gd name="T32" fmla="*/ 135 w 149"/>
                <a:gd name="T33" fmla="*/ 194 h 221"/>
                <a:gd name="T34" fmla="*/ 135 w 149"/>
                <a:gd name="T35" fmla="*/ 192 h 221"/>
                <a:gd name="T36" fmla="*/ 149 w 149"/>
                <a:gd name="T37" fmla="*/ 192 h 221"/>
                <a:gd name="T38" fmla="*/ 59 w 149"/>
                <a:gd name="T39" fmla="*/ 29 h 221"/>
                <a:gd name="T40" fmla="*/ 83 w 149"/>
                <a:gd name="T41" fmla="*/ 29 h 221"/>
                <a:gd name="T42" fmla="*/ 83 w 149"/>
                <a:gd name="T43" fmla="*/ 53 h 221"/>
                <a:gd name="T44" fmla="*/ 59 w 149"/>
                <a:gd name="T45" fmla="*/ 53 h 221"/>
                <a:gd name="T46" fmla="*/ 59 w 149"/>
                <a:gd name="T47" fmla="*/ 29 h 221"/>
                <a:gd name="T48" fmla="*/ 59 w 149"/>
                <a:gd name="T49" fmla="*/ 74 h 221"/>
                <a:gd name="T50" fmla="*/ 83 w 149"/>
                <a:gd name="T51" fmla="*/ 74 h 221"/>
                <a:gd name="T52" fmla="*/ 83 w 149"/>
                <a:gd name="T53" fmla="*/ 101 h 221"/>
                <a:gd name="T54" fmla="*/ 59 w 149"/>
                <a:gd name="T55" fmla="*/ 101 h 221"/>
                <a:gd name="T56" fmla="*/ 59 w 149"/>
                <a:gd name="T57" fmla="*/ 74 h 221"/>
                <a:gd name="T58" fmla="*/ 59 w 149"/>
                <a:gd name="T59" fmla="*/ 154 h 221"/>
                <a:gd name="T60" fmla="*/ 59 w 149"/>
                <a:gd name="T61" fmla="*/ 125 h 221"/>
                <a:gd name="T62" fmla="*/ 83 w 149"/>
                <a:gd name="T63" fmla="*/ 125 h 221"/>
                <a:gd name="T64" fmla="*/ 83 w 149"/>
                <a:gd name="T65" fmla="*/ 154 h 221"/>
                <a:gd name="T66" fmla="*/ 83 w 149"/>
                <a:gd name="T67" fmla="*/ 170 h 221"/>
                <a:gd name="T68" fmla="*/ 59 w 149"/>
                <a:gd name="T69" fmla="*/ 170 h 221"/>
                <a:gd name="T70" fmla="*/ 59 w 149"/>
                <a:gd name="T71" fmla="*/ 154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49" h="221">
                  <a:moveTo>
                    <a:pt x="149" y="192"/>
                  </a:moveTo>
                  <a:lnTo>
                    <a:pt x="149" y="170"/>
                  </a:lnTo>
                  <a:lnTo>
                    <a:pt x="135" y="170"/>
                  </a:lnTo>
                  <a:lnTo>
                    <a:pt x="135" y="29"/>
                  </a:lnTo>
                  <a:lnTo>
                    <a:pt x="149" y="29"/>
                  </a:lnTo>
                  <a:lnTo>
                    <a:pt x="149" y="0"/>
                  </a:lnTo>
                  <a:lnTo>
                    <a:pt x="12" y="0"/>
                  </a:lnTo>
                  <a:lnTo>
                    <a:pt x="0" y="29"/>
                  </a:lnTo>
                  <a:lnTo>
                    <a:pt x="14" y="29"/>
                  </a:lnTo>
                  <a:lnTo>
                    <a:pt x="14" y="170"/>
                  </a:lnTo>
                  <a:lnTo>
                    <a:pt x="0" y="170"/>
                  </a:lnTo>
                  <a:lnTo>
                    <a:pt x="0" y="192"/>
                  </a:lnTo>
                  <a:lnTo>
                    <a:pt x="83" y="192"/>
                  </a:lnTo>
                  <a:lnTo>
                    <a:pt x="83" y="194"/>
                  </a:lnTo>
                  <a:lnTo>
                    <a:pt x="83" y="221"/>
                  </a:lnTo>
                  <a:lnTo>
                    <a:pt x="135" y="221"/>
                  </a:lnTo>
                  <a:lnTo>
                    <a:pt x="135" y="194"/>
                  </a:lnTo>
                  <a:lnTo>
                    <a:pt x="135" y="192"/>
                  </a:lnTo>
                  <a:lnTo>
                    <a:pt x="149" y="192"/>
                  </a:lnTo>
                  <a:close/>
                  <a:moveTo>
                    <a:pt x="59" y="29"/>
                  </a:moveTo>
                  <a:lnTo>
                    <a:pt x="83" y="29"/>
                  </a:lnTo>
                  <a:lnTo>
                    <a:pt x="83" y="53"/>
                  </a:lnTo>
                  <a:lnTo>
                    <a:pt x="59" y="53"/>
                  </a:lnTo>
                  <a:lnTo>
                    <a:pt x="59" y="29"/>
                  </a:lnTo>
                  <a:close/>
                  <a:moveTo>
                    <a:pt x="59" y="74"/>
                  </a:moveTo>
                  <a:lnTo>
                    <a:pt x="83" y="74"/>
                  </a:lnTo>
                  <a:lnTo>
                    <a:pt x="83" y="101"/>
                  </a:lnTo>
                  <a:lnTo>
                    <a:pt x="59" y="101"/>
                  </a:lnTo>
                  <a:lnTo>
                    <a:pt x="59" y="74"/>
                  </a:lnTo>
                  <a:close/>
                  <a:moveTo>
                    <a:pt x="59" y="154"/>
                  </a:moveTo>
                  <a:lnTo>
                    <a:pt x="59" y="125"/>
                  </a:lnTo>
                  <a:lnTo>
                    <a:pt x="83" y="125"/>
                  </a:lnTo>
                  <a:lnTo>
                    <a:pt x="83" y="154"/>
                  </a:lnTo>
                  <a:lnTo>
                    <a:pt x="83" y="170"/>
                  </a:lnTo>
                  <a:lnTo>
                    <a:pt x="59" y="170"/>
                  </a:lnTo>
                  <a:lnTo>
                    <a:pt x="59" y="154"/>
                  </a:lnTo>
                  <a:close/>
                </a:path>
              </a:pathLst>
            </a:custGeom>
            <a:solidFill>
              <a:srgbClr val="383841"/>
            </a:solidFill>
            <a:ln>
              <a:noFill/>
            </a:ln>
          </p:spPr>
          <p:txBody>
            <a:bodyPr/>
            <a:lstStyle/>
            <a:p>
              <a:pPr>
                <a:defRPr/>
              </a:pPr>
              <a:endParaRPr lang="zh-CN" altLang="en-US">
                <a:solidFill>
                  <a:srgbClr val="000000"/>
                </a:solidFill>
              </a:endParaRPr>
            </a:p>
          </p:txBody>
        </p:sp>
        <p:sp>
          <p:nvSpPr>
            <p:cNvPr id="34" name="Freeform 113"/>
            <p:cNvSpPr>
              <a:spLocks/>
            </p:cNvSpPr>
            <p:nvPr userDrawn="1"/>
          </p:nvSpPr>
          <p:spPr bwMode="auto">
            <a:xfrm>
              <a:off x="4862761" y="8005312"/>
              <a:ext cx="89870" cy="138296"/>
            </a:xfrm>
            <a:custGeom>
              <a:avLst/>
              <a:gdLst>
                <a:gd name="T0" fmla="*/ 0 w 66"/>
                <a:gd name="T1" fmla="*/ 15 h 101"/>
                <a:gd name="T2" fmla="*/ 0 w 66"/>
                <a:gd name="T3" fmla="*/ 0 h 101"/>
                <a:gd name="T4" fmla="*/ 66 w 66"/>
                <a:gd name="T5" fmla="*/ 0 h 101"/>
                <a:gd name="T6" fmla="*/ 66 w 66"/>
                <a:gd name="T7" fmla="*/ 15 h 101"/>
                <a:gd name="T8" fmla="*/ 18 w 66"/>
                <a:gd name="T9" fmla="*/ 84 h 101"/>
                <a:gd name="T10" fmla="*/ 18 w 66"/>
                <a:gd name="T11" fmla="*/ 87 h 101"/>
                <a:gd name="T12" fmla="*/ 66 w 66"/>
                <a:gd name="T13" fmla="*/ 87 h 101"/>
                <a:gd name="T14" fmla="*/ 66 w 66"/>
                <a:gd name="T15" fmla="*/ 101 h 101"/>
                <a:gd name="T16" fmla="*/ 0 w 66"/>
                <a:gd name="T17" fmla="*/ 101 h 101"/>
                <a:gd name="T18" fmla="*/ 0 w 66"/>
                <a:gd name="T19" fmla="*/ 84 h 101"/>
                <a:gd name="T20" fmla="*/ 47 w 66"/>
                <a:gd name="T21" fmla="*/ 17 h 101"/>
                <a:gd name="T22" fmla="*/ 47 w 66"/>
                <a:gd name="T23" fmla="*/ 15 h 101"/>
                <a:gd name="T24" fmla="*/ 0 w 66"/>
                <a:gd name="T25" fmla="*/ 1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6" h="101">
                  <a:moveTo>
                    <a:pt x="0" y="15"/>
                  </a:moveTo>
                  <a:lnTo>
                    <a:pt x="0" y="0"/>
                  </a:lnTo>
                  <a:lnTo>
                    <a:pt x="66" y="0"/>
                  </a:lnTo>
                  <a:lnTo>
                    <a:pt x="66" y="15"/>
                  </a:lnTo>
                  <a:lnTo>
                    <a:pt x="18" y="84"/>
                  </a:lnTo>
                  <a:lnTo>
                    <a:pt x="18" y="87"/>
                  </a:lnTo>
                  <a:lnTo>
                    <a:pt x="66" y="87"/>
                  </a:lnTo>
                  <a:lnTo>
                    <a:pt x="66" y="101"/>
                  </a:lnTo>
                  <a:lnTo>
                    <a:pt x="0" y="101"/>
                  </a:lnTo>
                  <a:lnTo>
                    <a:pt x="0" y="84"/>
                  </a:lnTo>
                  <a:lnTo>
                    <a:pt x="47" y="17"/>
                  </a:lnTo>
                  <a:lnTo>
                    <a:pt x="47" y="15"/>
                  </a:lnTo>
                  <a:lnTo>
                    <a:pt x="0" y="15"/>
                  </a:lnTo>
                  <a:close/>
                </a:path>
              </a:pathLst>
            </a:custGeom>
            <a:solidFill>
              <a:srgbClr val="383841"/>
            </a:solidFill>
            <a:ln>
              <a:noFill/>
            </a:ln>
          </p:spPr>
          <p:txBody>
            <a:bodyPr/>
            <a:lstStyle/>
            <a:p>
              <a:pPr>
                <a:defRPr/>
              </a:pPr>
              <a:endParaRPr lang="zh-CN" altLang="en-US">
                <a:solidFill>
                  <a:srgbClr val="000000"/>
                </a:solidFill>
              </a:endParaRPr>
            </a:p>
          </p:txBody>
        </p:sp>
        <p:sp>
          <p:nvSpPr>
            <p:cNvPr id="35" name="Freeform 114"/>
            <p:cNvSpPr>
              <a:spLocks noEditPoints="1"/>
            </p:cNvSpPr>
            <p:nvPr userDrawn="1"/>
          </p:nvSpPr>
          <p:spPr bwMode="auto">
            <a:xfrm>
              <a:off x="4963204" y="8038001"/>
              <a:ext cx="89870" cy="108121"/>
            </a:xfrm>
            <a:custGeom>
              <a:avLst/>
              <a:gdLst>
                <a:gd name="T0" fmla="*/ 3 w 28"/>
                <a:gd name="T1" fmla="*/ 4 h 33"/>
                <a:gd name="T2" fmla="*/ 14 w 28"/>
                <a:gd name="T3" fmla="*/ 0 h 33"/>
                <a:gd name="T4" fmla="*/ 24 w 28"/>
                <a:gd name="T5" fmla="*/ 4 h 33"/>
                <a:gd name="T6" fmla="*/ 28 w 28"/>
                <a:gd name="T7" fmla="*/ 16 h 33"/>
                <a:gd name="T8" fmla="*/ 25 w 28"/>
                <a:gd name="T9" fmla="*/ 29 h 33"/>
                <a:gd name="T10" fmla="*/ 14 w 28"/>
                <a:gd name="T11" fmla="*/ 33 h 33"/>
                <a:gd name="T12" fmla="*/ 3 w 28"/>
                <a:gd name="T13" fmla="*/ 29 h 33"/>
                <a:gd name="T14" fmla="*/ 0 w 28"/>
                <a:gd name="T15" fmla="*/ 16 h 33"/>
                <a:gd name="T16" fmla="*/ 3 w 28"/>
                <a:gd name="T17" fmla="*/ 4 h 33"/>
                <a:gd name="T18" fmla="*/ 8 w 28"/>
                <a:gd name="T19" fmla="*/ 24 h 33"/>
                <a:gd name="T20" fmla="*/ 14 w 28"/>
                <a:gd name="T21" fmla="*/ 27 h 33"/>
                <a:gd name="T22" fmla="*/ 19 w 28"/>
                <a:gd name="T23" fmla="*/ 24 h 33"/>
                <a:gd name="T24" fmla="*/ 21 w 28"/>
                <a:gd name="T25" fmla="*/ 16 h 33"/>
                <a:gd name="T26" fmla="*/ 19 w 28"/>
                <a:gd name="T27" fmla="*/ 8 h 33"/>
                <a:gd name="T28" fmla="*/ 14 w 28"/>
                <a:gd name="T29" fmla="*/ 6 h 33"/>
                <a:gd name="T30" fmla="*/ 8 w 28"/>
                <a:gd name="T31" fmla="*/ 8 h 33"/>
                <a:gd name="T32" fmla="*/ 7 w 28"/>
                <a:gd name="T33" fmla="*/ 16 h 33"/>
                <a:gd name="T34" fmla="*/ 8 w 28"/>
                <a:gd name="T35" fmla="*/ 24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8" h="33">
                  <a:moveTo>
                    <a:pt x="3" y="4"/>
                  </a:moveTo>
                  <a:cubicBezTo>
                    <a:pt x="5" y="2"/>
                    <a:pt x="9" y="0"/>
                    <a:pt x="14" y="0"/>
                  </a:cubicBezTo>
                  <a:cubicBezTo>
                    <a:pt x="19" y="0"/>
                    <a:pt x="22" y="2"/>
                    <a:pt x="24" y="4"/>
                  </a:cubicBezTo>
                  <a:cubicBezTo>
                    <a:pt x="27" y="7"/>
                    <a:pt x="28" y="11"/>
                    <a:pt x="28" y="16"/>
                  </a:cubicBezTo>
                  <a:cubicBezTo>
                    <a:pt x="28" y="22"/>
                    <a:pt x="27" y="26"/>
                    <a:pt x="25" y="29"/>
                  </a:cubicBezTo>
                  <a:cubicBezTo>
                    <a:pt x="23" y="31"/>
                    <a:pt x="19" y="33"/>
                    <a:pt x="14" y="33"/>
                  </a:cubicBezTo>
                  <a:cubicBezTo>
                    <a:pt x="9" y="33"/>
                    <a:pt x="5" y="31"/>
                    <a:pt x="3" y="29"/>
                  </a:cubicBezTo>
                  <a:cubicBezTo>
                    <a:pt x="1" y="26"/>
                    <a:pt x="0" y="22"/>
                    <a:pt x="0" y="16"/>
                  </a:cubicBezTo>
                  <a:cubicBezTo>
                    <a:pt x="0" y="11"/>
                    <a:pt x="1" y="7"/>
                    <a:pt x="3" y="4"/>
                  </a:cubicBezTo>
                  <a:close/>
                  <a:moveTo>
                    <a:pt x="8" y="24"/>
                  </a:moveTo>
                  <a:cubicBezTo>
                    <a:pt x="9" y="26"/>
                    <a:pt x="11" y="27"/>
                    <a:pt x="14" y="27"/>
                  </a:cubicBezTo>
                  <a:cubicBezTo>
                    <a:pt x="17" y="27"/>
                    <a:pt x="19" y="26"/>
                    <a:pt x="19" y="24"/>
                  </a:cubicBezTo>
                  <a:cubicBezTo>
                    <a:pt x="20" y="23"/>
                    <a:pt x="21" y="20"/>
                    <a:pt x="21" y="16"/>
                  </a:cubicBezTo>
                  <a:cubicBezTo>
                    <a:pt x="21" y="13"/>
                    <a:pt x="20" y="10"/>
                    <a:pt x="19" y="8"/>
                  </a:cubicBezTo>
                  <a:cubicBezTo>
                    <a:pt x="18" y="7"/>
                    <a:pt x="17" y="6"/>
                    <a:pt x="14" y="6"/>
                  </a:cubicBezTo>
                  <a:cubicBezTo>
                    <a:pt x="11" y="6"/>
                    <a:pt x="9" y="7"/>
                    <a:pt x="8" y="8"/>
                  </a:cubicBezTo>
                  <a:cubicBezTo>
                    <a:pt x="7" y="10"/>
                    <a:pt x="7" y="13"/>
                    <a:pt x="7" y="16"/>
                  </a:cubicBezTo>
                  <a:cubicBezTo>
                    <a:pt x="7" y="20"/>
                    <a:pt x="7" y="23"/>
                    <a:pt x="8" y="24"/>
                  </a:cubicBezTo>
                  <a:close/>
                </a:path>
              </a:pathLst>
            </a:custGeom>
            <a:solidFill>
              <a:srgbClr val="383841"/>
            </a:solidFill>
            <a:ln>
              <a:noFill/>
            </a:ln>
          </p:spPr>
          <p:txBody>
            <a:bodyPr/>
            <a:lstStyle/>
            <a:p>
              <a:pPr>
                <a:defRPr/>
              </a:pPr>
              <a:endParaRPr lang="zh-CN" altLang="en-US">
                <a:solidFill>
                  <a:srgbClr val="000000"/>
                </a:solidFill>
              </a:endParaRPr>
            </a:p>
          </p:txBody>
        </p:sp>
        <p:sp>
          <p:nvSpPr>
            <p:cNvPr id="36" name="Freeform 115"/>
            <p:cNvSpPr>
              <a:spLocks noEditPoints="1"/>
            </p:cNvSpPr>
            <p:nvPr userDrawn="1"/>
          </p:nvSpPr>
          <p:spPr bwMode="auto">
            <a:xfrm>
              <a:off x="5066291" y="8038001"/>
              <a:ext cx="87226" cy="108121"/>
            </a:xfrm>
            <a:custGeom>
              <a:avLst/>
              <a:gdLst>
                <a:gd name="T0" fmla="*/ 3 w 27"/>
                <a:gd name="T1" fmla="*/ 4 h 33"/>
                <a:gd name="T2" fmla="*/ 13 w 27"/>
                <a:gd name="T3" fmla="*/ 0 h 33"/>
                <a:gd name="T4" fmla="*/ 24 w 27"/>
                <a:gd name="T5" fmla="*/ 4 h 33"/>
                <a:gd name="T6" fmla="*/ 27 w 27"/>
                <a:gd name="T7" fmla="*/ 16 h 33"/>
                <a:gd name="T8" fmla="*/ 24 w 27"/>
                <a:gd name="T9" fmla="*/ 29 h 33"/>
                <a:gd name="T10" fmla="*/ 13 w 27"/>
                <a:gd name="T11" fmla="*/ 33 h 33"/>
                <a:gd name="T12" fmla="*/ 3 w 27"/>
                <a:gd name="T13" fmla="*/ 29 h 33"/>
                <a:gd name="T14" fmla="*/ 0 w 27"/>
                <a:gd name="T15" fmla="*/ 16 h 33"/>
                <a:gd name="T16" fmla="*/ 3 w 27"/>
                <a:gd name="T17" fmla="*/ 4 h 33"/>
                <a:gd name="T18" fmla="*/ 8 w 27"/>
                <a:gd name="T19" fmla="*/ 24 h 33"/>
                <a:gd name="T20" fmla="*/ 13 w 27"/>
                <a:gd name="T21" fmla="*/ 27 h 33"/>
                <a:gd name="T22" fmla="*/ 19 w 27"/>
                <a:gd name="T23" fmla="*/ 24 h 33"/>
                <a:gd name="T24" fmla="*/ 20 w 27"/>
                <a:gd name="T25" fmla="*/ 16 h 33"/>
                <a:gd name="T26" fmla="*/ 19 w 27"/>
                <a:gd name="T27" fmla="*/ 8 h 33"/>
                <a:gd name="T28" fmla="*/ 13 w 27"/>
                <a:gd name="T29" fmla="*/ 6 h 33"/>
                <a:gd name="T30" fmla="*/ 8 w 27"/>
                <a:gd name="T31" fmla="*/ 8 h 33"/>
                <a:gd name="T32" fmla="*/ 6 w 27"/>
                <a:gd name="T33" fmla="*/ 16 h 33"/>
                <a:gd name="T34" fmla="*/ 8 w 27"/>
                <a:gd name="T35" fmla="*/ 24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7" h="33">
                  <a:moveTo>
                    <a:pt x="3" y="4"/>
                  </a:moveTo>
                  <a:cubicBezTo>
                    <a:pt x="5" y="2"/>
                    <a:pt x="8" y="0"/>
                    <a:pt x="13" y="0"/>
                  </a:cubicBezTo>
                  <a:cubicBezTo>
                    <a:pt x="18" y="0"/>
                    <a:pt x="22" y="2"/>
                    <a:pt x="24" y="4"/>
                  </a:cubicBezTo>
                  <a:cubicBezTo>
                    <a:pt x="26" y="7"/>
                    <a:pt x="27" y="11"/>
                    <a:pt x="27" y="16"/>
                  </a:cubicBezTo>
                  <a:cubicBezTo>
                    <a:pt x="27" y="22"/>
                    <a:pt x="26" y="26"/>
                    <a:pt x="24" y="29"/>
                  </a:cubicBezTo>
                  <a:cubicBezTo>
                    <a:pt x="22" y="31"/>
                    <a:pt x="18" y="33"/>
                    <a:pt x="13" y="33"/>
                  </a:cubicBezTo>
                  <a:cubicBezTo>
                    <a:pt x="8" y="33"/>
                    <a:pt x="5" y="31"/>
                    <a:pt x="3" y="29"/>
                  </a:cubicBezTo>
                  <a:cubicBezTo>
                    <a:pt x="1" y="26"/>
                    <a:pt x="0" y="22"/>
                    <a:pt x="0" y="16"/>
                  </a:cubicBezTo>
                  <a:cubicBezTo>
                    <a:pt x="0" y="11"/>
                    <a:pt x="1" y="7"/>
                    <a:pt x="3" y="4"/>
                  </a:cubicBezTo>
                  <a:close/>
                  <a:moveTo>
                    <a:pt x="8" y="24"/>
                  </a:moveTo>
                  <a:cubicBezTo>
                    <a:pt x="9" y="26"/>
                    <a:pt x="11" y="27"/>
                    <a:pt x="13" y="27"/>
                  </a:cubicBezTo>
                  <a:cubicBezTo>
                    <a:pt x="16" y="27"/>
                    <a:pt x="18" y="26"/>
                    <a:pt x="19" y="24"/>
                  </a:cubicBezTo>
                  <a:cubicBezTo>
                    <a:pt x="20" y="23"/>
                    <a:pt x="20" y="20"/>
                    <a:pt x="20" y="16"/>
                  </a:cubicBezTo>
                  <a:cubicBezTo>
                    <a:pt x="20" y="13"/>
                    <a:pt x="20" y="10"/>
                    <a:pt x="19" y="8"/>
                  </a:cubicBezTo>
                  <a:cubicBezTo>
                    <a:pt x="18" y="7"/>
                    <a:pt x="16" y="6"/>
                    <a:pt x="13" y="6"/>
                  </a:cubicBezTo>
                  <a:cubicBezTo>
                    <a:pt x="11" y="6"/>
                    <a:pt x="9" y="7"/>
                    <a:pt x="8" y="8"/>
                  </a:cubicBezTo>
                  <a:cubicBezTo>
                    <a:pt x="7" y="10"/>
                    <a:pt x="6" y="13"/>
                    <a:pt x="6" y="16"/>
                  </a:cubicBezTo>
                  <a:cubicBezTo>
                    <a:pt x="6" y="20"/>
                    <a:pt x="7" y="23"/>
                    <a:pt x="8" y="24"/>
                  </a:cubicBezTo>
                  <a:close/>
                </a:path>
              </a:pathLst>
            </a:custGeom>
            <a:solidFill>
              <a:srgbClr val="383841"/>
            </a:solidFill>
            <a:ln>
              <a:noFill/>
            </a:ln>
          </p:spPr>
          <p:txBody>
            <a:bodyPr/>
            <a:lstStyle/>
            <a:p>
              <a:pPr>
                <a:defRPr/>
              </a:pPr>
              <a:endParaRPr lang="zh-CN" altLang="en-US">
                <a:solidFill>
                  <a:srgbClr val="000000"/>
                </a:solidFill>
              </a:endParaRPr>
            </a:p>
          </p:txBody>
        </p:sp>
        <p:sp>
          <p:nvSpPr>
            <p:cNvPr id="37" name="Freeform 116"/>
            <p:cNvSpPr>
              <a:spLocks/>
            </p:cNvSpPr>
            <p:nvPr userDrawn="1"/>
          </p:nvSpPr>
          <p:spPr bwMode="auto">
            <a:xfrm>
              <a:off x="5174663" y="8038001"/>
              <a:ext cx="137448" cy="105607"/>
            </a:xfrm>
            <a:custGeom>
              <a:avLst/>
              <a:gdLst>
                <a:gd name="T0" fmla="*/ 6 w 43"/>
                <a:gd name="T1" fmla="*/ 32 h 32"/>
                <a:gd name="T2" fmla="*/ 0 w 43"/>
                <a:gd name="T3" fmla="*/ 32 h 32"/>
                <a:gd name="T4" fmla="*/ 0 w 43"/>
                <a:gd name="T5" fmla="*/ 1 h 32"/>
                <a:gd name="T6" fmla="*/ 6 w 43"/>
                <a:gd name="T7" fmla="*/ 1 h 32"/>
                <a:gd name="T8" fmla="*/ 6 w 43"/>
                <a:gd name="T9" fmla="*/ 3 h 32"/>
                <a:gd name="T10" fmla="*/ 14 w 43"/>
                <a:gd name="T11" fmla="*/ 0 h 32"/>
                <a:gd name="T12" fmla="*/ 22 w 43"/>
                <a:gd name="T13" fmla="*/ 3 h 32"/>
                <a:gd name="T14" fmla="*/ 33 w 43"/>
                <a:gd name="T15" fmla="*/ 0 h 32"/>
                <a:gd name="T16" fmla="*/ 41 w 43"/>
                <a:gd name="T17" fmla="*/ 4 h 32"/>
                <a:gd name="T18" fmla="*/ 43 w 43"/>
                <a:gd name="T19" fmla="*/ 15 h 32"/>
                <a:gd name="T20" fmla="*/ 43 w 43"/>
                <a:gd name="T21" fmla="*/ 32 h 32"/>
                <a:gd name="T22" fmla="*/ 37 w 43"/>
                <a:gd name="T23" fmla="*/ 32 h 32"/>
                <a:gd name="T24" fmla="*/ 37 w 43"/>
                <a:gd name="T25" fmla="*/ 16 h 32"/>
                <a:gd name="T26" fmla="*/ 36 w 43"/>
                <a:gd name="T27" fmla="*/ 8 h 32"/>
                <a:gd name="T28" fmla="*/ 32 w 43"/>
                <a:gd name="T29" fmla="*/ 6 h 32"/>
                <a:gd name="T30" fmla="*/ 26 w 43"/>
                <a:gd name="T31" fmla="*/ 8 h 32"/>
                <a:gd name="T32" fmla="*/ 24 w 43"/>
                <a:gd name="T33" fmla="*/ 8 h 32"/>
                <a:gd name="T34" fmla="*/ 25 w 43"/>
                <a:gd name="T35" fmla="*/ 16 h 32"/>
                <a:gd name="T36" fmla="*/ 25 w 43"/>
                <a:gd name="T37" fmla="*/ 32 h 32"/>
                <a:gd name="T38" fmla="*/ 18 w 43"/>
                <a:gd name="T39" fmla="*/ 32 h 32"/>
                <a:gd name="T40" fmla="*/ 18 w 43"/>
                <a:gd name="T41" fmla="*/ 16 h 32"/>
                <a:gd name="T42" fmla="*/ 17 w 43"/>
                <a:gd name="T43" fmla="*/ 8 h 32"/>
                <a:gd name="T44" fmla="*/ 13 w 43"/>
                <a:gd name="T45" fmla="*/ 6 h 32"/>
                <a:gd name="T46" fmla="*/ 7 w 43"/>
                <a:gd name="T47" fmla="*/ 8 h 32"/>
                <a:gd name="T48" fmla="*/ 6 w 43"/>
                <a:gd name="T49" fmla="*/ 8 h 32"/>
                <a:gd name="T50" fmla="*/ 6 w 43"/>
                <a:gd name="T51" fmla="*/ 32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3" h="32">
                  <a:moveTo>
                    <a:pt x="6" y="32"/>
                  </a:moveTo>
                  <a:cubicBezTo>
                    <a:pt x="0" y="32"/>
                    <a:pt x="0" y="32"/>
                    <a:pt x="0" y="32"/>
                  </a:cubicBezTo>
                  <a:cubicBezTo>
                    <a:pt x="0" y="1"/>
                    <a:pt x="0" y="1"/>
                    <a:pt x="0" y="1"/>
                  </a:cubicBezTo>
                  <a:cubicBezTo>
                    <a:pt x="6" y="1"/>
                    <a:pt x="6" y="1"/>
                    <a:pt x="6" y="1"/>
                  </a:cubicBezTo>
                  <a:cubicBezTo>
                    <a:pt x="6" y="3"/>
                    <a:pt x="6" y="3"/>
                    <a:pt x="6" y="3"/>
                  </a:cubicBezTo>
                  <a:cubicBezTo>
                    <a:pt x="9" y="1"/>
                    <a:pt x="12" y="0"/>
                    <a:pt x="14" y="0"/>
                  </a:cubicBezTo>
                  <a:cubicBezTo>
                    <a:pt x="18" y="0"/>
                    <a:pt x="20" y="1"/>
                    <a:pt x="22" y="3"/>
                  </a:cubicBezTo>
                  <a:cubicBezTo>
                    <a:pt x="26" y="1"/>
                    <a:pt x="30" y="0"/>
                    <a:pt x="33" y="0"/>
                  </a:cubicBezTo>
                  <a:cubicBezTo>
                    <a:pt x="37" y="0"/>
                    <a:pt x="40" y="2"/>
                    <a:pt x="41" y="4"/>
                  </a:cubicBezTo>
                  <a:cubicBezTo>
                    <a:pt x="43" y="6"/>
                    <a:pt x="43" y="10"/>
                    <a:pt x="43" y="15"/>
                  </a:cubicBezTo>
                  <a:cubicBezTo>
                    <a:pt x="43" y="32"/>
                    <a:pt x="43" y="32"/>
                    <a:pt x="43" y="32"/>
                  </a:cubicBezTo>
                  <a:cubicBezTo>
                    <a:pt x="37" y="32"/>
                    <a:pt x="37" y="32"/>
                    <a:pt x="37" y="32"/>
                  </a:cubicBezTo>
                  <a:cubicBezTo>
                    <a:pt x="37" y="16"/>
                    <a:pt x="37" y="16"/>
                    <a:pt x="37" y="16"/>
                  </a:cubicBezTo>
                  <a:cubicBezTo>
                    <a:pt x="37" y="12"/>
                    <a:pt x="36" y="10"/>
                    <a:pt x="36" y="8"/>
                  </a:cubicBezTo>
                  <a:cubicBezTo>
                    <a:pt x="35" y="7"/>
                    <a:pt x="34" y="6"/>
                    <a:pt x="32" y="6"/>
                  </a:cubicBezTo>
                  <a:cubicBezTo>
                    <a:pt x="30" y="6"/>
                    <a:pt x="28" y="7"/>
                    <a:pt x="26" y="8"/>
                  </a:cubicBezTo>
                  <a:cubicBezTo>
                    <a:pt x="24" y="8"/>
                    <a:pt x="24" y="8"/>
                    <a:pt x="24" y="8"/>
                  </a:cubicBezTo>
                  <a:cubicBezTo>
                    <a:pt x="25" y="9"/>
                    <a:pt x="25" y="11"/>
                    <a:pt x="25" y="16"/>
                  </a:cubicBezTo>
                  <a:cubicBezTo>
                    <a:pt x="25" y="32"/>
                    <a:pt x="25" y="32"/>
                    <a:pt x="25" y="32"/>
                  </a:cubicBezTo>
                  <a:cubicBezTo>
                    <a:pt x="18" y="32"/>
                    <a:pt x="18" y="32"/>
                    <a:pt x="18" y="32"/>
                  </a:cubicBezTo>
                  <a:cubicBezTo>
                    <a:pt x="18" y="16"/>
                    <a:pt x="18" y="16"/>
                    <a:pt x="18" y="16"/>
                  </a:cubicBezTo>
                  <a:cubicBezTo>
                    <a:pt x="18" y="12"/>
                    <a:pt x="18" y="10"/>
                    <a:pt x="17" y="8"/>
                  </a:cubicBezTo>
                  <a:cubicBezTo>
                    <a:pt x="17" y="7"/>
                    <a:pt x="15" y="6"/>
                    <a:pt x="13" y="6"/>
                  </a:cubicBezTo>
                  <a:cubicBezTo>
                    <a:pt x="11" y="6"/>
                    <a:pt x="9" y="7"/>
                    <a:pt x="7" y="8"/>
                  </a:cubicBezTo>
                  <a:cubicBezTo>
                    <a:pt x="6" y="8"/>
                    <a:pt x="6" y="8"/>
                    <a:pt x="6" y="8"/>
                  </a:cubicBezTo>
                  <a:lnTo>
                    <a:pt x="6" y="32"/>
                  </a:lnTo>
                  <a:close/>
                </a:path>
              </a:pathLst>
            </a:custGeom>
            <a:solidFill>
              <a:srgbClr val="383841"/>
            </a:solidFill>
            <a:ln>
              <a:noFill/>
            </a:ln>
          </p:spPr>
          <p:txBody>
            <a:bodyPr/>
            <a:lstStyle/>
            <a:p>
              <a:pPr>
                <a:defRPr/>
              </a:pPr>
              <a:endParaRPr lang="zh-CN" altLang="en-US">
                <a:solidFill>
                  <a:srgbClr val="000000"/>
                </a:solidFill>
              </a:endParaRPr>
            </a:p>
          </p:txBody>
        </p:sp>
        <p:sp>
          <p:nvSpPr>
            <p:cNvPr id="38" name="Rectangle 117"/>
            <p:cNvSpPr>
              <a:spLocks noChangeArrowheads="1"/>
            </p:cNvSpPr>
            <p:nvPr userDrawn="1"/>
          </p:nvSpPr>
          <p:spPr bwMode="auto">
            <a:xfrm>
              <a:off x="5335901" y="7997770"/>
              <a:ext cx="21146" cy="145838"/>
            </a:xfrm>
            <a:prstGeom prst="rect">
              <a:avLst/>
            </a:prstGeom>
            <a:solidFill>
              <a:srgbClr val="383841"/>
            </a:solidFill>
            <a:ln>
              <a:noFill/>
            </a:ln>
          </p:spPr>
          <p:txBody>
            <a:bodyPr/>
            <a:lstStyle/>
            <a:p>
              <a:pPr>
                <a:defRPr/>
              </a:pPr>
              <a:endParaRPr lang="zh-CN" altLang="en-US">
                <a:solidFill>
                  <a:srgbClr val="000000"/>
                </a:solidFill>
              </a:endParaRPr>
            </a:p>
          </p:txBody>
        </p:sp>
        <p:sp>
          <p:nvSpPr>
            <p:cNvPr id="39" name="Freeform 118"/>
            <p:cNvSpPr>
              <a:spLocks noEditPoints="1"/>
            </p:cNvSpPr>
            <p:nvPr userDrawn="1"/>
          </p:nvSpPr>
          <p:spPr bwMode="auto">
            <a:xfrm>
              <a:off x="5380835" y="8000283"/>
              <a:ext cx="23790" cy="143325"/>
            </a:xfrm>
            <a:custGeom>
              <a:avLst/>
              <a:gdLst>
                <a:gd name="T0" fmla="*/ 0 w 17"/>
                <a:gd name="T1" fmla="*/ 17 h 103"/>
                <a:gd name="T2" fmla="*/ 0 w 17"/>
                <a:gd name="T3" fmla="*/ 0 h 103"/>
                <a:gd name="T4" fmla="*/ 17 w 17"/>
                <a:gd name="T5" fmla="*/ 0 h 103"/>
                <a:gd name="T6" fmla="*/ 17 w 17"/>
                <a:gd name="T7" fmla="*/ 17 h 103"/>
                <a:gd name="T8" fmla="*/ 0 w 17"/>
                <a:gd name="T9" fmla="*/ 17 h 103"/>
                <a:gd name="T10" fmla="*/ 0 w 17"/>
                <a:gd name="T11" fmla="*/ 103 h 103"/>
                <a:gd name="T12" fmla="*/ 0 w 17"/>
                <a:gd name="T13" fmla="*/ 29 h 103"/>
                <a:gd name="T14" fmla="*/ 17 w 17"/>
                <a:gd name="T15" fmla="*/ 29 h 103"/>
                <a:gd name="T16" fmla="*/ 17 w 17"/>
                <a:gd name="T17" fmla="*/ 103 h 103"/>
                <a:gd name="T18" fmla="*/ 0 w 17"/>
                <a:gd name="T19" fmla="*/ 103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 h="103">
                  <a:moveTo>
                    <a:pt x="0" y="17"/>
                  </a:moveTo>
                  <a:lnTo>
                    <a:pt x="0" y="0"/>
                  </a:lnTo>
                  <a:lnTo>
                    <a:pt x="17" y="0"/>
                  </a:lnTo>
                  <a:lnTo>
                    <a:pt x="17" y="17"/>
                  </a:lnTo>
                  <a:lnTo>
                    <a:pt x="0" y="17"/>
                  </a:lnTo>
                  <a:close/>
                  <a:moveTo>
                    <a:pt x="0" y="103"/>
                  </a:moveTo>
                  <a:lnTo>
                    <a:pt x="0" y="29"/>
                  </a:lnTo>
                  <a:lnTo>
                    <a:pt x="17" y="29"/>
                  </a:lnTo>
                  <a:lnTo>
                    <a:pt x="17" y="103"/>
                  </a:lnTo>
                  <a:lnTo>
                    <a:pt x="0" y="103"/>
                  </a:lnTo>
                  <a:close/>
                </a:path>
              </a:pathLst>
            </a:custGeom>
            <a:solidFill>
              <a:srgbClr val="383841"/>
            </a:solidFill>
            <a:ln>
              <a:noFill/>
            </a:ln>
          </p:spPr>
          <p:txBody>
            <a:bodyPr/>
            <a:lstStyle/>
            <a:p>
              <a:pPr>
                <a:defRPr/>
              </a:pPr>
              <a:endParaRPr lang="zh-CN" altLang="en-US">
                <a:solidFill>
                  <a:srgbClr val="000000"/>
                </a:solidFill>
              </a:endParaRPr>
            </a:p>
          </p:txBody>
        </p:sp>
        <p:sp>
          <p:nvSpPr>
            <p:cNvPr id="40" name="Freeform 119"/>
            <p:cNvSpPr>
              <a:spLocks noEditPoints="1"/>
            </p:cNvSpPr>
            <p:nvPr userDrawn="1"/>
          </p:nvSpPr>
          <p:spPr bwMode="auto">
            <a:xfrm>
              <a:off x="5423127" y="8038001"/>
              <a:ext cx="87228" cy="108121"/>
            </a:xfrm>
            <a:custGeom>
              <a:avLst/>
              <a:gdLst>
                <a:gd name="T0" fmla="*/ 3 w 27"/>
                <a:gd name="T1" fmla="*/ 4 h 33"/>
                <a:gd name="T2" fmla="*/ 13 w 27"/>
                <a:gd name="T3" fmla="*/ 0 h 33"/>
                <a:gd name="T4" fmla="*/ 24 w 27"/>
                <a:gd name="T5" fmla="*/ 4 h 33"/>
                <a:gd name="T6" fmla="*/ 27 w 27"/>
                <a:gd name="T7" fmla="*/ 16 h 33"/>
                <a:gd name="T8" fmla="*/ 24 w 27"/>
                <a:gd name="T9" fmla="*/ 29 h 33"/>
                <a:gd name="T10" fmla="*/ 13 w 27"/>
                <a:gd name="T11" fmla="*/ 33 h 33"/>
                <a:gd name="T12" fmla="*/ 3 w 27"/>
                <a:gd name="T13" fmla="*/ 29 h 33"/>
                <a:gd name="T14" fmla="*/ 0 w 27"/>
                <a:gd name="T15" fmla="*/ 16 h 33"/>
                <a:gd name="T16" fmla="*/ 3 w 27"/>
                <a:gd name="T17" fmla="*/ 4 h 33"/>
                <a:gd name="T18" fmla="*/ 8 w 27"/>
                <a:gd name="T19" fmla="*/ 24 h 33"/>
                <a:gd name="T20" fmla="*/ 13 w 27"/>
                <a:gd name="T21" fmla="*/ 27 h 33"/>
                <a:gd name="T22" fmla="*/ 19 w 27"/>
                <a:gd name="T23" fmla="*/ 24 h 33"/>
                <a:gd name="T24" fmla="*/ 20 w 27"/>
                <a:gd name="T25" fmla="*/ 16 h 33"/>
                <a:gd name="T26" fmla="*/ 19 w 27"/>
                <a:gd name="T27" fmla="*/ 8 h 33"/>
                <a:gd name="T28" fmla="*/ 13 w 27"/>
                <a:gd name="T29" fmla="*/ 6 h 33"/>
                <a:gd name="T30" fmla="*/ 8 w 27"/>
                <a:gd name="T31" fmla="*/ 8 h 33"/>
                <a:gd name="T32" fmla="*/ 6 w 27"/>
                <a:gd name="T33" fmla="*/ 16 h 33"/>
                <a:gd name="T34" fmla="*/ 8 w 27"/>
                <a:gd name="T35" fmla="*/ 24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7" h="33">
                  <a:moveTo>
                    <a:pt x="3" y="4"/>
                  </a:moveTo>
                  <a:cubicBezTo>
                    <a:pt x="5" y="2"/>
                    <a:pt x="8" y="0"/>
                    <a:pt x="13" y="0"/>
                  </a:cubicBezTo>
                  <a:cubicBezTo>
                    <a:pt x="18" y="0"/>
                    <a:pt x="22" y="2"/>
                    <a:pt x="24" y="4"/>
                  </a:cubicBezTo>
                  <a:cubicBezTo>
                    <a:pt x="26" y="7"/>
                    <a:pt x="27" y="11"/>
                    <a:pt x="27" y="16"/>
                  </a:cubicBezTo>
                  <a:cubicBezTo>
                    <a:pt x="27" y="22"/>
                    <a:pt x="26" y="26"/>
                    <a:pt x="24" y="29"/>
                  </a:cubicBezTo>
                  <a:cubicBezTo>
                    <a:pt x="22" y="31"/>
                    <a:pt x="18" y="33"/>
                    <a:pt x="13" y="33"/>
                  </a:cubicBezTo>
                  <a:cubicBezTo>
                    <a:pt x="8" y="33"/>
                    <a:pt x="5" y="31"/>
                    <a:pt x="3" y="29"/>
                  </a:cubicBezTo>
                  <a:cubicBezTo>
                    <a:pt x="1" y="26"/>
                    <a:pt x="0" y="22"/>
                    <a:pt x="0" y="16"/>
                  </a:cubicBezTo>
                  <a:cubicBezTo>
                    <a:pt x="0" y="11"/>
                    <a:pt x="1" y="7"/>
                    <a:pt x="3" y="4"/>
                  </a:cubicBezTo>
                  <a:close/>
                  <a:moveTo>
                    <a:pt x="8" y="24"/>
                  </a:moveTo>
                  <a:cubicBezTo>
                    <a:pt x="9" y="26"/>
                    <a:pt x="11" y="27"/>
                    <a:pt x="13" y="27"/>
                  </a:cubicBezTo>
                  <a:cubicBezTo>
                    <a:pt x="16" y="27"/>
                    <a:pt x="18" y="26"/>
                    <a:pt x="19" y="24"/>
                  </a:cubicBezTo>
                  <a:cubicBezTo>
                    <a:pt x="20" y="23"/>
                    <a:pt x="20" y="20"/>
                    <a:pt x="20" y="16"/>
                  </a:cubicBezTo>
                  <a:cubicBezTo>
                    <a:pt x="20" y="13"/>
                    <a:pt x="20" y="10"/>
                    <a:pt x="19" y="8"/>
                  </a:cubicBezTo>
                  <a:cubicBezTo>
                    <a:pt x="18" y="7"/>
                    <a:pt x="16" y="6"/>
                    <a:pt x="13" y="6"/>
                  </a:cubicBezTo>
                  <a:cubicBezTo>
                    <a:pt x="11" y="6"/>
                    <a:pt x="9" y="7"/>
                    <a:pt x="8" y="8"/>
                  </a:cubicBezTo>
                  <a:cubicBezTo>
                    <a:pt x="7" y="10"/>
                    <a:pt x="6" y="13"/>
                    <a:pt x="6" y="16"/>
                  </a:cubicBezTo>
                  <a:cubicBezTo>
                    <a:pt x="6" y="20"/>
                    <a:pt x="7" y="23"/>
                    <a:pt x="8" y="24"/>
                  </a:cubicBezTo>
                  <a:close/>
                </a:path>
              </a:pathLst>
            </a:custGeom>
            <a:solidFill>
              <a:srgbClr val="383841"/>
            </a:solidFill>
            <a:ln>
              <a:noFill/>
            </a:ln>
          </p:spPr>
          <p:txBody>
            <a:bodyPr/>
            <a:lstStyle/>
            <a:p>
              <a:pPr>
                <a:defRPr/>
              </a:pPr>
              <a:endParaRPr lang="zh-CN" altLang="en-US">
                <a:solidFill>
                  <a:srgbClr val="000000"/>
                </a:solidFill>
              </a:endParaRPr>
            </a:p>
          </p:txBody>
        </p:sp>
        <p:sp>
          <p:nvSpPr>
            <p:cNvPr id="41" name="Freeform 120"/>
            <p:cNvSpPr>
              <a:spLocks/>
            </p:cNvSpPr>
            <p:nvPr userDrawn="1"/>
          </p:nvSpPr>
          <p:spPr bwMode="auto">
            <a:xfrm>
              <a:off x="5528857" y="8038001"/>
              <a:ext cx="81941" cy="105607"/>
            </a:xfrm>
            <a:custGeom>
              <a:avLst/>
              <a:gdLst>
                <a:gd name="T0" fmla="*/ 6 w 25"/>
                <a:gd name="T1" fmla="*/ 32 h 32"/>
                <a:gd name="T2" fmla="*/ 0 w 25"/>
                <a:gd name="T3" fmla="*/ 32 h 32"/>
                <a:gd name="T4" fmla="*/ 0 w 25"/>
                <a:gd name="T5" fmla="*/ 1 h 32"/>
                <a:gd name="T6" fmla="*/ 6 w 25"/>
                <a:gd name="T7" fmla="*/ 1 h 32"/>
                <a:gd name="T8" fmla="*/ 6 w 25"/>
                <a:gd name="T9" fmla="*/ 3 h 32"/>
                <a:gd name="T10" fmla="*/ 15 w 25"/>
                <a:gd name="T11" fmla="*/ 0 h 32"/>
                <a:gd name="T12" fmla="*/ 23 w 25"/>
                <a:gd name="T13" fmla="*/ 4 h 32"/>
                <a:gd name="T14" fmla="*/ 25 w 25"/>
                <a:gd name="T15" fmla="*/ 15 h 32"/>
                <a:gd name="T16" fmla="*/ 25 w 25"/>
                <a:gd name="T17" fmla="*/ 32 h 32"/>
                <a:gd name="T18" fmla="*/ 19 w 25"/>
                <a:gd name="T19" fmla="*/ 32 h 32"/>
                <a:gd name="T20" fmla="*/ 19 w 25"/>
                <a:gd name="T21" fmla="*/ 16 h 32"/>
                <a:gd name="T22" fmla="*/ 18 w 25"/>
                <a:gd name="T23" fmla="*/ 8 h 32"/>
                <a:gd name="T24" fmla="*/ 13 w 25"/>
                <a:gd name="T25" fmla="*/ 6 h 32"/>
                <a:gd name="T26" fmla="*/ 7 w 25"/>
                <a:gd name="T27" fmla="*/ 8 h 32"/>
                <a:gd name="T28" fmla="*/ 6 w 25"/>
                <a:gd name="T29" fmla="*/ 8 h 32"/>
                <a:gd name="T30" fmla="*/ 6 w 25"/>
                <a:gd name="T31" fmla="*/ 32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 h="32">
                  <a:moveTo>
                    <a:pt x="6" y="32"/>
                  </a:moveTo>
                  <a:cubicBezTo>
                    <a:pt x="0" y="32"/>
                    <a:pt x="0" y="32"/>
                    <a:pt x="0" y="32"/>
                  </a:cubicBezTo>
                  <a:cubicBezTo>
                    <a:pt x="0" y="1"/>
                    <a:pt x="0" y="1"/>
                    <a:pt x="0" y="1"/>
                  </a:cubicBezTo>
                  <a:cubicBezTo>
                    <a:pt x="6" y="1"/>
                    <a:pt x="6" y="1"/>
                    <a:pt x="6" y="1"/>
                  </a:cubicBezTo>
                  <a:cubicBezTo>
                    <a:pt x="6" y="3"/>
                    <a:pt x="6" y="3"/>
                    <a:pt x="6" y="3"/>
                  </a:cubicBezTo>
                  <a:cubicBezTo>
                    <a:pt x="9" y="1"/>
                    <a:pt x="12" y="0"/>
                    <a:pt x="15" y="0"/>
                  </a:cubicBezTo>
                  <a:cubicBezTo>
                    <a:pt x="19" y="0"/>
                    <a:pt x="22" y="2"/>
                    <a:pt x="23" y="4"/>
                  </a:cubicBezTo>
                  <a:cubicBezTo>
                    <a:pt x="25" y="6"/>
                    <a:pt x="25" y="10"/>
                    <a:pt x="25" y="15"/>
                  </a:cubicBezTo>
                  <a:cubicBezTo>
                    <a:pt x="25" y="32"/>
                    <a:pt x="25" y="32"/>
                    <a:pt x="25" y="32"/>
                  </a:cubicBezTo>
                  <a:cubicBezTo>
                    <a:pt x="19" y="32"/>
                    <a:pt x="19" y="32"/>
                    <a:pt x="19" y="32"/>
                  </a:cubicBezTo>
                  <a:cubicBezTo>
                    <a:pt x="19" y="16"/>
                    <a:pt x="19" y="16"/>
                    <a:pt x="19" y="16"/>
                  </a:cubicBezTo>
                  <a:cubicBezTo>
                    <a:pt x="19" y="12"/>
                    <a:pt x="18" y="10"/>
                    <a:pt x="18" y="8"/>
                  </a:cubicBezTo>
                  <a:cubicBezTo>
                    <a:pt x="17" y="7"/>
                    <a:pt x="16" y="6"/>
                    <a:pt x="13" y="6"/>
                  </a:cubicBezTo>
                  <a:cubicBezTo>
                    <a:pt x="11" y="6"/>
                    <a:pt x="9" y="7"/>
                    <a:pt x="7" y="8"/>
                  </a:cubicBezTo>
                  <a:cubicBezTo>
                    <a:pt x="6" y="8"/>
                    <a:pt x="6" y="8"/>
                    <a:pt x="6" y="8"/>
                  </a:cubicBezTo>
                  <a:lnTo>
                    <a:pt x="6" y="32"/>
                  </a:lnTo>
                  <a:close/>
                </a:path>
              </a:pathLst>
            </a:custGeom>
            <a:solidFill>
              <a:srgbClr val="383841"/>
            </a:solidFill>
            <a:ln>
              <a:noFill/>
            </a:ln>
          </p:spPr>
          <p:txBody>
            <a:bodyPr/>
            <a:lstStyle/>
            <a:p>
              <a:pPr>
                <a:defRPr/>
              </a:pPr>
              <a:endParaRPr lang="zh-CN" altLang="en-US">
                <a:solidFill>
                  <a:srgbClr val="000000"/>
                </a:solidFill>
              </a:endParaRPr>
            </a:p>
          </p:txBody>
        </p:sp>
        <p:sp>
          <p:nvSpPr>
            <p:cNvPr id="42" name="Freeform 121"/>
            <p:cNvSpPr>
              <a:spLocks/>
            </p:cNvSpPr>
            <p:nvPr userDrawn="1"/>
          </p:nvSpPr>
          <p:spPr bwMode="auto">
            <a:xfrm>
              <a:off x="5676878" y="8005312"/>
              <a:ext cx="100443" cy="138296"/>
            </a:xfrm>
            <a:custGeom>
              <a:avLst/>
              <a:gdLst>
                <a:gd name="T0" fmla="*/ 59 w 75"/>
                <a:gd name="T1" fmla="*/ 101 h 101"/>
                <a:gd name="T2" fmla="*/ 59 w 75"/>
                <a:gd name="T3" fmla="*/ 58 h 101"/>
                <a:gd name="T4" fmla="*/ 16 w 75"/>
                <a:gd name="T5" fmla="*/ 58 h 101"/>
                <a:gd name="T6" fmla="*/ 16 w 75"/>
                <a:gd name="T7" fmla="*/ 101 h 101"/>
                <a:gd name="T8" fmla="*/ 0 w 75"/>
                <a:gd name="T9" fmla="*/ 101 h 101"/>
                <a:gd name="T10" fmla="*/ 0 w 75"/>
                <a:gd name="T11" fmla="*/ 0 h 101"/>
                <a:gd name="T12" fmla="*/ 16 w 75"/>
                <a:gd name="T13" fmla="*/ 0 h 101"/>
                <a:gd name="T14" fmla="*/ 16 w 75"/>
                <a:gd name="T15" fmla="*/ 43 h 101"/>
                <a:gd name="T16" fmla="*/ 59 w 75"/>
                <a:gd name="T17" fmla="*/ 43 h 101"/>
                <a:gd name="T18" fmla="*/ 59 w 75"/>
                <a:gd name="T19" fmla="*/ 0 h 101"/>
                <a:gd name="T20" fmla="*/ 75 w 75"/>
                <a:gd name="T21" fmla="*/ 0 h 101"/>
                <a:gd name="T22" fmla="*/ 75 w 75"/>
                <a:gd name="T23" fmla="*/ 101 h 101"/>
                <a:gd name="T24" fmla="*/ 59 w 75"/>
                <a:gd name="T25" fmla="*/ 101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5" h="101">
                  <a:moveTo>
                    <a:pt x="59" y="101"/>
                  </a:moveTo>
                  <a:lnTo>
                    <a:pt x="59" y="58"/>
                  </a:lnTo>
                  <a:lnTo>
                    <a:pt x="16" y="58"/>
                  </a:lnTo>
                  <a:lnTo>
                    <a:pt x="16" y="101"/>
                  </a:lnTo>
                  <a:lnTo>
                    <a:pt x="0" y="101"/>
                  </a:lnTo>
                  <a:lnTo>
                    <a:pt x="0" y="0"/>
                  </a:lnTo>
                  <a:lnTo>
                    <a:pt x="16" y="0"/>
                  </a:lnTo>
                  <a:lnTo>
                    <a:pt x="16" y="43"/>
                  </a:lnTo>
                  <a:lnTo>
                    <a:pt x="59" y="43"/>
                  </a:lnTo>
                  <a:lnTo>
                    <a:pt x="59" y="0"/>
                  </a:lnTo>
                  <a:lnTo>
                    <a:pt x="75" y="0"/>
                  </a:lnTo>
                  <a:lnTo>
                    <a:pt x="75" y="101"/>
                  </a:lnTo>
                  <a:lnTo>
                    <a:pt x="59" y="101"/>
                  </a:lnTo>
                  <a:close/>
                </a:path>
              </a:pathLst>
            </a:custGeom>
            <a:solidFill>
              <a:srgbClr val="383841"/>
            </a:solidFill>
            <a:ln>
              <a:noFill/>
            </a:ln>
          </p:spPr>
          <p:txBody>
            <a:bodyPr/>
            <a:lstStyle/>
            <a:p>
              <a:pPr>
                <a:defRPr/>
              </a:pPr>
              <a:endParaRPr lang="zh-CN" altLang="en-US">
                <a:solidFill>
                  <a:srgbClr val="000000"/>
                </a:solidFill>
              </a:endParaRPr>
            </a:p>
          </p:txBody>
        </p:sp>
        <p:sp>
          <p:nvSpPr>
            <p:cNvPr id="43" name="Freeform 122"/>
            <p:cNvSpPr>
              <a:spLocks noEditPoints="1"/>
            </p:cNvSpPr>
            <p:nvPr userDrawn="1"/>
          </p:nvSpPr>
          <p:spPr bwMode="auto">
            <a:xfrm>
              <a:off x="5798467" y="8038001"/>
              <a:ext cx="84584" cy="108121"/>
            </a:xfrm>
            <a:custGeom>
              <a:avLst/>
              <a:gdLst>
                <a:gd name="T0" fmla="*/ 24 w 26"/>
                <a:gd name="T1" fmla="*/ 26 h 33"/>
                <a:gd name="T2" fmla="*/ 25 w 26"/>
                <a:gd name="T3" fmla="*/ 26 h 33"/>
                <a:gd name="T4" fmla="*/ 25 w 26"/>
                <a:gd name="T5" fmla="*/ 31 h 33"/>
                <a:gd name="T6" fmla="*/ 13 w 26"/>
                <a:gd name="T7" fmla="*/ 33 h 33"/>
                <a:gd name="T8" fmla="*/ 3 w 26"/>
                <a:gd name="T9" fmla="*/ 29 h 33"/>
                <a:gd name="T10" fmla="*/ 0 w 26"/>
                <a:gd name="T11" fmla="*/ 17 h 33"/>
                <a:gd name="T12" fmla="*/ 13 w 26"/>
                <a:gd name="T13" fmla="*/ 0 h 33"/>
                <a:gd name="T14" fmla="*/ 26 w 26"/>
                <a:gd name="T15" fmla="*/ 15 h 33"/>
                <a:gd name="T16" fmla="*/ 26 w 26"/>
                <a:gd name="T17" fmla="*/ 19 h 33"/>
                <a:gd name="T18" fmla="*/ 7 w 26"/>
                <a:gd name="T19" fmla="*/ 19 h 33"/>
                <a:gd name="T20" fmla="*/ 9 w 26"/>
                <a:gd name="T21" fmla="*/ 25 h 33"/>
                <a:gd name="T22" fmla="*/ 15 w 26"/>
                <a:gd name="T23" fmla="*/ 27 h 33"/>
                <a:gd name="T24" fmla="*/ 24 w 26"/>
                <a:gd name="T25" fmla="*/ 26 h 33"/>
                <a:gd name="T26" fmla="*/ 20 w 26"/>
                <a:gd name="T27" fmla="*/ 14 h 33"/>
                <a:gd name="T28" fmla="*/ 18 w 26"/>
                <a:gd name="T29" fmla="*/ 8 h 33"/>
                <a:gd name="T30" fmla="*/ 13 w 26"/>
                <a:gd name="T31" fmla="*/ 6 h 33"/>
                <a:gd name="T32" fmla="*/ 8 w 26"/>
                <a:gd name="T33" fmla="*/ 8 h 33"/>
                <a:gd name="T34" fmla="*/ 7 w 26"/>
                <a:gd name="T35" fmla="*/ 14 h 33"/>
                <a:gd name="T36" fmla="*/ 20 w 26"/>
                <a:gd name="T37" fmla="*/ 14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6" h="33">
                  <a:moveTo>
                    <a:pt x="24" y="26"/>
                  </a:moveTo>
                  <a:cubicBezTo>
                    <a:pt x="25" y="26"/>
                    <a:pt x="25" y="26"/>
                    <a:pt x="25" y="26"/>
                  </a:cubicBezTo>
                  <a:cubicBezTo>
                    <a:pt x="25" y="31"/>
                    <a:pt x="25" y="31"/>
                    <a:pt x="25" y="31"/>
                  </a:cubicBezTo>
                  <a:cubicBezTo>
                    <a:pt x="21" y="32"/>
                    <a:pt x="17" y="33"/>
                    <a:pt x="13" y="33"/>
                  </a:cubicBezTo>
                  <a:cubicBezTo>
                    <a:pt x="8" y="33"/>
                    <a:pt x="5" y="31"/>
                    <a:pt x="3" y="29"/>
                  </a:cubicBezTo>
                  <a:cubicBezTo>
                    <a:pt x="1" y="26"/>
                    <a:pt x="0" y="22"/>
                    <a:pt x="0" y="17"/>
                  </a:cubicBezTo>
                  <a:cubicBezTo>
                    <a:pt x="0" y="6"/>
                    <a:pt x="5" y="0"/>
                    <a:pt x="13" y="0"/>
                  </a:cubicBezTo>
                  <a:cubicBezTo>
                    <a:pt x="22" y="0"/>
                    <a:pt x="26" y="5"/>
                    <a:pt x="26" y="15"/>
                  </a:cubicBezTo>
                  <a:cubicBezTo>
                    <a:pt x="26" y="19"/>
                    <a:pt x="26" y="19"/>
                    <a:pt x="26" y="19"/>
                  </a:cubicBezTo>
                  <a:cubicBezTo>
                    <a:pt x="7" y="19"/>
                    <a:pt x="7" y="19"/>
                    <a:pt x="7" y="19"/>
                  </a:cubicBezTo>
                  <a:cubicBezTo>
                    <a:pt x="7" y="22"/>
                    <a:pt x="7" y="24"/>
                    <a:pt x="9" y="25"/>
                  </a:cubicBezTo>
                  <a:cubicBezTo>
                    <a:pt x="10" y="26"/>
                    <a:pt x="12" y="27"/>
                    <a:pt x="15" y="27"/>
                  </a:cubicBezTo>
                  <a:cubicBezTo>
                    <a:pt x="17" y="27"/>
                    <a:pt x="20" y="27"/>
                    <a:pt x="24" y="26"/>
                  </a:cubicBezTo>
                  <a:close/>
                  <a:moveTo>
                    <a:pt x="20" y="14"/>
                  </a:moveTo>
                  <a:cubicBezTo>
                    <a:pt x="20" y="11"/>
                    <a:pt x="19" y="9"/>
                    <a:pt x="18" y="8"/>
                  </a:cubicBezTo>
                  <a:cubicBezTo>
                    <a:pt x="17" y="7"/>
                    <a:pt x="16" y="6"/>
                    <a:pt x="13" y="6"/>
                  </a:cubicBezTo>
                  <a:cubicBezTo>
                    <a:pt x="11" y="6"/>
                    <a:pt x="9" y="7"/>
                    <a:pt x="8" y="8"/>
                  </a:cubicBezTo>
                  <a:cubicBezTo>
                    <a:pt x="7" y="9"/>
                    <a:pt x="7" y="11"/>
                    <a:pt x="7" y="14"/>
                  </a:cubicBezTo>
                  <a:lnTo>
                    <a:pt x="20" y="14"/>
                  </a:lnTo>
                  <a:close/>
                </a:path>
              </a:pathLst>
            </a:custGeom>
            <a:solidFill>
              <a:srgbClr val="383841"/>
            </a:solidFill>
            <a:ln>
              <a:noFill/>
            </a:ln>
          </p:spPr>
          <p:txBody>
            <a:bodyPr/>
            <a:lstStyle/>
            <a:p>
              <a:pPr>
                <a:defRPr/>
              </a:pPr>
              <a:endParaRPr lang="zh-CN" altLang="en-US">
                <a:solidFill>
                  <a:srgbClr val="000000"/>
                </a:solidFill>
              </a:endParaRPr>
            </a:p>
          </p:txBody>
        </p:sp>
        <p:sp>
          <p:nvSpPr>
            <p:cNvPr id="44" name="Freeform 123"/>
            <p:cNvSpPr>
              <a:spLocks noEditPoints="1"/>
            </p:cNvSpPr>
            <p:nvPr userDrawn="1"/>
          </p:nvSpPr>
          <p:spPr bwMode="auto">
            <a:xfrm>
              <a:off x="5896267" y="8038001"/>
              <a:ext cx="87226" cy="108121"/>
            </a:xfrm>
            <a:custGeom>
              <a:avLst/>
              <a:gdLst>
                <a:gd name="T0" fmla="*/ 24 w 27"/>
                <a:gd name="T1" fmla="*/ 11 h 33"/>
                <a:gd name="T2" fmla="*/ 24 w 27"/>
                <a:gd name="T3" fmla="*/ 25 h 33"/>
                <a:gd name="T4" fmla="*/ 25 w 27"/>
                <a:gd name="T5" fmla="*/ 27 h 33"/>
                <a:gd name="T6" fmla="*/ 27 w 27"/>
                <a:gd name="T7" fmla="*/ 27 h 33"/>
                <a:gd name="T8" fmla="*/ 27 w 27"/>
                <a:gd name="T9" fmla="*/ 33 h 33"/>
                <a:gd name="T10" fmla="*/ 19 w 27"/>
                <a:gd name="T11" fmla="*/ 30 h 33"/>
                <a:gd name="T12" fmla="*/ 9 w 27"/>
                <a:gd name="T13" fmla="*/ 33 h 33"/>
                <a:gd name="T14" fmla="*/ 0 w 27"/>
                <a:gd name="T15" fmla="*/ 23 h 33"/>
                <a:gd name="T16" fmla="*/ 2 w 27"/>
                <a:gd name="T17" fmla="*/ 16 h 33"/>
                <a:gd name="T18" fmla="*/ 10 w 27"/>
                <a:gd name="T19" fmla="*/ 13 h 33"/>
                <a:gd name="T20" fmla="*/ 18 w 27"/>
                <a:gd name="T21" fmla="*/ 13 h 33"/>
                <a:gd name="T22" fmla="*/ 18 w 27"/>
                <a:gd name="T23" fmla="*/ 11 h 33"/>
                <a:gd name="T24" fmla="*/ 17 w 27"/>
                <a:gd name="T25" fmla="*/ 7 h 33"/>
                <a:gd name="T26" fmla="*/ 14 w 27"/>
                <a:gd name="T27" fmla="*/ 6 h 33"/>
                <a:gd name="T28" fmla="*/ 4 w 27"/>
                <a:gd name="T29" fmla="*/ 7 h 33"/>
                <a:gd name="T30" fmla="*/ 2 w 27"/>
                <a:gd name="T31" fmla="*/ 7 h 33"/>
                <a:gd name="T32" fmla="*/ 1 w 27"/>
                <a:gd name="T33" fmla="*/ 2 h 33"/>
                <a:gd name="T34" fmla="*/ 14 w 27"/>
                <a:gd name="T35" fmla="*/ 0 h 33"/>
                <a:gd name="T36" fmla="*/ 22 w 27"/>
                <a:gd name="T37" fmla="*/ 3 h 33"/>
                <a:gd name="T38" fmla="*/ 24 w 27"/>
                <a:gd name="T39" fmla="*/ 11 h 33"/>
                <a:gd name="T40" fmla="*/ 11 w 27"/>
                <a:gd name="T41" fmla="*/ 18 h 33"/>
                <a:gd name="T42" fmla="*/ 6 w 27"/>
                <a:gd name="T43" fmla="*/ 23 h 33"/>
                <a:gd name="T44" fmla="*/ 10 w 27"/>
                <a:gd name="T45" fmla="*/ 27 h 33"/>
                <a:gd name="T46" fmla="*/ 17 w 27"/>
                <a:gd name="T47" fmla="*/ 26 h 33"/>
                <a:gd name="T48" fmla="*/ 18 w 27"/>
                <a:gd name="T49" fmla="*/ 26 h 33"/>
                <a:gd name="T50" fmla="*/ 18 w 27"/>
                <a:gd name="T51" fmla="*/ 18 h 33"/>
                <a:gd name="T52" fmla="*/ 11 w 27"/>
                <a:gd name="T53" fmla="*/ 18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7" h="33">
                  <a:moveTo>
                    <a:pt x="24" y="11"/>
                  </a:moveTo>
                  <a:cubicBezTo>
                    <a:pt x="24" y="25"/>
                    <a:pt x="24" y="25"/>
                    <a:pt x="24" y="25"/>
                  </a:cubicBezTo>
                  <a:cubicBezTo>
                    <a:pt x="25" y="26"/>
                    <a:pt x="25" y="26"/>
                    <a:pt x="25" y="27"/>
                  </a:cubicBezTo>
                  <a:cubicBezTo>
                    <a:pt x="26" y="27"/>
                    <a:pt x="26" y="27"/>
                    <a:pt x="27" y="27"/>
                  </a:cubicBezTo>
                  <a:cubicBezTo>
                    <a:pt x="27" y="33"/>
                    <a:pt x="27" y="33"/>
                    <a:pt x="27" y="33"/>
                  </a:cubicBezTo>
                  <a:cubicBezTo>
                    <a:pt x="23" y="33"/>
                    <a:pt x="21" y="32"/>
                    <a:pt x="19" y="30"/>
                  </a:cubicBezTo>
                  <a:cubicBezTo>
                    <a:pt x="16" y="32"/>
                    <a:pt x="12" y="33"/>
                    <a:pt x="9" y="33"/>
                  </a:cubicBezTo>
                  <a:cubicBezTo>
                    <a:pt x="3" y="33"/>
                    <a:pt x="0" y="29"/>
                    <a:pt x="0" y="23"/>
                  </a:cubicBezTo>
                  <a:cubicBezTo>
                    <a:pt x="0" y="20"/>
                    <a:pt x="1" y="17"/>
                    <a:pt x="2" y="16"/>
                  </a:cubicBezTo>
                  <a:cubicBezTo>
                    <a:pt x="4" y="15"/>
                    <a:pt x="6" y="14"/>
                    <a:pt x="10" y="13"/>
                  </a:cubicBezTo>
                  <a:cubicBezTo>
                    <a:pt x="18" y="13"/>
                    <a:pt x="18" y="13"/>
                    <a:pt x="18" y="13"/>
                  </a:cubicBezTo>
                  <a:cubicBezTo>
                    <a:pt x="18" y="11"/>
                    <a:pt x="18" y="11"/>
                    <a:pt x="18" y="11"/>
                  </a:cubicBezTo>
                  <a:cubicBezTo>
                    <a:pt x="18" y="9"/>
                    <a:pt x="17" y="8"/>
                    <a:pt x="17" y="7"/>
                  </a:cubicBezTo>
                  <a:cubicBezTo>
                    <a:pt x="16" y="6"/>
                    <a:pt x="15" y="6"/>
                    <a:pt x="14" y="6"/>
                  </a:cubicBezTo>
                  <a:cubicBezTo>
                    <a:pt x="11" y="6"/>
                    <a:pt x="8" y="6"/>
                    <a:pt x="4" y="7"/>
                  </a:cubicBezTo>
                  <a:cubicBezTo>
                    <a:pt x="2" y="7"/>
                    <a:pt x="2" y="7"/>
                    <a:pt x="2" y="7"/>
                  </a:cubicBezTo>
                  <a:cubicBezTo>
                    <a:pt x="1" y="2"/>
                    <a:pt x="1" y="2"/>
                    <a:pt x="1" y="2"/>
                  </a:cubicBezTo>
                  <a:cubicBezTo>
                    <a:pt x="6" y="1"/>
                    <a:pt x="10" y="0"/>
                    <a:pt x="14" y="0"/>
                  </a:cubicBezTo>
                  <a:cubicBezTo>
                    <a:pt x="18" y="0"/>
                    <a:pt x="20" y="1"/>
                    <a:pt x="22" y="3"/>
                  </a:cubicBezTo>
                  <a:cubicBezTo>
                    <a:pt x="24" y="4"/>
                    <a:pt x="24" y="7"/>
                    <a:pt x="24" y="11"/>
                  </a:cubicBezTo>
                  <a:close/>
                  <a:moveTo>
                    <a:pt x="11" y="18"/>
                  </a:moveTo>
                  <a:cubicBezTo>
                    <a:pt x="8" y="18"/>
                    <a:pt x="6" y="20"/>
                    <a:pt x="6" y="23"/>
                  </a:cubicBezTo>
                  <a:cubicBezTo>
                    <a:pt x="6" y="26"/>
                    <a:pt x="8" y="27"/>
                    <a:pt x="10" y="27"/>
                  </a:cubicBezTo>
                  <a:cubicBezTo>
                    <a:pt x="12" y="27"/>
                    <a:pt x="14" y="27"/>
                    <a:pt x="17" y="26"/>
                  </a:cubicBezTo>
                  <a:cubicBezTo>
                    <a:pt x="18" y="26"/>
                    <a:pt x="18" y="26"/>
                    <a:pt x="18" y="26"/>
                  </a:cubicBezTo>
                  <a:cubicBezTo>
                    <a:pt x="18" y="18"/>
                    <a:pt x="18" y="18"/>
                    <a:pt x="18" y="18"/>
                  </a:cubicBezTo>
                  <a:lnTo>
                    <a:pt x="11" y="18"/>
                  </a:lnTo>
                  <a:close/>
                </a:path>
              </a:pathLst>
            </a:custGeom>
            <a:solidFill>
              <a:srgbClr val="383841"/>
            </a:solidFill>
            <a:ln>
              <a:noFill/>
            </a:ln>
          </p:spPr>
          <p:txBody>
            <a:bodyPr/>
            <a:lstStyle/>
            <a:p>
              <a:pPr>
                <a:defRPr/>
              </a:pPr>
              <a:endParaRPr lang="zh-CN" altLang="en-US">
                <a:solidFill>
                  <a:srgbClr val="000000"/>
                </a:solidFill>
              </a:endParaRPr>
            </a:p>
          </p:txBody>
        </p:sp>
        <p:sp>
          <p:nvSpPr>
            <p:cNvPr id="45" name="Freeform 124"/>
            <p:cNvSpPr>
              <a:spLocks/>
            </p:cNvSpPr>
            <p:nvPr userDrawn="1"/>
          </p:nvSpPr>
          <p:spPr bwMode="auto">
            <a:xfrm>
              <a:off x="5988780" y="8040514"/>
              <a:ext cx="87228" cy="103093"/>
            </a:xfrm>
            <a:custGeom>
              <a:avLst/>
              <a:gdLst>
                <a:gd name="T0" fmla="*/ 0 w 64"/>
                <a:gd name="T1" fmla="*/ 0 h 74"/>
                <a:gd name="T2" fmla="*/ 17 w 64"/>
                <a:gd name="T3" fmla="*/ 0 h 74"/>
                <a:gd name="T4" fmla="*/ 29 w 64"/>
                <a:gd name="T5" fmla="*/ 60 h 74"/>
                <a:gd name="T6" fmla="*/ 33 w 64"/>
                <a:gd name="T7" fmla="*/ 60 h 74"/>
                <a:gd name="T8" fmla="*/ 50 w 64"/>
                <a:gd name="T9" fmla="*/ 0 h 74"/>
                <a:gd name="T10" fmla="*/ 64 w 64"/>
                <a:gd name="T11" fmla="*/ 0 h 74"/>
                <a:gd name="T12" fmla="*/ 45 w 64"/>
                <a:gd name="T13" fmla="*/ 74 h 74"/>
                <a:gd name="T14" fmla="*/ 17 w 64"/>
                <a:gd name="T15" fmla="*/ 74 h 74"/>
                <a:gd name="T16" fmla="*/ 0 w 64"/>
                <a:gd name="T1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 h="74">
                  <a:moveTo>
                    <a:pt x="0" y="0"/>
                  </a:moveTo>
                  <a:lnTo>
                    <a:pt x="17" y="0"/>
                  </a:lnTo>
                  <a:lnTo>
                    <a:pt x="29" y="60"/>
                  </a:lnTo>
                  <a:lnTo>
                    <a:pt x="33" y="60"/>
                  </a:lnTo>
                  <a:lnTo>
                    <a:pt x="50" y="0"/>
                  </a:lnTo>
                  <a:lnTo>
                    <a:pt x="64" y="0"/>
                  </a:lnTo>
                  <a:lnTo>
                    <a:pt x="45" y="74"/>
                  </a:lnTo>
                  <a:lnTo>
                    <a:pt x="17" y="74"/>
                  </a:lnTo>
                  <a:lnTo>
                    <a:pt x="0" y="0"/>
                  </a:lnTo>
                  <a:close/>
                </a:path>
              </a:pathLst>
            </a:custGeom>
            <a:solidFill>
              <a:srgbClr val="383841"/>
            </a:solidFill>
            <a:ln>
              <a:noFill/>
            </a:ln>
          </p:spPr>
          <p:txBody>
            <a:bodyPr/>
            <a:lstStyle/>
            <a:p>
              <a:pPr>
                <a:defRPr/>
              </a:pPr>
              <a:endParaRPr lang="zh-CN" altLang="en-US">
                <a:solidFill>
                  <a:srgbClr val="000000"/>
                </a:solidFill>
              </a:endParaRPr>
            </a:p>
          </p:txBody>
        </p:sp>
        <p:sp>
          <p:nvSpPr>
            <p:cNvPr id="46" name="Freeform 125"/>
            <p:cNvSpPr>
              <a:spLocks/>
            </p:cNvSpPr>
            <p:nvPr userDrawn="1"/>
          </p:nvSpPr>
          <p:spPr bwMode="auto">
            <a:xfrm>
              <a:off x="6083936" y="8040514"/>
              <a:ext cx="89870" cy="143325"/>
            </a:xfrm>
            <a:custGeom>
              <a:avLst/>
              <a:gdLst>
                <a:gd name="T0" fmla="*/ 0 w 66"/>
                <a:gd name="T1" fmla="*/ 0 h 105"/>
                <a:gd name="T2" fmla="*/ 14 w 66"/>
                <a:gd name="T3" fmla="*/ 0 h 105"/>
                <a:gd name="T4" fmla="*/ 31 w 66"/>
                <a:gd name="T5" fmla="*/ 60 h 105"/>
                <a:gd name="T6" fmla="*/ 33 w 66"/>
                <a:gd name="T7" fmla="*/ 60 h 105"/>
                <a:gd name="T8" fmla="*/ 50 w 66"/>
                <a:gd name="T9" fmla="*/ 0 h 105"/>
                <a:gd name="T10" fmla="*/ 66 w 66"/>
                <a:gd name="T11" fmla="*/ 0 h 105"/>
                <a:gd name="T12" fmla="*/ 38 w 66"/>
                <a:gd name="T13" fmla="*/ 105 h 105"/>
                <a:gd name="T14" fmla="*/ 21 w 66"/>
                <a:gd name="T15" fmla="*/ 105 h 105"/>
                <a:gd name="T16" fmla="*/ 31 w 66"/>
                <a:gd name="T17" fmla="*/ 74 h 105"/>
                <a:gd name="T18" fmla="*/ 19 w 66"/>
                <a:gd name="T19" fmla="*/ 74 h 105"/>
                <a:gd name="T20" fmla="*/ 0 w 66"/>
                <a:gd name="T21"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6" h="105">
                  <a:moveTo>
                    <a:pt x="0" y="0"/>
                  </a:moveTo>
                  <a:lnTo>
                    <a:pt x="14" y="0"/>
                  </a:lnTo>
                  <a:lnTo>
                    <a:pt x="31" y="60"/>
                  </a:lnTo>
                  <a:lnTo>
                    <a:pt x="33" y="60"/>
                  </a:lnTo>
                  <a:lnTo>
                    <a:pt x="50" y="0"/>
                  </a:lnTo>
                  <a:lnTo>
                    <a:pt x="66" y="0"/>
                  </a:lnTo>
                  <a:lnTo>
                    <a:pt x="38" y="105"/>
                  </a:lnTo>
                  <a:lnTo>
                    <a:pt x="21" y="105"/>
                  </a:lnTo>
                  <a:lnTo>
                    <a:pt x="31" y="74"/>
                  </a:lnTo>
                  <a:lnTo>
                    <a:pt x="19" y="74"/>
                  </a:lnTo>
                  <a:lnTo>
                    <a:pt x="0" y="0"/>
                  </a:lnTo>
                  <a:close/>
                </a:path>
              </a:pathLst>
            </a:custGeom>
            <a:solidFill>
              <a:srgbClr val="383841"/>
            </a:solidFill>
            <a:ln>
              <a:noFill/>
            </a:ln>
          </p:spPr>
          <p:txBody>
            <a:bodyPr/>
            <a:lstStyle/>
            <a:p>
              <a:pPr>
                <a:defRPr/>
              </a:pPr>
              <a:endParaRPr lang="zh-CN" altLang="en-US">
                <a:solidFill>
                  <a:srgbClr val="000000"/>
                </a:solidFill>
              </a:endParaRPr>
            </a:p>
          </p:txBody>
        </p:sp>
        <p:sp>
          <p:nvSpPr>
            <p:cNvPr id="47" name="Rectangle 126"/>
            <p:cNvSpPr>
              <a:spLocks noChangeArrowheads="1"/>
            </p:cNvSpPr>
            <p:nvPr userDrawn="1"/>
          </p:nvSpPr>
          <p:spPr bwMode="auto">
            <a:xfrm>
              <a:off x="6229315" y="8005312"/>
              <a:ext cx="23788" cy="138296"/>
            </a:xfrm>
            <a:prstGeom prst="rect">
              <a:avLst/>
            </a:prstGeom>
            <a:solidFill>
              <a:srgbClr val="383841"/>
            </a:solidFill>
            <a:ln>
              <a:noFill/>
            </a:ln>
          </p:spPr>
          <p:txBody>
            <a:bodyPr/>
            <a:lstStyle/>
            <a:p>
              <a:pPr>
                <a:defRPr/>
              </a:pPr>
              <a:endParaRPr lang="zh-CN" altLang="en-US">
                <a:solidFill>
                  <a:srgbClr val="000000"/>
                </a:solidFill>
              </a:endParaRPr>
            </a:p>
          </p:txBody>
        </p:sp>
        <p:sp>
          <p:nvSpPr>
            <p:cNvPr id="48" name="Freeform 127"/>
            <p:cNvSpPr>
              <a:spLocks/>
            </p:cNvSpPr>
            <p:nvPr userDrawn="1"/>
          </p:nvSpPr>
          <p:spPr bwMode="auto">
            <a:xfrm>
              <a:off x="6274249" y="8038001"/>
              <a:ext cx="84584" cy="105607"/>
            </a:xfrm>
            <a:custGeom>
              <a:avLst/>
              <a:gdLst>
                <a:gd name="T0" fmla="*/ 7 w 26"/>
                <a:gd name="T1" fmla="*/ 32 h 32"/>
                <a:gd name="T2" fmla="*/ 0 w 26"/>
                <a:gd name="T3" fmla="*/ 32 h 32"/>
                <a:gd name="T4" fmla="*/ 0 w 26"/>
                <a:gd name="T5" fmla="*/ 1 h 32"/>
                <a:gd name="T6" fmla="*/ 7 w 26"/>
                <a:gd name="T7" fmla="*/ 1 h 32"/>
                <a:gd name="T8" fmla="*/ 7 w 26"/>
                <a:gd name="T9" fmla="*/ 3 h 32"/>
                <a:gd name="T10" fmla="*/ 16 w 26"/>
                <a:gd name="T11" fmla="*/ 0 h 32"/>
                <a:gd name="T12" fmla="*/ 24 w 26"/>
                <a:gd name="T13" fmla="*/ 4 h 32"/>
                <a:gd name="T14" fmla="*/ 26 w 26"/>
                <a:gd name="T15" fmla="*/ 15 h 32"/>
                <a:gd name="T16" fmla="*/ 26 w 26"/>
                <a:gd name="T17" fmla="*/ 32 h 32"/>
                <a:gd name="T18" fmla="*/ 20 w 26"/>
                <a:gd name="T19" fmla="*/ 32 h 32"/>
                <a:gd name="T20" fmla="*/ 20 w 26"/>
                <a:gd name="T21" fmla="*/ 16 h 32"/>
                <a:gd name="T22" fmla="*/ 18 w 26"/>
                <a:gd name="T23" fmla="*/ 8 h 32"/>
                <a:gd name="T24" fmla="*/ 14 w 26"/>
                <a:gd name="T25" fmla="*/ 6 h 32"/>
                <a:gd name="T26" fmla="*/ 8 w 26"/>
                <a:gd name="T27" fmla="*/ 8 h 32"/>
                <a:gd name="T28" fmla="*/ 7 w 26"/>
                <a:gd name="T29" fmla="*/ 8 h 32"/>
                <a:gd name="T30" fmla="*/ 7 w 26"/>
                <a:gd name="T31" fmla="*/ 32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32">
                  <a:moveTo>
                    <a:pt x="7" y="32"/>
                  </a:moveTo>
                  <a:cubicBezTo>
                    <a:pt x="0" y="32"/>
                    <a:pt x="0" y="32"/>
                    <a:pt x="0" y="32"/>
                  </a:cubicBezTo>
                  <a:cubicBezTo>
                    <a:pt x="0" y="1"/>
                    <a:pt x="0" y="1"/>
                    <a:pt x="0" y="1"/>
                  </a:cubicBezTo>
                  <a:cubicBezTo>
                    <a:pt x="7" y="1"/>
                    <a:pt x="7" y="1"/>
                    <a:pt x="7" y="1"/>
                  </a:cubicBezTo>
                  <a:cubicBezTo>
                    <a:pt x="7" y="3"/>
                    <a:pt x="7" y="3"/>
                    <a:pt x="7" y="3"/>
                  </a:cubicBezTo>
                  <a:cubicBezTo>
                    <a:pt x="10" y="1"/>
                    <a:pt x="13" y="0"/>
                    <a:pt x="16" y="0"/>
                  </a:cubicBezTo>
                  <a:cubicBezTo>
                    <a:pt x="20" y="0"/>
                    <a:pt x="22" y="2"/>
                    <a:pt x="24" y="4"/>
                  </a:cubicBezTo>
                  <a:cubicBezTo>
                    <a:pt x="25" y="6"/>
                    <a:pt x="26" y="10"/>
                    <a:pt x="26" y="15"/>
                  </a:cubicBezTo>
                  <a:cubicBezTo>
                    <a:pt x="26" y="32"/>
                    <a:pt x="26" y="32"/>
                    <a:pt x="26" y="32"/>
                  </a:cubicBezTo>
                  <a:cubicBezTo>
                    <a:pt x="20" y="32"/>
                    <a:pt x="20" y="32"/>
                    <a:pt x="20" y="32"/>
                  </a:cubicBezTo>
                  <a:cubicBezTo>
                    <a:pt x="20" y="16"/>
                    <a:pt x="20" y="16"/>
                    <a:pt x="20" y="16"/>
                  </a:cubicBezTo>
                  <a:cubicBezTo>
                    <a:pt x="20" y="12"/>
                    <a:pt x="19" y="10"/>
                    <a:pt x="18" y="8"/>
                  </a:cubicBezTo>
                  <a:cubicBezTo>
                    <a:pt x="18" y="7"/>
                    <a:pt x="16" y="6"/>
                    <a:pt x="14" y="6"/>
                  </a:cubicBezTo>
                  <a:cubicBezTo>
                    <a:pt x="12" y="6"/>
                    <a:pt x="10" y="7"/>
                    <a:pt x="8" y="8"/>
                  </a:cubicBezTo>
                  <a:cubicBezTo>
                    <a:pt x="7" y="8"/>
                    <a:pt x="7" y="8"/>
                    <a:pt x="7" y="8"/>
                  </a:cubicBezTo>
                  <a:lnTo>
                    <a:pt x="7" y="32"/>
                  </a:lnTo>
                  <a:close/>
                </a:path>
              </a:pathLst>
            </a:custGeom>
            <a:solidFill>
              <a:srgbClr val="383841"/>
            </a:solidFill>
            <a:ln>
              <a:noFill/>
            </a:ln>
          </p:spPr>
          <p:txBody>
            <a:bodyPr/>
            <a:lstStyle/>
            <a:p>
              <a:pPr>
                <a:defRPr/>
              </a:pPr>
              <a:endParaRPr lang="zh-CN" altLang="en-US">
                <a:solidFill>
                  <a:srgbClr val="000000"/>
                </a:solidFill>
              </a:endParaRPr>
            </a:p>
          </p:txBody>
        </p:sp>
        <p:sp>
          <p:nvSpPr>
            <p:cNvPr id="49" name="Freeform 128"/>
            <p:cNvSpPr>
              <a:spLocks noEditPoints="1"/>
            </p:cNvSpPr>
            <p:nvPr userDrawn="1"/>
          </p:nvSpPr>
          <p:spPr bwMode="auto">
            <a:xfrm>
              <a:off x="6374692" y="7997770"/>
              <a:ext cx="87228" cy="148352"/>
            </a:xfrm>
            <a:custGeom>
              <a:avLst/>
              <a:gdLst>
                <a:gd name="T0" fmla="*/ 27 w 27"/>
                <a:gd name="T1" fmla="*/ 0 h 45"/>
                <a:gd name="T2" fmla="*/ 27 w 27"/>
                <a:gd name="T3" fmla="*/ 44 h 45"/>
                <a:gd name="T4" fmla="*/ 20 w 27"/>
                <a:gd name="T5" fmla="*/ 44 h 45"/>
                <a:gd name="T6" fmla="*/ 20 w 27"/>
                <a:gd name="T7" fmla="*/ 42 h 45"/>
                <a:gd name="T8" fmla="*/ 12 w 27"/>
                <a:gd name="T9" fmla="*/ 45 h 45"/>
                <a:gd name="T10" fmla="*/ 3 w 27"/>
                <a:gd name="T11" fmla="*/ 41 h 45"/>
                <a:gd name="T12" fmla="*/ 0 w 27"/>
                <a:gd name="T13" fmla="*/ 29 h 45"/>
                <a:gd name="T14" fmla="*/ 4 w 27"/>
                <a:gd name="T15" fmla="*/ 16 h 45"/>
                <a:gd name="T16" fmla="*/ 13 w 27"/>
                <a:gd name="T17" fmla="*/ 12 h 45"/>
                <a:gd name="T18" fmla="*/ 20 w 27"/>
                <a:gd name="T19" fmla="*/ 13 h 45"/>
                <a:gd name="T20" fmla="*/ 20 w 27"/>
                <a:gd name="T21" fmla="*/ 0 h 45"/>
                <a:gd name="T22" fmla="*/ 27 w 27"/>
                <a:gd name="T23" fmla="*/ 0 h 45"/>
                <a:gd name="T24" fmla="*/ 19 w 27"/>
                <a:gd name="T25" fmla="*/ 37 h 45"/>
                <a:gd name="T26" fmla="*/ 20 w 27"/>
                <a:gd name="T27" fmla="*/ 37 h 45"/>
                <a:gd name="T28" fmla="*/ 20 w 27"/>
                <a:gd name="T29" fmla="*/ 19 h 45"/>
                <a:gd name="T30" fmla="*/ 13 w 27"/>
                <a:gd name="T31" fmla="*/ 18 h 45"/>
                <a:gd name="T32" fmla="*/ 7 w 27"/>
                <a:gd name="T33" fmla="*/ 29 h 45"/>
                <a:gd name="T34" fmla="*/ 9 w 27"/>
                <a:gd name="T35" fmla="*/ 36 h 45"/>
                <a:gd name="T36" fmla="*/ 13 w 27"/>
                <a:gd name="T37" fmla="*/ 39 h 45"/>
                <a:gd name="T38" fmla="*/ 19 w 27"/>
                <a:gd name="T39" fmla="*/ 37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7" h="45">
                  <a:moveTo>
                    <a:pt x="27" y="0"/>
                  </a:moveTo>
                  <a:cubicBezTo>
                    <a:pt x="27" y="44"/>
                    <a:pt x="27" y="44"/>
                    <a:pt x="27" y="44"/>
                  </a:cubicBezTo>
                  <a:cubicBezTo>
                    <a:pt x="20" y="44"/>
                    <a:pt x="20" y="44"/>
                    <a:pt x="20" y="44"/>
                  </a:cubicBezTo>
                  <a:cubicBezTo>
                    <a:pt x="20" y="42"/>
                    <a:pt x="20" y="42"/>
                    <a:pt x="20" y="42"/>
                  </a:cubicBezTo>
                  <a:cubicBezTo>
                    <a:pt x="17" y="44"/>
                    <a:pt x="15" y="45"/>
                    <a:pt x="12" y="45"/>
                  </a:cubicBezTo>
                  <a:cubicBezTo>
                    <a:pt x="8" y="45"/>
                    <a:pt x="5" y="43"/>
                    <a:pt x="3" y="41"/>
                  </a:cubicBezTo>
                  <a:cubicBezTo>
                    <a:pt x="1" y="39"/>
                    <a:pt x="0" y="34"/>
                    <a:pt x="0" y="29"/>
                  </a:cubicBezTo>
                  <a:cubicBezTo>
                    <a:pt x="0" y="23"/>
                    <a:pt x="1" y="19"/>
                    <a:pt x="4" y="16"/>
                  </a:cubicBezTo>
                  <a:cubicBezTo>
                    <a:pt x="6" y="14"/>
                    <a:pt x="9" y="12"/>
                    <a:pt x="13" y="12"/>
                  </a:cubicBezTo>
                  <a:cubicBezTo>
                    <a:pt x="15" y="12"/>
                    <a:pt x="17" y="13"/>
                    <a:pt x="20" y="13"/>
                  </a:cubicBezTo>
                  <a:cubicBezTo>
                    <a:pt x="20" y="0"/>
                    <a:pt x="20" y="0"/>
                    <a:pt x="20" y="0"/>
                  </a:cubicBezTo>
                  <a:lnTo>
                    <a:pt x="27" y="0"/>
                  </a:lnTo>
                  <a:close/>
                  <a:moveTo>
                    <a:pt x="19" y="37"/>
                  </a:moveTo>
                  <a:cubicBezTo>
                    <a:pt x="20" y="37"/>
                    <a:pt x="20" y="37"/>
                    <a:pt x="20" y="37"/>
                  </a:cubicBezTo>
                  <a:cubicBezTo>
                    <a:pt x="20" y="19"/>
                    <a:pt x="20" y="19"/>
                    <a:pt x="20" y="19"/>
                  </a:cubicBezTo>
                  <a:cubicBezTo>
                    <a:pt x="18" y="18"/>
                    <a:pt x="16" y="18"/>
                    <a:pt x="13" y="18"/>
                  </a:cubicBezTo>
                  <a:cubicBezTo>
                    <a:pt x="9" y="18"/>
                    <a:pt x="7" y="22"/>
                    <a:pt x="7" y="29"/>
                  </a:cubicBezTo>
                  <a:cubicBezTo>
                    <a:pt x="7" y="32"/>
                    <a:pt x="8" y="35"/>
                    <a:pt x="9" y="36"/>
                  </a:cubicBezTo>
                  <a:cubicBezTo>
                    <a:pt x="10" y="38"/>
                    <a:pt x="11" y="39"/>
                    <a:pt x="13" y="39"/>
                  </a:cubicBezTo>
                  <a:cubicBezTo>
                    <a:pt x="15" y="39"/>
                    <a:pt x="17" y="38"/>
                    <a:pt x="19" y="37"/>
                  </a:cubicBezTo>
                  <a:close/>
                </a:path>
              </a:pathLst>
            </a:custGeom>
            <a:solidFill>
              <a:srgbClr val="383841"/>
            </a:solidFill>
            <a:ln>
              <a:noFill/>
            </a:ln>
          </p:spPr>
          <p:txBody>
            <a:bodyPr/>
            <a:lstStyle/>
            <a:p>
              <a:pPr>
                <a:defRPr/>
              </a:pPr>
              <a:endParaRPr lang="zh-CN" altLang="en-US">
                <a:solidFill>
                  <a:srgbClr val="000000"/>
                </a:solidFill>
              </a:endParaRPr>
            </a:p>
          </p:txBody>
        </p:sp>
        <p:sp>
          <p:nvSpPr>
            <p:cNvPr id="50" name="Freeform 129"/>
            <p:cNvSpPr>
              <a:spLocks/>
            </p:cNvSpPr>
            <p:nvPr userDrawn="1"/>
          </p:nvSpPr>
          <p:spPr bwMode="auto">
            <a:xfrm>
              <a:off x="6485708" y="8040514"/>
              <a:ext cx="81941" cy="105607"/>
            </a:xfrm>
            <a:custGeom>
              <a:avLst/>
              <a:gdLst>
                <a:gd name="T0" fmla="*/ 19 w 25"/>
                <a:gd name="T1" fmla="*/ 0 h 32"/>
                <a:gd name="T2" fmla="*/ 25 w 25"/>
                <a:gd name="T3" fmla="*/ 0 h 32"/>
                <a:gd name="T4" fmla="*/ 25 w 25"/>
                <a:gd name="T5" fmla="*/ 31 h 32"/>
                <a:gd name="T6" fmla="*/ 19 w 25"/>
                <a:gd name="T7" fmla="*/ 31 h 32"/>
                <a:gd name="T8" fmla="*/ 19 w 25"/>
                <a:gd name="T9" fmla="*/ 29 h 32"/>
                <a:gd name="T10" fmla="*/ 10 w 25"/>
                <a:gd name="T11" fmla="*/ 32 h 32"/>
                <a:gd name="T12" fmla="*/ 2 w 25"/>
                <a:gd name="T13" fmla="*/ 28 h 32"/>
                <a:gd name="T14" fmla="*/ 0 w 25"/>
                <a:gd name="T15" fmla="*/ 16 h 32"/>
                <a:gd name="T16" fmla="*/ 0 w 25"/>
                <a:gd name="T17" fmla="*/ 0 h 32"/>
                <a:gd name="T18" fmla="*/ 6 w 25"/>
                <a:gd name="T19" fmla="*/ 0 h 32"/>
                <a:gd name="T20" fmla="*/ 6 w 25"/>
                <a:gd name="T21" fmla="*/ 16 h 32"/>
                <a:gd name="T22" fmla="*/ 7 w 25"/>
                <a:gd name="T23" fmla="*/ 24 h 32"/>
                <a:gd name="T24" fmla="*/ 12 w 25"/>
                <a:gd name="T25" fmla="*/ 26 h 32"/>
                <a:gd name="T26" fmla="*/ 18 w 25"/>
                <a:gd name="T27" fmla="*/ 24 h 32"/>
                <a:gd name="T28" fmla="*/ 19 w 25"/>
                <a:gd name="T29" fmla="*/ 24 h 32"/>
                <a:gd name="T30" fmla="*/ 19 w 25"/>
                <a:gd name="T31"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 h="32">
                  <a:moveTo>
                    <a:pt x="19" y="0"/>
                  </a:moveTo>
                  <a:cubicBezTo>
                    <a:pt x="25" y="0"/>
                    <a:pt x="25" y="0"/>
                    <a:pt x="25" y="0"/>
                  </a:cubicBezTo>
                  <a:cubicBezTo>
                    <a:pt x="25" y="31"/>
                    <a:pt x="25" y="31"/>
                    <a:pt x="25" y="31"/>
                  </a:cubicBezTo>
                  <a:cubicBezTo>
                    <a:pt x="19" y="31"/>
                    <a:pt x="19" y="31"/>
                    <a:pt x="19" y="31"/>
                  </a:cubicBezTo>
                  <a:cubicBezTo>
                    <a:pt x="19" y="29"/>
                    <a:pt x="19" y="29"/>
                    <a:pt x="19" y="29"/>
                  </a:cubicBezTo>
                  <a:cubicBezTo>
                    <a:pt x="16" y="31"/>
                    <a:pt x="13" y="32"/>
                    <a:pt x="10" y="32"/>
                  </a:cubicBezTo>
                  <a:cubicBezTo>
                    <a:pt x="6" y="32"/>
                    <a:pt x="3" y="30"/>
                    <a:pt x="2" y="28"/>
                  </a:cubicBezTo>
                  <a:cubicBezTo>
                    <a:pt x="0" y="26"/>
                    <a:pt x="0" y="22"/>
                    <a:pt x="0" y="16"/>
                  </a:cubicBezTo>
                  <a:cubicBezTo>
                    <a:pt x="0" y="0"/>
                    <a:pt x="0" y="0"/>
                    <a:pt x="0" y="0"/>
                  </a:cubicBezTo>
                  <a:cubicBezTo>
                    <a:pt x="6" y="0"/>
                    <a:pt x="6" y="0"/>
                    <a:pt x="6" y="0"/>
                  </a:cubicBezTo>
                  <a:cubicBezTo>
                    <a:pt x="6" y="16"/>
                    <a:pt x="6" y="16"/>
                    <a:pt x="6" y="16"/>
                  </a:cubicBezTo>
                  <a:cubicBezTo>
                    <a:pt x="6" y="20"/>
                    <a:pt x="7" y="22"/>
                    <a:pt x="7" y="24"/>
                  </a:cubicBezTo>
                  <a:cubicBezTo>
                    <a:pt x="8" y="25"/>
                    <a:pt x="9" y="26"/>
                    <a:pt x="12" y="26"/>
                  </a:cubicBezTo>
                  <a:cubicBezTo>
                    <a:pt x="14" y="26"/>
                    <a:pt x="16" y="25"/>
                    <a:pt x="18" y="24"/>
                  </a:cubicBezTo>
                  <a:cubicBezTo>
                    <a:pt x="19" y="24"/>
                    <a:pt x="19" y="24"/>
                    <a:pt x="19" y="24"/>
                  </a:cubicBezTo>
                  <a:lnTo>
                    <a:pt x="19" y="0"/>
                  </a:lnTo>
                  <a:close/>
                </a:path>
              </a:pathLst>
            </a:custGeom>
            <a:solidFill>
              <a:srgbClr val="383841"/>
            </a:solidFill>
            <a:ln>
              <a:noFill/>
            </a:ln>
          </p:spPr>
          <p:txBody>
            <a:bodyPr/>
            <a:lstStyle/>
            <a:p>
              <a:pPr>
                <a:defRPr/>
              </a:pPr>
              <a:endParaRPr lang="zh-CN" altLang="en-US">
                <a:solidFill>
                  <a:srgbClr val="000000"/>
                </a:solidFill>
              </a:endParaRPr>
            </a:p>
          </p:txBody>
        </p:sp>
        <p:sp>
          <p:nvSpPr>
            <p:cNvPr id="51" name="Freeform 130"/>
            <p:cNvSpPr>
              <a:spLocks/>
            </p:cNvSpPr>
            <p:nvPr userDrawn="1"/>
          </p:nvSpPr>
          <p:spPr bwMode="auto">
            <a:xfrm>
              <a:off x="6586151" y="8038001"/>
              <a:ext cx="76655" cy="108121"/>
            </a:xfrm>
            <a:custGeom>
              <a:avLst/>
              <a:gdLst>
                <a:gd name="T0" fmla="*/ 23 w 24"/>
                <a:gd name="T1" fmla="*/ 7 h 33"/>
                <a:gd name="T2" fmla="*/ 12 w 24"/>
                <a:gd name="T3" fmla="*/ 6 h 33"/>
                <a:gd name="T4" fmla="*/ 8 w 24"/>
                <a:gd name="T5" fmla="*/ 7 h 33"/>
                <a:gd name="T6" fmla="*/ 6 w 24"/>
                <a:gd name="T7" fmla="*/ 10 h 33"/>
                <a:gd name="T8" fmla="*/ 8 w 24"/>
                <a:gd name="T9" fmla="*/ 12 h 33"/>
                <a:gd name="T10" fmla="*/ 14 w 24"/>
                <a:gd name="T11" fmla="*/ 14 h 33"/>
                <a:gd name="T12" fmla="*/ 22 w 24"/>
                <a:gd name="T13" fmla="*/ 16 h 33"/>
                <a:gd name="T14" fmla="*/ 24 w 24"/>
                <a:gd name="T15" fmla="*/ 23 h 33"/>
                <a:gd name="T16" fmla="*/ 21 w 24"/>
                <a:gd name="T17" fmla="*/ 30 h 33"/>
                <a:gd name="T18" fmla="*/ 11 w 24"/>
                <a:gd name="T19" fmla="*/ 33 h 33"/>
                <a:gd name="T20" fmla="*/ 2 w 24"/>
                <a:gd name="T21" fmla="*/ 32 h 33"/>
                <a:gd name="T22" fmla="*/ 0 w 24"/>
                <a:gd name="T23" fmla="*/ 31 h 33"/>
                <a:gd name="T24" fmla="*/ 0 w 24"/>
                <a:gd name="T25" fmla="*/ 26 h 33"/>
                <a:gd name="T26" fmla="*/ 11 w 24"/>
                <a:gd name="T27" fmla="*/ 27 h 33"/>
                <a:gd name="T28" fmla="*/ 16 w 24"/>
                <a:gd name="T29" fmla="*/ 26 h 33"/>
                <a:gd name="T30" fmla="*/ 17 w 24"/>
                <a:gd name="T31" fmla="*/ 23 h 33"/>
                <a:gd name="T32" fmla="*/ 16 w 24"/>
                <a:gd name="T33" fmla="*/ 21 h 33"/>
                <a:gd name="T34" fmla="*/ 9 w 24"/>
                <a:gd name="T35" fmla="*/ 19 h 33"/>
                <a:gd name="T36" fmla="*/ 2 w 24"/>
                <a:gd name="T37" fmla="*/ 16 h 33"/>
                <a:gd name="T38" fmla="*/ 0 w 24"/>
                <a:gd name="T39" fmla="*/ 10 h 33"/>
                <a:gd name="T40" fmla="*/ 3 w 24"/>
                <a:gd name="T41" fmla="*/ 3 h 33"/>
                <a:gd name="T42" fmla="*/ 11 w 24"/>
                <a:gd name="T43" fmla="*/ 0 h 33"/>
                <a:gd name="T44" fmla="*/ 21 w 24"/>
                <a:gd name="T45" fmla="*/ 1 h 33"/>
                <a:gd name="T46" fmla="*/ 23 w 24"/>
                <a:gd name="T47" fmla="*/ 2 h 33"/>
                <a:gd name="T48" fmla="*/ 23 w 24"/>
                <a:gd name="T49" fmla="*/ 7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4" h="33">
                  <a:moveTo>
                    <a:pt x="23" y="7"/>
                  </a:moveTo>
                  <a:cubicBezTo>
                    <a:pt x="18" y="7"/>
                    <a:pt x="14" y="6"/>
                    <a:pt x="12" y="6"/>
                  </a:cubicBezTo>
                  <a:cubicBezTo>
                    <a:pt x="10" y="6"/>
                    <a:pt x="8" y="7"/>
                    <a:pt x="8" y="7"/>
                  </a:cubicBezTo>
                  <a:cubicBezTo>
                    <a:pt x="7" y="8"/>
                    <a:pt x="6" y="9"/>
                    <a:pt x="6" y="10"/>
                  </a:cubicBezTo>
                  <a:cubicBezTo>
                    <a:pt x="6" y="11"/>
                    <a:pt x="7" y="12"/>
                    <a:pt x="8" y="12"/>
                  </a:cubicBezTo>
                  <a:cubicBezTo>
                    <a:pt x="9" y="12"/>
                    <a:pt x="11" y="13"/>
                    <a:pt x="14" y="14"/>
                  </a:cubicBezTo>
                  <a:cubicBezTo>
                    <a:pt x="18" y="14"/>
                    <a:pt x="20" y="15"/>
                    <a:pt x="22" y="16"/>
                  </a:cubicBezTo>
                  <a:cubicBezTo>
                    <a:pt x="23" y="18"/>
                    <a:pt x="24" y="20"/>
                    <a:pt x="24" y="23"/>
                  </a:cubicBezTo>
                  <a:cubicBezTo>
                    <a:pt x="24" y="26"/>
                    <a:pt x="23" y="29"/>
                    <a:pt x="21" y="30"/>
                  </a:cubicBezTo>
                  <a:cubicBezTo>
                    <a:pt x="18" y="32"/>
                    <a:pt x="15" y="33"/>
                    <a:pt x="11" y="33"/>
                  </a:cubicBezTo>
                  <a:cubicBezTo>
                    <a:pt x="9" y="33"/>
                    <a:pt x="6" y="32"/>
                    <a:pt x="2" y="32"/>
                  </a:cubicBezTo>
                  <a:cubicBezTo>
                    <a:pt x="0" y="31"/>
                    <a:pt x="0" y="31"/>
                    <a:pt x="0" y="31"/>
                  </a:cubicBezTo>
                  <a:cubicBezTo>
                    <a:pt x="0" y="26"/>
                    <a:pt x="0" y="26"/>
                    <a:pt x="0" y="26"/>
                  </a:cubicBezTo>
                  <a:cubicBezTo>
                    <a:pt x="5" y="26"/>
                    <a:pt x="9" y="27"/>
                    <a:pt x="11" y="27"/>
                  </a:cubicBezTo>
                  <a:cubicBezTo>
                    <a:pt x="13" y="27"/>
                    <a:pt x="15" y="26"/>
                    <a:pt x="16" y="26"/>
                  </a:cubicBezTo>
                  <a:cubicBezTo>
                    <a:pt x="17" y="25"/>
                    <a:pt x="17" y="24"/>
                    <a:pt x="17" y="23"/>
                  </a:cubicBezTo>
                  <a:cubicBezTo>
                    <a:pt x="17" y="22"/>
                    <a:pt x="17" y="21"/>
                    <a:pt x="16" y="21"/>
                  </a:cubicBezTo>
                  <a:cubicBezTo>
                    <a:pt x="15" y="20"/>
                    <a:pt x="13" y="20"/>
                    <a:pt x="9" y="19"/>
                  </a:cubicBezTo>
                  <a:cubicBezTo>
                    <a:pt x="6" y="18"/>
                    <a:pt x="4" y="18"/>
                    <a:pt x="2" y="16"/>
                  </a:cubicBezTo>
                  <a:cubicBezTo>
                    <a:pt x="0" y="15"/>
                    <a:pt x="0" y="13"/>
                    <a:pt x="0" y="10"/>
                  </a:cubicBezTo>
                  <a:cubicBezTo>
                    <a:pt x="0" y="7"/>
                    <a:pt x="1" y="4"/>
                    <a:pt x="3" y="3"/>
                  </a:cubicBezTo>
                  <a:cubicBezTo>
                    <a:pt x="5" y="1"/>
                    <a:pt x="8" y="0"/>
                    <a:pt x="11" y="0"/>
                  </a:cubicBezTo>
                  <a:cubicBezTo>
                    <a:pt x="14" y="0"/>
                    <a:pt x="17" y="1"/>
                    <a:pt x="21" y="1"/>
                  </a:cubicBezTo>
                  <a:cubicBezTo>
                    <a:pt x="23" y="2"/>
                    <a:pt x="23" y="2"/>
                    <a:pt x="23" y="2"/>
                  </a:cubicBezTo>
                  <a:lnTo>
                    <a:pt x="23" y="7"/>
                  </a:lnTo>
                  <a:close/>
                </a:path>
              </a:pathLst>
            </a:custGeom>
            <a:solidFill>
              <a:srgbClr val="383841"/>
            </a:solidFill>
            <a:ln>
              <a:noFill/>
            </a:ln>
          </p:spPr>
          <p:txBody>
            <a:bodyPr/>
            <a:lstStyle/>
            <a:p>
              <a:pPr>
                <a:defRPr/>
              </a:pPr>
              <a:endParaRPr lang="zh-CN" altLang="en-US">
                <a:solidFill>
                  <a:srgbClr val="000000"/>
                </a:solidFill>
              </a:endParaRPr>
            </a:p>
          </p:txBody>
        </p:sp>
        <p:sp>
          <p:nvSpPr>
            <p:cNvPr id="52" name="Freeform 131"/>
            <p:cNvSpPr>
              <a:spLocks/>
            </p:cNvSpPr>
            <p:nvPr userDrawn="1"/>
          </p:nvSpPr>
          <p:spPr bwMode="auto">
            <a:xfrm>
              <a:off x="6670735" y="8010341"/>
              <a:ext cx="63438" cy="135780"/>
            </a:xfrm>
            <a:custGeom>
              <a:avLst/>
              <a:gdLst>
                <a:gd name="T0" fmla="*/ 20 w 20"/>
                <a:gd name="T1" fmla="*/ 15 h 41"/>
                <a:gd name="T2" fmla="*/ 11 w 20"/>
                <a:gd name="T3" fmla="*/ 15 h 41"/>
                <a:gd name="T4" fmla="*/ 11 w 20"/>
                <a:gd name="T5" fmla="*/ 28 h 41"/>
                <a:gd name="T6" fmla="*/ 12 w 20"/>
                <a:gd name="T7" fmla="*/ 33 h 41"/>
                <a:gd name="T8" fmla="*/ 14 w 20"/>
                <a:gd name="T9" fmla="*/ 35 h 41"/>
                <a:gd name="T10" fmla="*/ 19 w 20"/>
                <a:gd name="T11" fmla="*/ 34 h 41"/>
                <a:gd name="T12" fmla="*/ 20 w 20"/>
                <a:gd name="T13" fmla="*/ 40 h 41"/>
                <a:gd name="T14" fmla="*/ 13 w 20"/>
                <a:gd name="T15" fmla="*/ 41 h 41"/>
                <a:gd name="T16" fmla="*/ 6 w 20"/>
                <a:gd name="T17" fmla="*/ 38 h 41"/>
                <a:gd name="T18" fmla="*/ 4 w 20"/>
                <a:gd name="T19" fmla="*/ 29 h 41"/>
                <a:gd name="T20" fmla="*/ 4 w 20"/>
                <a:gd name="T21" fmla="*/ 15 h 41"/>
                <a:gd name="T22" fmla="*/ 0 w 20"/>
                <a:gd name="T23" fmla="*/ 15 h 41"/>
                <a:gd name="T24" fmla="*/ 0 w 20"/>
                <a:gd name="T25" fmla="*/ 9 h 41"/>
                <a:gd name="T26" fmla="*/ 4 w 20"/>
                <a:gd name="T27" fmla="*/ 9 h 41"/>
                <a:gd name="T28" fmla="*/ 4 w 20"/>
                <a:gd name="T29" fmla="*/ 0 h 41"/>
                <a:gd name="T30" fmla="*/ 11 w 20"/>
                <a:gd name="T31" fmla="*/ 0 h 41"/>
                <a:gd name="T32" fmla="*/ 11 w 20"/>
                <a:gd name="T33" fmla="*/ 9 h 41"/>
                <a:gd name="T34" fmla="*/ 20 w 20"/>
                <a:gd name="T35" fmla="*/ 9 h 41"/>
                <a:gd name="T36" fmla="*/ 20 w 20"/>
                <a:gd name="T37" fmla="*/ 15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 h="41">
                  <a:moveTo>
                    <a:pt x="20" y="15"/>
                  </a:moveTo>
                  <a:cubicBezTo>
                    <a:pt x="11" y="15"/>
                    <a:pt x="11" y="15"/>
                    <a:pt x="11" y="15"/>
                  </a:cubicBezTo>
                  <a:cubicBezTo>
                    <a:pt x="11" y="28"/>
                    <a:pt x="11" y="28"/>
                    <a:pt x="11" y="28"/>
                  </a:cubicBezTo>
                  <a:cubicBezTo>
                    <a:pt x="11" y="31"/>
                    <a:pt x="11" y="33"/>
                    <a:pt x="12" y="33"/>
                  </a:cubicBezTo>
                  <a:cubicBezTo>
                    <a:pt x="12" y="34"/>
                    <a:pt x="13" y="35"/>
                    <a:pt x="14" y="35"/>
                  </a:cubicBezTo>
                  <a:cubicBezTo>
                    <a:pt x="19" y="34"/>
                    <a:pt x="19" y="34"/>
                    <a:pt x="19" y="34"/>
                  </a:cubicBezTo>
                  <a:cubicBezTo>
                    <a:pt x="20" y="40"/>
                    <a:pt x="20" y="40"/>
                    <a:pt x="20" y="40"/>
                  </a:cubicBezTo>
                  <a:cubicBezTo>
                    <a:pt x="17" y="40"/>
                    <a:pt x="15" y="41"/>
                    <a:pt x="13" y="41"/>
                  </a:cubicBezTo>
                  <a:cubicBezTo>
                    <a:pt x="10" y="41"/>
                    <a:pt x="8" y="40"/>
                    <a:pt x="6" y="38"/>
                  </a:cubicBezTo>
                  <a:cubicBezTo>
                    <a:pt x="5" y="37"/>
                    <a:pt x="4" y="34"/>
                    <a:pt x="4" y="29"/>
                  </a:cubicBezTo>
                  <a:cubicBezTo>
                    <a:pt x="4" y="15"/>
                    <a:pt x="4" y="15"/>
                    <a:pt x="4" y="15"/>
                  </a:cubicBezTo>
                  <a:cubicBezTo>
                    <a:pt x="0" y="15"/>
                    <a:pt x="0" y="15"/>
                    <a:pt x="0" y="15"/>
                  </a:cubicBezTo>
                  <a:cubicBezTo>
                    <a:pt x="0" y="9"/>
                    <a:pt x="0" y="9"/>
                    <a:pt x="0" y="9"/>
                  </a:cubicBezTo>
                  <a:cubicBezTo>
                    <a:pt x="4" y="9"/>
                    <a:pt x="4" y="9"/>
                    <a:pt x="4" y="9"/>
                  </a:cubicBezTo>
                  <a:cubicBezTo>
                    <a:pt x="4" y="0"/>
                    <a:pt x="4" y="0"/>
                    <a:pt x="4" y="0"/>
                  </a:cubicBezTo>
                  <a:cubicBezTo>
                    <a:pt x="11" y="0"/>
                    <a:pt x="11" y="0"/>
                    <a:pt x="11" y="0"/>
                  </a:cubicBezTo>
                  <a:cubicBezTo>
                    <a:pt x="11" y="9"/>
                    <a:pt x="11" y="9"/>
                    <a:pt x="11" y="9"/>
                  </a:cubicBezTo>
                  <a:cubicBezTo>
                    <a:pt x="20" y="9"/>
                    <a:pt x="20" y="9"/>
                    <a:pt x="20" y="9"/>
                  </a:cubicBezTo>
                  <a:lnTo>
                    <a:pt x="20" y="15"/>
                  </a:lnTo>
                  <a:close/>
                </a:path>
              </a:pathLst>
            </a:custGeom>
            <a:solidFill>
              <a:srgbClr val="383841"/>
            </a:solidFill>
            <a:ln>
              <a:noFill/>
            </a:ln>
          </p:spPr>
          <p:txBody>
            <a:bodyPr/>
            <a:lstStyle/>
            <a:p>
              <a:pPr>
                <a:defRPr/>
              </a:pPr>
              <a:endParaRPr lang="zh-CN" altLang="en-US">
                <a:solidFill>
                  <a:srgbClr val="000000"/>
                </a:solidFill>
              </a:endParaRPr>
            </a:p>
          </p:txBody>
        </p:sp>
        <p:sp>
          <p:nvSpPr>
            <p:cNvPr id="53" name="Freeform 132"/>
            <p:cNvSpPr>
              <a:spLocks/>
            </p:cNvSpPr>
            <p:nvPr userDrawn="1"/>
          </p:nvSpPr>
          <p:spPr bwMode="auto">
            <a:xfrm>
              <a:off x="6747389" y="8038001"/>
              <a:ext cx="55507" cy="105607"/>
            </a:xfrm>
            <a:custGeom>
              <a:avLst/>
              <a:gdLst>
                <a:gd name="T0" fmla="*/ 0 w 17"/>
                <a:gd name="T1" fmla="*/ 32 h 32"/>
                <a:gd name="T2" fmla="*/ 0 w 17"/>
                <a:gd name="T3" fmla="*/ 1 h 32"/>
                <a:gd name="T4" fmla="*/ 6 w 17"/>
                <a:gd name="T5" fmla="*/ 1 h 32"/>
                <a:gd name="T6" fmla="*/ 6 w 17"/>
                <a:gd name="T7" fmla="*/ 5 h 32"/>
                <a:gd name="T8" fmla="*/ 17 w 17"/>
                <a:gd name="T9" fmla="*/ 0 h 32"/>
                <a:gd name="T10" fmla="*/ 17 w 17"/>
                <a:gd name="T11" fmla="*/ 7 h 32"/>
                <a:gd name="T12" fmla="*/ 8 w 17"/>
                <a:gd name="T13" fmla="*/ 10 h 32"/>
                <a:gd name="T14" fmla="*/ 7 w 17"/>
                <a:gd name="T15" fmla="*/ 10 h 32"/>
                <a:gd name="T16" fmla="*/ 7 w 17"/>
                <a:gd name="T17" fmla="*/ 32 h 32"/>
                <a:gd name="T18" fmla="*/ 0 w 17"/>
                <a:gd name="T19" fmla="*/ 32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 h="32">
                  <a:moveTo>
                    <a:pt x="0" y="32"/>
                  </a:moveTo>
                  <a:cubicBezTo>
                    <a:pt x="0" y="1"/>
                    <a:pt x="0" y="1"/>
                    <a:pt x="0" y="1"/>
                  </a:cubicBezTo>
                  <a:cubicBezTo>
                    <a:pt x="6" y="1"/>
                    <a:pt x="6" y="1"/>
                    <a:pt x="6" y="1"/>
                  </a:cubicBezTo>
                  <a:cubicBezTo>
                    <a:pt x="6" y="5"/>
                    <a:pt x="6" y="5"/>
                    <a:pt x="6" y="5"/>
                  </a:cubicBezTo>
                  <a:cubicBezTo>
                    <a:pt x="10" y="2"/>
                    <a:pt x="13" y="1"/>
                    <a:pt x="17" y="0"/>
                  </a:cubicBezTo>
                  <a:cubicBezTo>
                    <a:pt x="17" y="7"/>
                    <a:pt x="17" y="7"/>
                    <a:pt x="17" y="7"/>
                  </a:cubicBezTo>
                  <a:cubicBezTo>
                    <a:pt x="13" y="8"/>
                    <a:pt x="10" y="9"/>
                    <a:pt x="8" y="10"/>
                  </a:cubicBezTo>
                  <a:cubicBezTo>
                    <a:pt x="7" y="10"/>
                    <a:pt x="7" y="10"/>
                    <a:pt x="7" y="10"/>
                  </a:cubicBezTo>
                  <a:cubicBezTo>
                    <a:pt x="7" y="32"/>
                    <a:pt x="7" y="32"/>
                    <a:pt x="7" y="32"/>
                  </a:cubicBezTo>
                  <a:lnTo>
                    <a:pt x="0" y="32"/>
                  </a:lnTo>
                  <a:close/>
                </a:path>
              </a:pathLst>
            </a:custGeom>
            <a:solidFill>
              <a:srgbClr val="383841"/>
            </a:solidFill>
            <a:ln>
              <a:noFill/>
            </a:ln>
          </p:spPr>
          <p:txBody>
            <a:bodyPr/>
            <a:lstStyle/>
            <a:p>
              <a:pPr>
                <a:defRPr/>
              </a:pPr>
              <a:endParaRPr lang="zh-CN" altLang="en-US">
                <a:solidFill>
                  <a:srgbClr val="000000"/>
                </a:solidFill>
              </a:endParaRPr>
            </a:p>
          </p:txBody>
        </p:sp>
        <p:sp>
          <p:nvSpPr>
            <p:cNvPr id="54" name="Freeform 133"/>
            <p:cNvSpPr>
              <a:spLocks/>
            </p:cNvSpPr>
            <p:nvPr userDrawn="1"/>
          </p:nvSpPr>
          <p:spPr bwMode="auto">
            <a:xfrm>
              <a:off x="6805540" y="8040514"/>
              <a:ext cx="92512" cy="143325"/>
            </a:xfrm>
            <a:custGeom>
              <a:avLst/>
              <a:gdLst>
                <a:gd name="T0" fmla="*/ 0 w 66"/>
                <a:gd name="T1" fmla="*/ 0 h 105"/>
                <a:gd name="T2" fmla="*/ 16 w 66"/>
                <a:gd name="T3" fmla="*/ 0 h 105"/>
                <a:gd name="T4" fmla="*/ 31 w 66"/>
                <a:gd name="T5" fmla="*/ 60 h 105"/>
                <a:gd name="T6" fmla="*/ 35 w 66"/>
                <a:gd name="T7" fmla="*/ 60 h 105"/>
                <a:gd name="T8" fmla="*/ 49 w 66"/>
                <a:gd name="T9" fmla="*/ 0 h 105"/>
                <a:gd name="T10" fmla="*/ 66 w 66"/>
                <a:gd name="T11" fmla="*/ 0 h 105"/>
                <a:gd name="T12" fmla="*/ 38 w 66"/>
                <a:gd name="T13" fmla="*/ 105 h 105"/>
                <a:gd name="T14" fmla="*/ 23 w 66"/>
                <a:gd name="T15" fmla="*/ 105 h 105"/>
                <a:gd name="T16" fmla="*/ 31 w 66"/>
                <a:gd name="T17" fmla="*/ 74 h 105"/>
                <a:gd name="T18" fmla="*/ 19 w 66"/>
                <a:gd name="T19" fmla="*/ 74 h 105"/>
                <a:gd name="T20" fmla="*/ 0 w 66"/>
                <a:gd name="T21"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6" h="105">
                  <a:moveTo>
                    <a:pt x="0" y="0"/>
                  </a:moveTo>
                  <a:lnTo>
                    <a:pt x="16" y="0"/>
                  </a:lnTo>
                  <a:lnTo>
                    <a:pt x="31" y="60"/>
                  </a:lnTo>
                  <a:lnTo>
                    <a:pt x="35" y="60"/>
                  </a:lnTo>
                  <a:lnTo>
                    <a:pt x="49" y="0"/>
                  </a:lnTo>
                  <a:lnTo>
                    <a:pt x="66" y="0"/>
                  </a:lnTo>
                  <a:lnTo>
                    <a:pt x="38" y="105"/>
                  </a:lnTo>
                  <a:lnTo>
                    <a:pt x="23" y="105"/>
                  </a:lnTo>
                  <a:lnTo>
                    <a:pt x="31" y="74"/>
                  </a:lnTo>
                  <a:lnTo>
                    <a:pt x="19" y="74"/>
                  </a:lnTo>
                  <a:lnTo>
                    <a:pt x="0" y="0"/>
                  </a:lnTo>
                  <a:close/>
                </a:path>
              </a:pathLst>
            </a:custGeom>
            <a:solidFill>
              <a:srgbClr val="383841"/>
            </a:solidFill>
            <a:ln>
              <a:noFill/>
            </a:ln>
          </p:spPr>
          <p:txBody>
            <a:bodyPr/>
            <a:lstStyle/>
            <a:p>
              <a:pPr>
                <a:defRPr/>
              </a:pPr>
              <a:endParaRPr lang="zh-CN" altLang="en-US">
                <a:solidFill>
                  <a:srgbClr val="000000"/>
                </a:solidFill>
              </a:endParaRPr>
            </a:p>
          </p:txBody>
        </p:sp>
        <p:sp>
          <p:nvSpPr>
            <p:cNvPr id="55" name="Freeform 134"/>
            <p:cNvSpPr>
              <a:spLocks/>
            </p:cNvSpPr>
            <p:nvPr userDrawn="1"/>
          </p:nvSpPr>
          <p:spPr bwMode="auto">
            <a:xfrm>
              <a:off x="6945631" y="8000283"/>
              <a:ext cx="89870" cy="145838"/>
            </a:xfrm>
            <a:custGeom>
              <a:avLst/>
              <a:gdLst>
                <a:gd name="T0" fmla="*/ 15 w 28"/>
                <a:gd name="T1" fmla="*/ 6 h 44"/>
                <a:gd name="T2" fmla="*/ 7 w 28"/>
                <a:gd name="T3" fmla="*/ 11 h 44"/>
                <a:gd name="T4" fmla="*/ 9 w 28"/>
                <a:gd name="T5" fmla="*/ 15 h 44"/>
                <a:gd name="T6" fmla="*/ 17 w 28"/>
                <a:gd name="T7" fmla="*/ 18 h 44"/>
                <a:gd name="T8" fmla="*/ 26 w 28"/>
                <a:gd name="T9" fmla="*/ 23 h 44"/>
                <a:gd name="T10" fmla="*/ 28 w 28"/>
                <a:gd name="T11" fmla="*/ 30 h 44"/>
                <a:gd name="T12" fmla="*/ 24 w 28"/>
                <a:gd name="T13" fmla="*/ 40 h 44"/>
                <a:gd name="T14" fmla="*/ 14 w 28"/>
                <a:gd name="T15" fmla="*/ 44 h 44"/>
                <a:gd name="T16" fmla="*/ 2 w 28"/>
                <a:gd name="T17" fmla="*/ 42 h 44"/>
                <a:gd name="T18" fmla="*/ 0 w 28"/>
                <a:gd name="T19" fmla="*/ 42 h 44"/>
                <a:gd name="T20" fmla="*/ 1 w 28"/>
                <a:gd name="T21" fmla="*/ 36 h 44"/>
                <a:gd name="T22" fmla="*/ 14 w 28"/>
                <a:gd name="T23" fmla="*/ 38 h 44"/>
                <a:gd name="T24" fmla="*/ 21 w 28"/>
                <a:gd name="T25" fmla="*/ 31 h 44"/>
                <a:gd name="T26" fmla="*/ 20 w 28"/>
                <a:gd name="T27" fmla="*/ 27 h 44"/>
                <a:gd name="T28" fmla="*/ 12 w 28"/>
                <a:gd name="T29" fmla="*/ 24 h 44"/>
                <a:gd name="T30" fmla="*/ 3 w 28"/>
                <a:gd name="T31" fmla="*/ 20 h 44"/>
                <a:gd name="T32" fmla="*/ 0 w 28"/>
                <a:gd name="T33" fmla="*/ 11 h 44"/>
                <a:gd name="T34" fmla="*/ 4 w 28"/>
                <a:gd name="T35" fmla="*/ 3 h 44"/>
                <a:gd name="T36" fmla="*/ 14 w 28"/>
                <a:gd name="T37" fmla="*/ 0 h 44"/>
                <a:gd name="T38" fmla="*/ 25 w 28"/>
                <a:gd name="T39" fmla="*/ 1 h 44"/>
                <a:gd name="T40" fmla="*/ 27 w 28"/>
                <a:gd name="T41" fmla="*/ 1 h 44"/>
                <a:gd name="T42" fmla="*/ 27 w 28"/>
                <a:gd name="T43" fmla="*/ 7 h 44"/>
                <a:gd name="T44" fmla="*/ 15 w 28"/>
                <a:gd name="T45" fmla="*/ 6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8" h="44">
                  <a:moveTo>
                    <a:pt x="15" y="6"/>
                  </a:moveTo>
                  <a:cubicBezTo>
                    <a:pt x="9" y="6"/>
                    <a:pt x="7" y="8"/>
                    <a:pt x="7" y="11"/>
                  </a:cubicBezTo>
                  <a:cubicBezTo>
                    <a:pt x="7" y="13"/>
                    <a:pt x="7" y="15"/>
                    <a:pt x="9" y="15"/>
                  </a:cubicBezTo>
                  <a:cubicBezTo>
                    <a:pt x="10" y="16"/>
                    <a:pt x="12" y="17"/>
                    <a:pt x="17" y="18"/>
                  </a:cubicBezTo>
                  <a:cubicBezTo>
                    <a:pt x="21" y="20"/>
                    <a:pt x="24" y="21"/>
                    <a:pt x="26" y="23"/>
                  </a:cubicBezTo>
                  <a:cubicBezTo>
                    <a:pt x="27" y="24"/>
                    <a:pt x="28" y="27"/>
                    <a:pt x="28" y="30"/>
                  </a:cubicBezTo>
                  <a:cubicBezTo>
                    <a:pt x="28" y="35"/>
                    <a:pt x="27" y="38"/>
                    <a:pt x="24" y="40"/>
                  </a:cubicBezTo>
                  <a:cubicBezTo>
                    <a:pt x="22" y="42"/>
                    <a:pt x="18" y="44"/>
                    <a:pt x="14" y="44"/>
                  </a:cubicBezTo>
                  <a:cubicBezTo>
                    <a:pt x="11" y="44"/>
                    <a:pt x="7" y="43"/>
                    <a:pt x="2" y="42"/>
                  </a:cubicBezTo>
                  <a:cubicBezTo>
                    <a:pt x="0" y="42"/>
                    <a:pt x="0" y="42"/>
                    <a:pt x="0" y="42"/>
                  </a:cubicBezTo>
                  <a:cubicBezTo>
                    <a:pt x="1" y="36"/>
                    <a:pt x="1" y="36"/>
                    <a:pt x="1" y="36"/>
                  </a:cubicBezTo>
                  <a:cubicBezTo>
                    <a:pt x="6" y="37"/>
                    <a:pt x="11" y="38"/>
                    <a:pt x="14" y="38"/>
                  </a:cubicBezTo>
                  <a:cubicBezTo>
                    <a:pt x="19" y="38"/>
                    <a:pt x="21" y="35"/>
                    <a:pt x="21" y="31"/>
                  </a:cubicBezTo>
                  <a:cubicBezTo>
                    <a:pt x="21" y="29"/>
                    <a:pt x="21" y="28"/>
                    <a:pt x="20" y="27"/>
                  </a:cubicBezTo>
                  <a:cubicBezTo>
                    <a:pt x="18" y="26"/>
                    <a:pt x="16" y="25"/>
                    <a:pt x="12" y="24"/>
                  </a:cubicBezTo>
                  <a:cubicBezTo>
                    <a:pt x="8" y="23"/>
                    <a:pt x="5" y="22"/>
                    <a:pt x="3" y="20"/>
                  </a:cubicBezTo>
                  <a:cubicBezTo>
                    <a:pt x="1" y="18"/>
                    <a:pt x="0" y="15"/>
                    <a:pt x="0" y="11"/>
                  </a:cubicBezTo>
                  <a:cubicBezTo>
                    <a:pt x="0" y="8"/>
                    <a:pt x="1" y="5"/>
                    <a:pt x="4" y="3"/>
                  </a:cubicBezTo>
                  <a:cubicBezTo>
                    <a:pt x="6" y="1"/>
                    <a:pt x="9" y="0"/>
                    <a:pt x="14" y="0"/>
                  </a:cubicBezTo>
                  <a:cubicBezTo>
                    <a:pt x="17" y="0"/>
                    <a:pt x="21" y="0"/>
                    <a:pt x="25" y="1"/>
                  </a:cubicBezTo>
                  <a:cubicBezTo>
                    <a:pt x="27" y="1"/>
                    <a:pt x="27" y="1"/>
                    <a:pt x="27" y="1"/>
                  </a:cubicBezTo>
                  <a:cubicBezTo>
                    <a:pt x="27" y="7"/>
                    <a:pt x="27" y="7"/>
                    <a:pt x="27" y="7"/>
                  </a:cubicBezTo>
                  <a:cubicBezTo>
                    <a:pt x="21" y="6"/>
                    <a:pt x="17" y="6"/>
                    <a:pt x="15" y="6"/>
                  </a:cubicBezTo>
                  <a:close/>
                </a:path>
              </a:pathLst>
            </a:custGeom>
            <a:solidFill>
              <a:srgbClr val="383841"/>
            </a:solidFill>
            <a:ln>
              <a:noFill/>
            </a:ln>
          </p:spPr>
          <p:txBody>
            <a:bodyPr/>
            <a:lstStyle/>
            <a:p>
              <a:pPr>
                <a:defRPr/>
              </a:pPr>
              <a:endParaRPr lang="zh-CN" altLang="en-US">
                <a:solidFill>
                  <a:srgbClr val="000000"/>
                </a:solidFill>
              </a:endParaRPr>
            </a:p>
          </p:txBody>
        </p:sp>
        <p:sp>
          <p:nvSpPr>
            <p:cNvPr id="56" name="Freeform 135"/>
            <p:cNvSpPr>
              <a:spLocks/>
            </p:cNvSpPr>
            <p:nvPr userDrawn="1"/>
          </p:nvSpPr>
          <p:spPr bwMode="auto">
            <a:xfrm>
              <a:off x="7048718" y="8038001"/>
              <a:ext cx="71367" cy="108121"/>
            </a:xfrm>
            <a:custGeom>
              <a:avLst/>
              <a:gdLst>
                <a:gd name="T0" fmla="*/ 13 w 22"/>
                <a:gd name="T1" fmla="*/ 0 h 33"/>
                <a:gd name="T2" fmla="*/ 21 w 22"/>
                <a:gd name="T3" fmla="*/ 1 h 33"/>
                <a:gd name="T4" fmla="*/ 22 w 22"/>
                <a:gd name="T5" fmla="*/ 2 h 33"/>
                <a:gd name="T6" fmla="*/ 22 w 22"/>
                <a:gd name="T7" fmla="*/ 7 h 33"/>
                <a:gd name="T8" fmla="*/ 15 w 22"/>
                <a:gd name="T9" fmla="*/ 6 h 33"/>
                <a:gd name="T10" fmla="*/ 9 w 22"/>
                <a:gd name="T11" fmla="*/ 8 h 33"/>
                <a:gd name="T12" fmla="*/ 7 w 22"/>
                <a:gd name="T13" fmla="*/ 16 h 33"/>
                <a:gd name="T14" fmla="*/ 9 w 22"/>
                <a:gd name="T15" fmla="*/ 24 h 33"/>
                <a:gd name="T16" fmla="*/ 15 w 22"/>
                <a:gd name="T17" fmla="*/ 27 h 33"/>
                <a:gd name="T18" fmla="*/ 22 w 22"/>
                <a:gd name="T19" fmla="*/ 26 h 33"/>
                <a:gd name="T20" fmla="*/ 22 w 22"/>
                <a:gd name="T21" fmla="*/ 31 h 33"/>
                <a:gd name="T22" fmla="*/ 13 w 22"/>
                <a:gd name="T23" fmla="*/ 33 h 33"/>
                <a:gd name="T24" fmla="*/ 3 w 22"/>
                <a:gd name="T25" fmla="*/ 29 h 33"/>
                <a:gd name="T26" fmla="*/ 0 w 22"/>
                <a:gd name="T27" fmla="*/ 16 h 33"/>
                <a:gd name="T28" fmla="*/ 3 w 22"/>
                <a:gd name="T29" fmla="*/ 4 h 33"/>
                <a:gd name="T30" fmla="*/ 13 w 22"/>
                <a:gd name="T31"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 h="33">
                  <a:moveTo>
                    <a:pt x="13" y="0"/>
                  </a:moveTo>
                  <a:cubicBezTo>
                    <a:pt x="15" y="0"/>
                    <a:pt x="18" y="1"/>
                    <a:pt x="21" y="1"/>
                  </a:cubicBezTo>
                  <a:cubicBezTo>
                    <a:pt x="22" y="2"/>
                    <a:pt x="22" y="2"/>
                    <a:pt x="22" y="2"/>
                  </a:cubicBezTo>
                  <a:cubicBezTo>
                    <a:pt x="22" y="7"/>
                    <a:pt x="22" y="7"/>
                    <a:pt x="22" y="7"/>
                  </a:cubicBezTo>
                  <a:cubicBezTo>
                    <a:pt x="19" y="7"/>
                    <a:pt x="16" y="6"/>
                    <a:pt x="15" y="6"/>
                  </a:cubicBezTo>
                  <a:cubicBezTo>
                    <a:pt x="12" y="6"/>
                    <a:pt x="10" y="7"/>
                    <a:pt x="9" y="8"/>
                  </a:cubicBezTo>
                  <a:cubicBezTo>
                    <a:pt x="8" y="10"/>
                    <a:pt x="7" y="12"/>
                    <a:pt x="7" y="16"/>
                  </a:cubicBezTo>
                  <a:cubicBezTo>
                    <a:pt x="7" y="20"/>
                    <a:pt x="8" y="23"/>
                    <a:pt x="9" y="24"/>
                  </a:cubicBezTo>
                  <a:cubicBezTo>
                    <a:pt x="10" y="26"/>
                    <a:pt x="12" y="27"/>
                    <a:pt x="15" y="27"/>
                  </a:cubicBezTo>
                  <a:cubicBezTo>
                    <a:pt x="22" y="26"/>
                    <a:pt x="22" y="26"/>
                    <a:pt x="22" y="26"/>
                  </a:cubicBezTo>
                  <a:cubicBezTo>
                    <a:pt x="22" y="31"/>
                    <a:pt x="22" y="31"/>
                    <a:pt x="22" y="31"/>
                  </a:cubicBezTo>
                  <a:cubicBezTo>
                    <a:pt x="18" y="32"/>
                    <a:pt x="15" y="33"/>
                    <a:pt x="13" y="33"/>
                  </a:cubicBezTo>
                  <a:cubicBezTo>
                    <a:pt x="8" y="33"/>
                    <a:pt x="5" y="31"/>
                    <a:pt x="3" y="29"/>
                  </a:cubicBezTo>
                  <a:cubicBezTo>
                    <a:pt x="1" y="26"/>
                    <a:pt x="0" y="22"/>
                    <a:pt x="0" y="16"/>
                  </a:cubicBezTo>
                  <a:cubicBezTo>
                    <a:pt x="0" y="11"/>
                    <a:pt x="1" y="6"/>
                    <a:pt x="3" y="4"/>
                  </a:cubicBezTo>
                  <a:cubicBezTo>
                    <a:pt x="5" y="2"/>
                    <a:pt x="9" y="0"/>
                    <a:pt x="13" y="0"/>
                  </a:cubicBezTo>
                  <a:close/>
                </a:path>
              </a:pathLst>
            </a:custGeom>
            <a:solidFill>
              <a:srgbClr val="383841"/>
            </a:solidFill>
            <a:ln>
              <a:noFill/>
            </a:ln>
          </p:spPr>
          <p:txBody>
            <a:bodyPr/>
            <a:lstStyle/>
            <a:p>
              <a:pPr>
                <a:defRPr/>
              </a:pPr>
              <a:endParaRPr lang="zh-CN" altLang="en-US">
                <a:solidFill>
                  <a:srgbClr val="000000"/>
                </a:solidFill>
              </a:endParaRPr>
            </a:p>
          </p:txBody>
        </p:sp>
        <p:sp>
          <p:nvSpPr>
            <p:cNvPr id="57" name="Freeform 136"/>
            <p:cNvSpPr>
              <a:spLocks noEditPoints="1"/>
            </p:cNvSpPr>
            <p:nvPr userDrawn="1"/>
          </p:nvSpPr>
          <p:spPr bwMode="auto">
            <a:xfrm>
              <a:off x="7141231" y="8000283"/>
              <a:ext cx="18503" cy="143325"/>
            </a:xfrm>
            <a:custGeom>
              <a:avLst/>
              <a:gdLst>
                <a:gd name="T0" fmla="*/ 0 w 14"/>
                <a:gd name="T1" fmla="*/ 17 h 103"/>
                <a:gd name="T2" fmla="*/ 0 w 14"/>
                <a:gd name="T3" fmla="*/ 0 h 103"/>
                <a:gd name="T4" fmla="*/ 14 w 14"/>
                <a:gd name="T5" fmla="*/ 0 h 103"/>
                <a:gd name="T6" fmla="*/ 14 w 14"/>
                <a:gd name="T7" fmla="*/ 17 h 103"/>
                <a:gd name="T8" fmla="*/ 0 w 14"/>
                <a:gd name="T9" fmla="*/ 17 h 103"/>
                <a:gd name="T10" fmla="*/ 0 w 14"/>
                <a:gd name="T11" fmla="*/ 103 h 103"/>
                <a:gd name="T12" fmla="*/ 0 w 14"/>
                <a:gd name="T13" fmla="*/ 29 h 103"/>
                <a:gd name="T14" fmla="*/ 14 w 14"/>
                <a:gd name="T15" fmla="*/ 29 h 103"/>
                <a:gd name="T16" fmla="*/ 14 w 14"/>
                <a:gd name="T17" fmla="*/ 103 h 103"/>
                <a:gd name="T18" fmla="*/ 0 w 14"/>
                <a:gd name="T19" fmla="*/ 103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 h="103">
                  <a:moveTo>
                    <a:pt x="0" y="17"/>
                  </a:moveTo>
                  <a:lnTo>
                    <a:pt x="0" y="0"/>
                  </a:lnTo>
                  <a:lnTo>
                    <a:pt x="14" y="0"/>
                  </a:lnTo>
                  <a:lnTo>
                    <a:pt x="14" y="17"/>
                  </a:lnTo>
                  <a:lnTo>
                    <a:pt x="0" y="17"/>
                  </a:lnTo>
                  <a:close/>
                  <a:moveTo>
                    <a:pt x="0" y="103"/>
                  </a:moveTo>
                  <a:lnTo>
                    <a:pt x="0" y="29"/>
                  </a:lnTo>
                  <a:lnTo>
                    <a:pt x="14" y="29"/>
                  </a:lnTo>
                  <a:lnTo>
                    <a:pt x="14" y="103"/>
                  </a:lnTo>
                  <a:lnTo>
                    <a:pt x="0" y="103"/>
                  </a:lnTo>
                  <a:close/>
                </a:path>
              </a:pathLst>
            </a:custGeom>
            <a:solidFill>
              <a:srgbClr val="383841"/>
            </a:solidFill>
            <a:ln>
              <a:noFill/>
            </a:ln>
          </p:spPr>
          <p:txBody>
            <a:bodyPr/>
            <a:lstStyle/>
            <a:p>
              <a:pPr>
                <a:defRPr/>
              </a:pPr>
              <a:endParaRPr lang="zh-CN" altLang="en-US">
                <a:solidFill>
                  <a:srgbClr val="000000"/>
                </a:solidFill>
              </a:endParaRPr>
            </a:p>
          </p:txBody>
        </p:sp>
        <p:sp>
          <p:nvSpPr>
            <p:cNvPr id="58" name="Freeform 137"/>
            <p:cNvSpPr>
              <a:spLocks noEditPoints="1"/>
            </p:cNvSpPr>
            <p:nvPr userDrawn="1"/>
          </p:nvSpPr>
          <p:spPr bwMode="auto">
            <a:xfrm>
              <a:off x="7178236" y="8038001"/>
              <a:ext cx="84584" cy="108121"/>
            </a:xfrm>
            <a:custGeom>
              <a:avLst/>
              <a:gdLst>
                <a:gd name="T0" fmla="*/ 23 w 26"/>
                <a:gd name="T1" fmla="*/ 26 h 33"/>
                <a:gd name="T2" fmla="*/ 25 w 26"/>
                <a:gd name="T3" fmla="*/ 26 h 33"/>
                <a:gd name="T4" fmla="*/ 25 w 26"/>
                <a:gd name="T5" fmla="*/ 31 h 33"/>
                <a:gd name="T6" fmla="*/ 13 w 26"/>
                <a:gd name="T7" fmla="*/ 33 h 33"/>
                <a:gd name="T8" fmla="*/ 3 w 26"/>
                <a:gd name="T9" fmla="*/ 29 h 33"/>
                <a:gd name="T10" fmla="*/ 0 w 26"/>
                <a:gd name="T11" fmla="*/ 17 h 33"/>
                <a:gd name="T12" fmla="*/ 13 w 26"/>
                <a:gd name="T13" fmla="*/ 0 h 33"/>
                <a:gd name="T14" fmla="*/ 26 w 26"/>
                <a:gd name="T15" fmla="*/ 15 h 33"/>
                <a:gd name="T16" fmla="*/ 26 w 26"/>
                <a:gd name="T17" fmla="*/ 19 h 33"/>
                <a:gd name="T18" fmla="*/ 7 w 26"/>
                <a:gd name="T19" fmla="*/ 19 h 33"/>
                <a:gd name="T20" fmla="*/ 8 w 26"/>
                <a:gd name="T21" fmla="*/ 25 h 33"/>
                <a:gd name="T22" fmla="*/ 14 w 26"/>
                <a:gd name="T23" fmla="*/ 27 h 33"/>
                <a:gd name="T24" fmla="*/ 23 w 26"/>
                <a:gd name="T25" fmla="*/ 26 h 33"/>
                <a:gd name="T26" fmla="*/ 20 w 26"/>
                <a:gd name="T27" fmla="*/ 14 h 33"/>
                <a:gd name="T28" fmla="*/ 18 w 26"/>
                <a:gd name="T29" fmla="*/ 8 h 33"/>
                <a:gd name="T30" fmla="*/ 13 w 26"/>
                <a:gd name="T31" fmla="*/ 6 h 33"/>
                <a:gd name="T32" fmla="*/ 8 w 26"/>
                <a:gd name="T33" fmla="*/ 8 h 33"/>
                <a:gd name="T34" fmla="*/ 7 w 26"/>
                <a:gd name="T35" fmla="*/ 14 h 33"/>
                <a:gd name="T36" fmla="*/ 20 w 26"/>
                <a:gd name="T37" fmla="*/ 14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6" h="33">
                  <a:moveTo>
                    <a:pt x="23" y="26"/>
                  </a:moveTo>
                  <a:cubicBezTo>
                    <a:pt x="25" y="26"/>
                    <a:pt x="25" y="26"/>
                    <a:pt x="25" y="26"/>
                  </a:cubicBezTo>
                  <a:cubicBezTo>
                    <a:pt x="25" y="31"/>
                    <a:pt x="25" y="31"/>
                    <a:pt x="25" y="31"/>
                  </a:cubicBezTo>
                  <a:cubicBezTo>
                    <a:pt x="20" y="32"/>
                    <a:pt x="16" y="33"/>
                    <a:pt x="13" y="33"/>
                  </a:cubicBezTo>
                  <a:cubicBezTo>
                    <a:pt x="8" y="33"/>
                    <a:pt x="5" y="31"/>
                    <a:pt x="3" y="29"/>
                  </a:cubicBezTo>
                  <a:cubicBezTo>
                    <a:pt x="1" y="26"/>
                    <a:pt x="0" y="22"/>
                    <a:pt x="0" y="17"/>
                  </a:cubicBezTo>
                  <a:cubicBezTo>
                    <a:pt x="0" y="6"/>
                    <a:pt x="4" y="0"/>
                    <a:pt x="13" y="0"/>
                  </a:cubicBezTo>
                  <a:cubicBezTo>
                    <a:pt x="22" y="0"/>
                    <a:pt x="26" y="5"/>
                    <a:pt x="26" y="15"/>
                  </a:cubicBezTo>
                  <a:cubicBezTo>
                    <a:pt x="26" y="19"/>
                    <a:pt x="26" y="19"/>
                    <a:pt x="26" y="19"/>
                  </a:cubicBezTo>
                  <a:cubicBezTo>
                    <a:pt x="7" y="19"/>
                    <a:pt x="7" y="19"/>
                    <a:pt x="7" y="19"/>
                  </a:cubicBezTo>
                  <a:cubicBezTo>
                    <a:pt x="7" y="22"/>
                    <a:pt x="7" y="24"/>
                    <a:pt x="8" y="25"/>
                  </a:cubicBezTo>
                  <a:cubicBezTo>
                    <a:pt x="9" y="26"/>
                    <a:pt x="11" y="27"/>
                    <a:pt x="14" y="27"/>
                  </a:cubicBezTo>
                  <a:cubicBezTo>
                    <a:pt x="17" y="27"/>
                    <a:pt x="20" y="27"/>
                    <a:pt x="23" y="26"/>
                  </a:cubicBezTo>
                  <a:close/>
                  <a:moveTo>
                    <a:pt x="20" y="14"/>
                  </a:moveTo>
                  <a:cubicBezTo>
                    <a:pt x="20" y="11"/>
                    <a:pt x="19" y="9"/>
                    <a:pt x="18" y="8"/>
                  </a:cubicBezTo>
                  <a:cubicBezTo>
                    <a:pt x="17" y="7"/>
                    <a:pt x="15" y="6"/>
                    <a:pt x="13" y="6"/>
                  </a:cubicBezTo>
                  <a:cubicBezTo>
                    <a:pt x="11" y="6"/>
                    <a:pt x="9" y="7"/>
                    <a:pt x="8" y="8"/>
                  </a:cubicBezTo>
                  <a:cubicBezTo>
                    <a:pt x="7" y="9"/>
                    <a:pt x="7" y="11"/>
                    <a:pt x="7" y="14"/>
                  </a:cubicBezTo>
                  <a:lnTo>
                    <a:pt x="20" y="14"/>
                  </a:lnTo>
                  <a:close/>
                </a:path>
              </a:pathLst>
            </a:custGeom>
            <a:solidFill>
              <a:srgbClr val="383841"/>
            </a:solidFill>
            <a:ln>
              <a:noFill/>
            </a:ln>
          </p:spPr>
          <p:txBody>
            <a:bodyPr/>
            <a:lstStyle/>
            <a:p>
              <a:pPr>
                <a:defRPr/>
              </a:pPr>
              <a:endParaRPr lang="zh-CN" altLang="en-US">
                <a:solidFill>
                  <a:srgbClr val="000000"/>
                </a:solidFill>
              </a:endParaRPr>
            </a:p>
          </p:txBody>
        </p:sp>
        <p:sp>
          <p:nvSpPr>
            <p:cNvPr id="59" name="Freeform 138"/>
            <p:cNvSpPr>
              <a:spLocks/>
            </p:cNvSpPr>
            <p:nvPr userDrawn="1"/>
          </p:nvSpPr>
          <p:spPr bwMode="auto">
            <a:xfrm>
              <a:off x="7278679" y="8038001"/>
              <a:ext cx="84584" cy="105607"/>
            </a:xfrm>
            <a:custGeom>
              <a:avLst/>
              <a:gdLst>
                <a:gd name="T0" fmla="*/ 7 w 26"/>
                <a:gd name="T1" fmla="*/ 32 h 32"/>
                <a:gd name="T2" fmla="*/ 0 w 26"/>
                <a:gd name="T3" fmla="*/ 32 h 32"/>
                <a:gd name="T4" fmla="*/ 0 w 26"/>
                <a:gd name="T5" fmla="*/ 1 h 32"/>
                <a:gd name="T6" fmla="*/ 7 w 26"/>
                <a:gd name="T7" fmla="*/ 1 h 32"/>
                <a:gd name="T8" fmla="*/ 7 w 26"/>
                <a:gd name="T9" fmla="*/ 3 h 32"/>
                <a:gd name="T10" fmla="*/ 16 w 26"/>
                <a:gd name="T11" fmla="*/ 0 h 32"/>
                <a:gd name="T12" fmla="*/ 24 w 26"/>
                <a:gd name="T13" fmla="*/ 4 h 32"/>
                <a:gd name="T14" fmla="*/ 26 w 26"/>
                <a:gd name="T15" fmla="*/ 15 h 32"/>
                <a:gd name="T16" fmla="*/ 26 w 26"/>
                <a:gd name="T17" fmla="*/ 32 h 32"/>
                <a:gd name="T18" fmla="*/ 20 w 26"/>
                <a:gd name="T19" fmla="*/ 32 h 32"/>
                <a:gd name="T20" fmla="*/ 20 w 26"/>
                <a:gd name="T21" fmla="*/ 16 h 32"/>
                <a:gd name="T22" fmla="*/ 19 w 26"/>
                <a:gd name="T23" fmla="*/ 8 h 32"/>
                <a:gd name="T24" fmla="*/ 14 w 26"/>
                <a:gd name="T25" fmla="*/ 6 h 32"/>
                <a:gd name="T26" fmla="*/ 8 w 26"/>
                <a:gd name="T27" fmla="*/ 8 h 32"/>
                <a:gd name="T28" fmla="*/ 7 w 26"/>
                <a:gd name="T29" fmla="*/ 8 h 32"/>
                <a:gd name="T30" fmla="*/ 7 w 26"/>
                <a:gd name="T31" fmla="*/ 32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32">
                  <a:moveTo>
                    <a:pt x="7" y="32"/>
                  </a:moveTo>
                  <a:cubicBezTo>
                    <a:pt x="0" y="32"/>
                    <a:pt x="0" y="32"/>
                    <a:pt x="0" y="32"/>
                  </a:cubicBezTo>
                  <a:cubicBezTo>
                    <a:pt x="0" y="1"/>
                    <a:pt x="0" y="1"/>
                    <a:pt x="0" y="1"/>
                  </a:cubicBezTo>
                  <a:cubicBezTo>
                    <a:pt x="7" y="1"/>
                    <a:pt x="7" y="1"/>
                    <a:pt x="7" y="1"/>
                  </a:cubicBezTo>
                  <a:cubicBezTo>
                    <a:pt x="7" y="3"/>
                    <a:pt x="7" y="3"/>
                    <a:pt x="7" y="3"/>
                  </a:cubicBezTo>
                  <a:cubicBezTo>
                    <a:pt x="10" y="1"/>
                    <a:pt x="13" y="0"/>
                    <a:pt x="16" y="0"/>
                  </a:cubicBezTo>
                  <a:cubicBezTo>
                    <a:pt x="20" y="0"/>
                    <a:pt x="23" y="2"/>
                    <a:pt x="24" y="4"/>
                  </a:cubicBezTo>
                  <a:cubicBezTo>
                    <a:pt x="26" y="6"/>
                    <a:pt x="26" y="10"/>
                    <a:pt x="26" y="15"/>
                  </a:cubicBezTo>
                  <a:cubicBezTo>
                    <a:pt x="26" y="32"/>
                    <a:pt x="26" y="32"/>
                    <a:pt x="26" y="32"/>
                  </a:cubicBezTo>
                  <a:cubicBezTo>
                    <a:pt x="20" y="32"/>
                    <a:pt x="20" y="32"/>
                    <a:pt x="20" y="32"/>
                  </a:cubicBezTo>
                  <a:cubicBezTo>
                    <a:pt x="20" y="16"/>
                    <a:pt x="20" y="16"/>
                    <a:pt x="20" y="16"/>
                  </a:cubicBezTo>
                  <a:cubicBezTo>
                    <a:pt x="20" y="12"/>
                    <a:pt x="19" y="10"/>
                    <a:pt x="19" y="8"/>
                  </a:cubicBezTo>
                  <a:cubicBezTo>
                    <a:pt x="18" y="7"/>
                    <a:pt x="16" y="6"/>
                    <a:pt x="14" y="6"/>
                  </a:cubicBezTo>
                  <a:cubicBezTo>
                    <a:pt x="12" y="6"/>
                    <a:pt x="10" y="7"/>
                    <a:pt x="8" y="8"/>
                  </a:cubicBezTo>
                  <a:cubicBezTo>
                    <a:pt x="7" y="8"/>
                    <a:pt x="7" y="8"/>
                    <a:pt x="7" y="8"/>
                  </a:cubicBezTo>
                  <a:lnTo>
                    <a:pt x="7" y="32"/>
                  </a:lnTo>
                  <a:close/>
                </a:path>
              </a:pathLst>
            </a:custGeom>
            <a:solidFill>
              <a:srgbClr val="383841"/>
            </a:solidFill>
            <a:ln>
              <a:noFill/>
            </a:ln>
          </p:spPr>
          <p:txBody>
            <a:bodyPr/>
            <a:lstStyle/>
            <a:p>
              <a:pPr>
                <a:defRPr/>
              </a:pPr>
              <a:endParaRPr lang="zh-CN" altLang="en-US">
                <a:solidFill>
                  <a:srgbClr val="000000"/>
                </a:solidFill>
              </a:endParaRPr>
            </a:p>
          </p:txBody>
        </p:sp>
        <p:sp>
          <p:nvSpPr>
            <p:cNvPr id="60" name="Freeform 139"/>
            <p:cNvSpPr>
              <a:spLocks/>
            </p:cNvSpPr>
            <p:nvPr userDrawn="1"/>
          </p:nvSpPr>
          <p:spPr bwMode="auto">
            <a:xfrm>
              <a:off x="7381766" y="8038001"/>
              <a:ext cx="71367" cy="108121"/>
            </a:xfrm>
            <a:custGeom>
              <a:avLst/>
              <a:gdLst>
                <a:gd name="T0" fmla="*/ 12 w 22"/>
                <a:gd name="T1" fmla="*/ 0 h 33"/>
                <a:gd name="T2" fmla="*/ 20 w 22"/>
                <a:gd name="T3" fmla="*/ 1 h 33"/>
                <a:gd name="T4" fmla="*/ 22 w 22"/>
                <a:gd name="T5" fmla="*/ 2 h 33"/>
                <a:gd name="T6" fmla="*/ 21 w 22"/>
                <a:gd name="T7" fmla="*/ 7 h 33"/>
                <a:gd name="T8" fmla="*/ 14 w 22"/>
                <a:gd name="T9" fmla="*/ 6 h 33"/>
                <a:gd name="T10" fmla="*/ 8 w 22"/>
                <a:gd name="T11" fmla="*/ 8 h 33"/>
                <a:gd name="T12" fmla="*/ 6 w 22"/>
                <a:gd name="T13" fmla="*/ 16 h 33"/>
                <a:gd name="T14" fmla="*/ 8 w 22"/>
                <a:gd name="T15" fmla="*/ 24 h 33"/>
                <a:gd name="T16" fmla="*/ 14 w 22"/>
                <a:gd name="T17" fmla="*/ 27 h 33"/>
                <a:gd name="T18" fmla="*/ 21 w 22"/>
                <a:gd name="T19" fmla="*/ 26 h 33"/>
                <a:gd name="T20" fmla="*/ 22 w 22"/>
                <a:gd name="T21" fmla="*/ 31 h 33"/>
                <a:gd name="T22" fmla="*/ 12 w 22"/>
                <a:gd name="T23" fmla="*/ 33 h 33"/>
                <a:gd name="T24" fmla="*/ 2 w 22"/>
                <a:gd name="T25" fmla="*/ 29 h 33"/>
                <a:gd name="T26" fmla="*/ 0 w 22"/>
                <a:gd name="T27" fmla="*/ 16 h 33"/>
                <a:gd name="T28" fmla="*/ 3 w 22"/>
                <a:gd name="T29" fmla="*/ 4 h 33"/>
                <a:gd name="T30" fmla="*/ 12 w 22"/>
                <a:gd name="T31"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 h="33">
                  <a:moveTo>
                    <a:pt x="12" y="0"/>
                  </a:moveTo>
                  <a:cubicBezTo>
                    <a:pt x="15" y="0"/>
                    <a:pt x="17" y="1"/>
                    <a:pt x="20" y="1"/>
                  </a:cubicBezTo>
                  <a:cubicBezTo>
                    <a:pt x="22" y="2"/>
                    <a:pt x="22" y="2"/>
                    <a:pt x="22" y="2"/>
                  </a:cubicBezTo>
                  <a:cubicBezTo>
                    <a:pt x="21" y="7"/>
                    <a:pt x="21" y="7"/>
                    <a:pt x="21" y="7"/>
                  </a:cubicBezTo>
                  <a:cubicBezTo>
                    <a:pt x="18" y="7"/>
                    <a:pt x="16" y="6"/>
                    <a:pt x="14" y="6"/>
                  </a:cubicBezTo>
                  <a:cubicBezTo>
                    <a:pt x="11" y="6"/>
                    <a:pt x="9" y="7"/>
                    <a:pt x="8" y="8"/>
                  </a:cubicBezTo>
                  <a:cubicBezTo>
                    <a:pt x="7" y="10"/>
                    <a:pt x="6" y="12"/>
                    <a:pt x="6" y="16"/>
                  </a:cubicBezTo>
                  <a:cubicBezTo>
                    <a:pt x="6" y="20"/>
                    <a:pt x="7" y="23"/>
                    <a:pt x="8" y="24"/>
                  </a:cubicBezTo>
                  <a:cubicBezTo>
                    <a:pt x="9" y="26"/>
                    <a:pt x="11" y="27"/>
                    <a:pt x="14" y="27"/>
                  </a:cubicBezTo>
                  <a:cubicBezTo>
                    <a:pt x="21" y="26"/>
                    <a:pt x="21" y="26"/>
                    <a:pt x="21" y="26"/>
                  </a:cubicBezTo>
                  <a:cubicBezTo>
                    <a:pt x="22" y="31"/>
                    <a:pt x="22" y="31"/>
                    <a:pt x="22" y="31"/>
                  </a:cubicBezTo>
                  <a:cubicBezTo>
                    <a:pt x="18" y="32"/>
                    <a:pt x="14" y="33"/>
                    <a:pt x="12" y="33"/>
                  </a:cubicBezTo>
                  <a:cubicBezTo>
                    <a:pt x="8" y="33"/>
                    <a:pt x="4" y="31"/>
                    <a:pt x="2" y="29"/>
                  </a:cubicBezTo>
                  <a:cubicBezTo>
                    <a:pt x="0" y="26"/>
                    <a:pt x="0" y="22"/>
                    <a:pt x="0" y="16"/>
                  </a:cubicBezTo>
                  <a:cubicBezTo>
                    <a:pt x="0" y="11"/>
                    <a:pt x="1" y="6"/>
                    <a:pt x="3" y="4"/>
                  </a:cubicBezTo>
                  <a:cubicBezTo>
                    <a:pt x="5" y="2"/>
                    <a:pt x="8" y="0"/>
                    <a:pt x="12" y="0"/>
                  </a:cubicBezTo>
                  <a:close/>
                </a:path>
              </a:pathLst>
            </a:custGeom>
            <a:solidFill>
              <a:srgbClr val="383841"/>
            </a:solidFill>
            <a:ln>
              <a:noFill/>
            </a:ln>
          </p:spPr>
          <p:txBody>
            <a:bodyPr/>
            <a:lstStyle/>
            <a:p>
              <a:pPr>
                <a:defRPr/>
              </a:pPr>
              <a:endParaRPr lang="zh-CN" altLang="en-US">
                <a:solidFill>
                  <a:srgbClr val="000000"/>
                </a:solidFill>
              </a:endParaRPr>
            </a:p>
          </p:txBody>
        </p:sp>
        <p:sp>
          <p:nvSpPr>
            <p:cNvPr id="61" name="Freeform 140"/>
            <p:cNvSpPr>
              <a:spLocks noEditPoints="1"/>
            </p:cNvSpPr>
            <p:nvPr userDrawn="1"/>
          </p:nvSpPr>
          <p:spPr bwMode="auto">
            <a:xfrm>
              <a:off x="7463705" y="8038001"/>
              <a:ext cx="84584" cy="108121"/>
            </a:xfrm>
            <a:custGeom>
              <a:avLst/>
              <a:gdLst>
                <a:gd name="T0" fmla="*/ 24 w 26"/>
                <a:gd name="T1" fmla="*/ 26 h 33"/>
                <a:gd name="T2" fmla="*/ 25 w 26"/>
                <a:gd name="T3" fmla="*/ 26 h 33"/>
                <a:gd name="T4" fmla="*/ 25 w 26"/>
                <a:gd name="T5" fmla="*/ 31 h 33"/>
                <a:gd name="T6" fmla="*/ 13 w 26"/>
                <a:gd name="T7" fmla="*/ 33 h 33"/>
                <a:gd name="T8" fmla="*/ 3 w 26"/>
                <a:gd name="T9" fmla="*/ 29 h 33"/>
                <a:gd name="T10" fmla="*/ 0 w 26"/>
                <a:gd name="T11" fmla="*/ 17 h 33"/>
                <a:gd name="T12" fmla="*/ 14 w 26"/>
                <a:gd name="T13" fmla="*/ 0 h 33"/>
                <a:gd name="T14" fmla="*/ 26 w 26"/>
                <a:gd name="T15" fmla="*/ 15 h 33"/>
                <a:gd name="T16" fmla="*/ 26 w 26"/>
                <a:gd name="T17" fmla="*/ 19 h 33"/>
                <a:gd name="T18" fmla="*/ 7 w 26"/>
                <a:gd name="T19" fmla="*/ 19 h 33"/>
                <a:gd name="T20" fmla="*/ 9 w 26"/>
                <a:gd name="T21" fmla="*/ 25 h 33"/>
                <a:gd name="T22" fmla="*/ 15 w 26"/>
                <a:gd name="T23" fmla="*/ 27 h 33"/>
                <a:gd name="T24" fmla="*/ 24 w 26"/>
                <a:gd name="T25" fmla="*/ 26 h 33"/>
                <a:gd name="T26" fmla="*/ 20 w 26"/>
                <a:gd name="T27" fmla="*/ 14 h 33"/>
                <a:gd name="T28" fmla="*/ 18 w 26"/>
                <a:gd name="T29" fmla="*/ 8 h 33"/>
                <a:gd name="T30" fmla="*/ 14 w 26"/>
                <a:gd name="T31" fmla="*/ 6 h 33"/>
                <a:gd name="T32" fmla="*/ 8 w 26"/>
                <a:gd name="T33" fmla="*/ 8 h 33"/>
                <a:gd name="T34" fmla="*/ 7 w 26"/>
                <a:gd name="T35" fmla="*/ 14 h 33"/>
                <a:gd name="T36" fmla="*/ 20 w 26"/>
                <a:gd name="T37" fmla="*/ 14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6" h="33">
                  <a:moveTo>
                    <a:pt x="24" y="26"/>
                  </a:moveTo>
                  <a:cubicBezTo>
                    <a:pt x="25" y="26"/>
                    <a:pt x="25" y="26"/>
                    <a:pt x="25" y="26"/>
                  </a:cubicBezTo>
                  <a:cubicBezTo>
                    <a:pt x="25" y="31"/>
                    <a:pt x="25" y="31"/>
                    <a:pt x="25" y="31"/>
                  </a:cubicBezTo>
                  <a:cubicBezTo>
                    <a:pt x="21" y="32"/>
                    <a:pt x="17" y="33"/>
                    <a:pt x="13" y="33"/>
                  </a:cubicBezTo>
                  <a:cubicBezTo>
                    <a:pt x="8" y="33"/>
                    <a:pt x="5" y="31"/>
                    <a:pt x="3" y="29"/>
                  </a:cubicBezTo>
                  <a:cubicBezTo>
                    <a:pt x="1" y="26"/>
                    <a:pt x="0" y="22"/>
                    <a:pt x="0" y="17"/>
                  </a:cubicBezTo>
                  <a:cubicBezTo>
                    <a:pt x="0" y="6"/>
                    <a:pt x="5" y="0"/>
                    <a:pt x="14" y="0"/>
                  </a:cubicBezTo>
                  <a:cubicBezTo>
                    <a:pt x="22" y="0"/>
                    <a:pt x="26" y="5"/>
                    <a:pt x="26" y="15"/>
                  </a:cubicBezTo>
                  <a:cubicBezTo>
                    <a:pt x="26" y="19"/>
                    <a:pt x="26" y="19"/>
                    <a:pt x="26" y="19"/>
                  </a:cubicBezTo>
                  <a:cubicBezTo>
                    <a:pt x="7" y="19"/>
                    <a:pt x="7" y="19"/>
                    <a:pt x="7" y="19"/>
                  </a:cubicBezTo>
                  <a:cubicBezTo>
                    <a:pt x="7" y="22"/>
                    <a:pt x="8" y="24"/>
                    <a:pt x="9" y="25"/>
                  </a:cubicBezTo>
                  <a:cubicBezTo>
                    <a:pt x="10" y="26"/>
                    <a:pt x="12" y="27"/>
                    <a:pt x="15" y="27"/>
                  </a:cubicBezTo>
                  <a:cubicBezTo>
                    <a:pt x="17" y="27"/>
                    <a:pt x="21" y="27"/>
                    <a:pt x="24" y="26"/>
                  </a:cubicBezTo>
                  <a:close/>
                  <a:moveTo>
                    <a:pt x="20" y="14"/>
                  </a:moveTo>
                  <a:cubicBezTo>
                    <a:pt x="20" y="11"/>
                    <a:pt x="19" y="9"/>
                    <a:pt x="18" y="8"/>
                  </a:cubicBezTo>
                  <a:cubicBezTo>
                    <a:pt x="17" y="7"/>
                    <a:pt x="16" y="6"/>
                    <a:pt x="14" y="6"/>
                  </a:cubicBezTo>
                  <a:cubicBezTo>
                    <a:pt x="11" y="6"/>
                    <a:pt x="10" y="7"/>
                    <a:pt x="8" y="8"/>
                  </a:cubicBezTo>
                  <a:cubicBezTo>
                    <a:pt x="7" y="9"/>
                    <a:pt x="7" y="11"/>
                    <a:pt x="7" y="14"/>
                  </a:cubicBezTo>
                  <a:lnTo>
                    <a:pt x="20" y="14"/>
                  </a:lnTo>
                  <a:close/>
                </a:path>
              </a:pathLst>
            </a:custGeom>
            <a:solidFill>
              <a:srgbClr val="383841"/>
            </a:solidFill>
            <a:ln>
              <a:noFill/>
            </a:ln>
          </p:spPr>
          <p:txBody>
            <a:bodyPr/>
            <a:lstStyle/>
            <a:p>
              <a:pPr>
                <a:defRPr/>
              </a:pPr>
              <a:endParaRPr lang="zh-CN" altLang="en-US">
                <a:solidFill>
                  <a:srgbClr val="000000"/>
                </a:solidFill>
              </a:endParaRPr>
            </a:p>
          </p:txBody>
        </p:sp>
        <p:sp>
          <p:nvSpPr>
            <p:cNvPr id="62" name="Freeform 141"/>
            <p:cNvSpPr>
              <a:spLocks noEditPoints="1"/>
            </p:cNvSpPr>
            <p:nvPr userDrawn="1"/>
          </p:nvSpPr>
          <p:spPr bwMode="auto">
            <a:xfrm>
              <a:off x="7561506" y="7997770"/>
              <a:ext cx="129518" cy="148352"/>
            </a:xfrm>
            <a:custGeom>
              <a:avLst/>
              <a:gdLst>
                <a:gd name="T0" fmla="*/ 8 w 40"/>
                <a:gd name="T1" fmla="*/ 3 h 45"/>
                <a:gd name="T2" fmla="*/ 17 w 40"/>
                <a:gd name="T3" fmla="*/ 0 h 45"/>
                <a:gd name="T4" fmla="*/ 26 w 40"/>
                <a:gd name="T5" fmla="*/ 3 h 45"/>
                <a:gd name="T6" fmla="*/ 29 w 40"/>
                <a:gd name="T7" fmla="*/ 10 h 45"/>
                <a:gd name="T8" fmla="*/ 27 w 40"/>
                <a:gd name="T9" fmla="*/ 17 h 45"/>
                <a:gd name="T10" fmla="*/ 20 w 40"/>
                <a:gd name="T11" fmla="*/ 22 h 45"/>
                <a:gd name="T12" fmla="*/ 27 w 40"/>
                <a:gd name="T13" fmla="*/ 30 h 45"/>
                <a:gd name="T14" fmla="*/ 28 w 40"/>
                <a:gd name="T15" fmla="*/ 25 h 45"/>
                <a:gd name="T16" fmla="*/ 29 w 40"/>
                <a:gd name="T17" fmla="*/ 21 h 45"/>
                <a:gd name="T18" fmla="*/ 35 w 40"/>
                <a:gd name="T19" fmla="*/ 21 h 45"/>
                <a:gd name="T20" fmla="*/ 32 w 40"/>
                <a:gd name="T21" fmla="*/ 33 h 45"/>
                <a:gd name="T22" fmla="*/ 40 w 40"/>
                <a:gd name="T23" fmla="*/ 40 h 45"/>
                <a:gd name="T24" fmla="*/ 36 w 40"/>
                <a:gd name="T25" fmla="*/ 45 h 45"/>
                <a:gd name="T26" fmla="*/ 29 w 40"/>
                <a:gd name="T27" fmla="*/ 39 h 45"/>
                <a:gd name="T28" fmla="*/ 23 w 40"/>
                <a:gd name="T29" fmla="*/ 43 h 45"/>
                <a:gd name="T30" fmla="*/ 16 w 40"/>
                <a:gd name="T31" fmla="*/ 45 h 45"/>
                <a:gd name="T32" fmla="*/ 4 w 40"/>
                <a:gd name="T33" fmla="*/ 41 h 45"/>
                <a:gd name="T34" fmla="*/ 0 w 40"/>
                <a:gd name="T35" fmla="*/ 32 h 45"/>
                <a:gd name="T36" fmla="*/ 2 w 40"/>
                <a:gd name="T37" fmla="*/ 24 h 45"/>
                <a:gd name="T38" fmla="*/ 9 w 40"/>
                <a:gd name="T39" fmla="*/ 19 h 45"/>
                <a:gd name="T40" fmla="*/ 6 w 40"/>
                <a:gd name="T41" fmla="*/ 14 h 45"/>
                <a:gd name="T42" fmla="*/ 5 w 40"/>
                <a:gd name="T43" fmla="*/ 9 h 45"/>
                <a:gd name="T44" fmla="*/ 8 w 40"/>
                <a:gd name="T45" fmla="*/ 3 h 45"/>
                <a:gd name="T46" fmla="*/ 15 w 40"/>
                <a:gd name="T47" fmla="*/ 39 h 45"/>
                <a:gd name="T48" fmla="*/ 21 w 40"/>
                <a:gd name="T49" fmla="*/ 38 h 45"/>
                <a:gd name="T50" fmla="*/ 24 w 40"/>
                <a:gd name="T51" fmla="*/ 35 h 45"/>
                <a:gd name="T52" fmla="*/ 13 w 40"/>
                <a:gd name="T53" fmla="*/ 23 h 45"/>
                <a:gd name="T54" fmla="*/ 8 w 40"/>
                <a:gd name="T55" fmla="*/ 26 h 45"/>
                <a:gd name="T56" fmla="*/ 7 w 40"/>
                <a:gd name="T57" fmla="*/ 31 h 45"/>
                <a:gd name="T58" fmla="*/ 15 w 40"/>
                <a:gd name="T59" fmla="*/ 39 h 45"/>
                <a:gd name="T60" fmla="*/ 12 w 40"/>
                <a:gd name="T61" fmla="*/ 11 h 45"/>
                <a:gd name="T62" fmla="*/ 15 w 40"/>
                <a:gd name="T63" fmla="*/ 17 h 45"/>
                <a:gd name="T64" fmla="*/ 16 w 40"/>
                <a:gd name="T65" fmla="*/ 18 h 45"/>
                <a:gd name="T66" fmla="*/ 21 w 40"/>
                <a:gd name="T67" fmla="*/ 15 h 45"/>
                <a:gd name="T68" fmla="*/ 22 w 40"/>
                <a:gd name="T69" fmla="*/ 11 h 45"/>
                <a:gd name="T70" fmla="*/ 17 w 40"/>
                <a:gd name="T71" fmla="*/ 6 h 45"/>
                <a:gd name="T72" fmla="*/ 12 w 40"/>
                <a:gd name="T73" fmla="*/ 1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0" h="45">
                  <a:moveTo>
                    <a:pt x="8" y="3"/>
                  </a:moveTo>
                  <a:cubicBezTo>
                    <a:pt x="11" y="1"/>
                    <a:pt x="13" y="0"/>
                    <a:pt x="17" y="0"/>
                  </a:cubicBezTo>
                  <a:cubicBezTo>
                    <a:pt x="21" y="0"/>
                    <a:pt x="24" y="1"/>
                    <a:pt x="26" y="3"/>
                  </a:cubicBezTo>
                  <a:cubicBezTo>
                    <a:pt x="28" y="4"/>
                    <a:pt x="29" y="7"/>
                    <a:pt x="29" y="10"/>
                  </a:cubicBezTo>
                  <a:cubicBezTo>
                    <a:pt x="29" y="13"/>
                    <a:pt x="28" y="15"/>
                    <a:pt x="27" y="17"/>
                  </a:cubicBezTo>
                  <a:cubicBezTo>
                    <a:pt x="26" y="18"/>
                    <a:pt x="23" y="20"/>
                    <a:pt x="20" y="22"/>
                  </a:cubicBezTo>
                  <a:cubicBezTo>
                    <a:pt x="27" y="30"/>
                    <a:pt x="27" y="30"/>
                    <a:pt x="27" y="30"/>
                  </a:cubicBezTo>
                  <a:cubicBezTo>
                    <a:pt x="28" y="29"/>
                    <a:pt x="28" y="27"/>
                    <a:pt x="28" y="25"/>
                  </a:cubicBezTo>
                  <a:cubicBezTo>
                    <a:pt x="29" y="24"/>
                    <a:pt x="29" y="22"/>
                    <a:pt x="29" y="21"/>
                  </a:cubicBezTo>
                  <a:cubicBezTo>
                    <a:pt x="35" y="21"/>
                    <a:pt x="35" y="21"/>
                    <a:pt x="35" y="21"/>
                  </a:cubicBezTo>
                  <a:cubicBezTo>
                    <a:pt x="35" y="26"/>
                    <a:pt x="34" y="30"/>
                    <a:pt x="32" y="33"/>
                  </a:cubicBezTo>
                  <a:cubicBezTo>
                    <a:pt x="40" y="40"/>
                    <a:pt x="40" y="40"/>
                    <a:pt x="40" y="40"/>
                  </a:cubicBezTo>
                  <a:cubicBezTo>
                    <a:pt x="36" y="45"/>
                    <a:pt x="36" y="45"/>
                    <a:pt x="36" y="45"/>
                  </a:cubicBezTo>
                  <a:cubicBezTo>
                    <a:pt x="29" y="39"/>
                    <a:pt x="29" y="39"/>
                    <a:pt x="29" y="39"/>
                  </a:cubicBezTo>
                  <a:cubicBezTo>
                    <a:pt x="28" y="40"/>
                    <a:pt x="26" y="42"/>
                    <a:pt x="23" y="43"/>
                  </a:cubicBezTo>
                  <a:cubicBezTo>
                    <a:pt x="21" y="44"/>
                    <a:pt x="19" y="45"/>
                    <a:pt x="16" y="45"/>
                  </a:cubicBezTo>
                  <a:cubicBezTo>
                    <a:pt x="10" y="45"/>
                    <a:pt x="6" y="43"/>
                    <a:pt x="4" y="41"/>
                  </a:cubicBezTo>
                  <a:cubicBezTo>
                    <a:pt x="1" y="39"/>
                    <a:pt x="0" y="36"/>
                    <a:pt x="0" y="32"/>
                  </a:cubicBezTo>
                  <a:cubicBezTo>
                    <a:pt x="0" y="28"/>
                    <a:pt x="1" y="26"/>
                    <a:pt x="2" y="24"/>
                  </a:cubicBezTo>
                  <a:cubicBezTo>
                    <a:pt x="4" y="22"/>
                    <a:pt x="6" y="20"/>
                    <a:pt x="9" y="19"/>
                  </a:cubicBezTo>
                  <a:cubicBezTo>
                    <a:pt x="8" y="17"/>
                    <a:pt x="6" y="16"/>
                    <a:pt x="6" y="14"/>
                  </a:cubicBezTo>
                  <a:cubicBezTo>
                    <a:pt x="6" y="13"/>
                    <a:pt x="5" y="11"/>
                    <a:pt x="5" y="9"/>
                  </a:cubicBezTo>
                  <a:cubicBezTo>
                    <a:pt x="5" y="7"/>
                    <a:pt x="6" y="4"/>
                    <a:pt x="8" y="3"/>
                  </a:cubicBezTo>
                  <a:close/>
                  <a:moveTo>
                    <a:pt x="15" y="39"/>
                  </a:moveTo>
                  <a:cubicBezTo>
                    <a:pt x="17" y="39"/>
                    <a:pt x="19" y="38"/>
                    <a:pt x="21" y="38"/>
                  </a:cubicBezTo>
                  <a:cubicBezTo>
                    <a:pt x="22" y="37"/>
                    <a:pt x="24" y="36"/>
                    <a:pt x="24" y="35"/>
                  </a:cubicBezTo>
                  <a:cubicBezTo>
                    <a:pt x="13" y="23"/>
                    <a:pt x="13" y="23"/>
                    <a:pt x="13" y="23"/>
                  </a:cubicBezTo>
                  <a:cubicBezTo>
                    <a:pt x="11" y="24"/>
                    <a:pt x="9" y="25"/>
                    <a:pt x="8" y="26"/>
                  </a:cubicBezTo>
                  <a:cubicBezTo>
                    <a:pt x="7" y="27"/>
                    <a:pt x="7" y="29"/>
                    <a:pt x="7" y="31"/>
                  </a:cubicBezTo>
                  <a:cubicBezTo>
                    <a:pt x="7" y="36"/>
                    <a:pt x="10" y="39"/>
                    <a:pt x="15" y="39"/>
                  </a:cubicBezTo>
                  <a:close/>
                  <a:moveTo>
                    <a:pt x="12" y="11"/>
                  </a:moveTo>
                  <a:cubicBezTo>
                    <a:pt x="12" y="13"/>
                    <a:pt x="13" y="15"/>
                    <a:pt x="15" y="17"/>
                  </a:cubicBezTo>
                  <a:cubicBezTo>
                    <a:pt x="16" y="18"/>
                    <a:pt x="16" y="18"/>
                    <a:pt x="16" y="18"/>
                  </a:cubicBezTo>
                  <a:cubicBezTo>
                    <a:pt x="18" y="17"/>
                    <a:pt x="20" y="16"/>
                    <a:pt x="21" y="15"/>
                  </a:cubicBezTo>
                  <a:cubicBezTo>
                    <a:pt x="22" y="14"/>
                    <a:pt x="22" y="12"/>
                    <a:pt x="22" y="11"/>
                  </a:cubicBezTo>
                  <a:cubicBezTo>
                    <a:pt x="22" y="8"/>
                    <a:pt x="20" y="6"/>
                    <a:pt x="17" y="6"/>
                  </a:cubicBezTo>
                  <a:cubicBezTo>
                    <a:pt x="14" y="6"/>
                    <a:pt x="12" y="8"/>
                    <a:pt x="12" y="11"/>
                  </a:cubicBezTo>
                  <a:close/>
                </a:path>
              </a:pathLst>
            </a:custGeom>
            <a:solidFill>
              <a:srgbClr val="383841"/>
            </a:solidFill>
            <a:ln>
              <a:noFill/>
            </a:ln>
          </p:spPr>
          <p:txBody>
            <a:bodyPr/>
            <a:lstStyle/>
            <a:p>
              <a:pPr>
                <a:defRPr/>
              </a:pPr>
              <a:endParaRPr lang="zh-CN" altLang="en-US">
                <a:solidFill>
                  <a:srgbClr val="000000"/>
                </a:solidFill>
              </a:endParaRPr>
            </a:p>
          </p:txBody>
        </p:sp>
        <p:sp>
          <p:nvSpPr>
            <p:cNvPr id="63" name="Freeform 142"/>
            <p:cNvSpPr>
              <a:spLocks/>
            </p:cNvSpPr>
            <p:nvPr userDrawn="1"/>
          </p:nvSpPr>
          <p:spPr bwMode="auto">
            <a:xfrm>
              <a:off x="7683095" y="8005312"/>
              <a:ext cx="103085" cy="138296"/>
            </a:xfrm>
            <a:custGeom>
              <a:avLst/>
              <a:gdLst>
                <a:gd name="T0" fmla="*/ 0 w 74"/>
                <a:gd name="T1" fmla="*/ 15 h 101"/>
                <a:gd name="T2" fmla="*/ 0 w 74"/>
                <a:gd name="T3" fmla="*/ 0 h 101"/>
                <a:gd name="T4" fmla="*/ 74 w 74"/>
                <a:gd name="T5" fmla="*/ 0 h 101"/>
                <a:gd name="T6" fmla="*/ 74 w 74"/>
                <a:gd name="T7" fmla="*/ 15 h 101"/>
                <a:gd name="T8" fmla="*/ 45 w 74"/>
                <a:gd name="T9" fmla="*/ 15 h 101"/>
                <a:gd name="T10" fmla="*/ 45 w 74"/>
                <a:gd name="T11" fmla="*/ 101 h 101"/>
                <a:gd name="T12" fmla="*/ 29 w 74"/>
                <a:gd name="T13" fmla="*/ 101 h 101"/>
                <a:gd name="T14" fmla="*/ 29 w 74"/>
                <a:gd name="T15" fmla="*/ 15 h 101"/>
                <a:gd name="T16" fmla="*/ 0 w 74"/>
                <a:gd name="T17" fmla="*/ 1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101">
                  <a:moveTo>
                    <a:pt x="0" y="15"/>
                  </a:moveTo>
                  <a:lnTo>
                    <a:pt x="0" y="0"/>
                  </a:lnTo>
                  <a:lnTo>
                    <a:pt x="74" y="0"/>
                  </a:lnTo>
                  <a:lnTo>
                    <a:pt x="74" y="15"/>
                  </a:lnTo>
                  <a:lnTo>
                    <a:pt x="45" y="15"/>
                  </a:lnTo>
                  <a:lnTo>
                    <a:pt x="45" y="101"/>
                  </a:lnTo>
                  <a:lnTo>
                    <a:pt x="29" y="101"/>
                  </a:lnTo>
                  <a:lnTo>
                    <a:pt x="29" y="15"/>
                  </a:lnTo>
                  <a:lnTo>
                    <a:pt x="0" y="15"/>
                  </a:lnTo>
                  <a:close/>
                </a:path>
              </a:pathLst>
            </a:custGeom>
            <a:solidFill>
              <a:srgbClr val="383841"/>
            </a:solidFill>
            <a:ln>
              <a:noFill/>
            </a:ln>
          </p:spPr>
          <p:txBody>
            <a:bodyPr/>
            <a:lstStyle/>
            <a:p>
              <a:pPr>
                <a:defRPr/>
              </a:pPr>
              <a:endParaRPr lang="zh-CN" altLang="en-US">
                <a:solidFill>
                  <a:srgbClr val="000000"/>
                </a:solidFill>
              </a:endParaRPr>
            </a:p>
          </p:txBody>
        </p:sp>
        <p:sp>
          <p:nvSpPr>
            <p:cNvPr id="64" name="Freeform 143"/>
            <p:cNvSpPr>
              <a:spLocks noEditPoints="1"/>
            </p:cNvSpPr>
            <p:nvPr userDrawn="1"/>
          </p:nvSpPr>
          <p:spPr bwMode="auto">
            <a:xfrm>
              <a:off x="7775607" y="8038001"/>
              <a:ext cx="84584" cy="108121"/>
            </a:xfrm>
            <a:custGeom>
              <a:avLst/>
              <a:gdLst>
                <a:gd name="T0" fmla="*/ 24 w 26"/>
                <a:gd name="T1" fmla="*/ 26 h 33"/>
                <a:gd name="T2" fmla="*/ 25 w 26"/>
                <a:gd name="T3" fmla="*/ 26 h 33"/>
                <a:gd name="T4" fmla="*/ 25 w 26"/>
                <a:gd name="T5" fmla="*/ 31 h 33"/>
                <a:gd name="T6" fmla="*/ 13 w 26"/>
                <a:gd name="T7" fmla="*/ 33 h 33"/>
                <a:gd name="T8" fmla="*/ 3 w 26"/>
                <a:gd name="T9" fmla="*/ 29 h 33"/>
                <a:gd name="T10" fmla="*/ 0 w 26"/>
                <a:gd name="T11" fmla="*/ 17 h 33"/>
                <a:gd name="T12" fmla="*/ 13 w 26"/>
                <a:gd name="T13" fmla="*/ 0 h 33"/>
                <a:gd name="T14" fmla="*/ 26 w 26"/>
                <a:gd name="T15" fmla="*/ 15 h 33"/>
                <a:gd name="T16" fmla="*/ 26 w 26"/>
                <a:gd name="T17" fmla="*/ 19 h 33"/>
                <a:gd name="T18" fmla="*/ 7 w 26"/>
                <a:gd name="T19" fmla="*/ 19 h 33"/>
                <a:gd name="T20" fmla="*/ 9 w 26"/>
                <a:gd name="T21" fmla="*/ 25 h 33"/>
                <a:gd name="T22" fmla="*/ 15 w 26"/>
                <a:gd name="T23" fmla="*/ 27 h 33"/>
                <a:gd name="T24" fmla="*/ 24 w 26"/>
                <a:gd name="T25" fmla="*/ 26 h 33"/>
                <a:gd name="T26" fmla="*/ 20 w 26"/>
                <a:gd name="T27" fmla="*/ 14 h 33"/>
                <a:gd name="T28" fmla="*/ 18 w 26"/>
                <a:gd name="T29" fmla="*/ 8 h 33"/>
                <a:gd name="T30" fmla="*/ 13 w 26"/>
                <a:gd name="T31" fmla="*/ 6 h 33"/>
                <a:gd name="T32" fmla="*/ 8 w 26"/>
                <a:gd name="T33" fmla="*/ 8 h 33"/>
                <a:gd name="T34" fmla="*/ 7 w 26"/>
                <a:gd name="T35" fmla="*/ 14 h 33"/>
                <a:gd name="T36" fmla="*/ 20 w 26"/>
                <a:gd name="T37" fmla="*/ 14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6" h="33">
                  <a:moveTo>
                    <a:pt x="24" y="26"/>
                  </a:moveTo>
                  <a:cubicBezTo>
                    <a:pt x="25" y="26"/>
                    <a:pt x="25" y="26"/>
                    <a:pt x="25" y="26"/>
                  </a:cubicBezTo>
                  <a:cubicBezTo>
                    <a:pt x="25" y="31"/>
                    <a:pt x="25" y="31"/>
                    <a:pt x="25" y="31"/>
                  </a:cubicBezTo>
                  <a:cubicBezTo>
                    <a:pt x="21" y="32"/>
                    <a:pt x="17" y="33"/>
                    <a:pt x="13" y="33"/>
                  </a:cubicBezTo>
                  <a:cubicBezTo>
                    <a:pt x="8" y="33"/>
                    <a:pt x="5" y="31"/>
                    <a:pt x="3" y="29"/>
                  </a:cubicBezTo>
                  <a:cubicBezTo>
                    <a:pt x="1" y="26"/>
                    <a:pt x="0" y="22"/>
                    <a:pt x="0" y="17"/>
                  </a:cubicBezTo>
                  <a:cubicBezTo>
                    <a:pt x="0" y="6"/>
                    <a:pt x="5" y="0"/>
                    <a:pt x="13" y="0"/>
                  </a:cubicBezTo>
                  <a:cubicBezTo>
                    <a:pt x="22" y="0"/>
                    <a:pt x="26" y="5"/>
                    <a:pt x="26" y="15"/>
                  </a:cubicBezTo>
                  <a:cubicBezTo>
                    <a:pt x="26" y="19"/>
                    <a:pt x="26" y="19"/>
                    <a:pt x="26" y="19"/>
                  </a:cubicBezTo>
                  <a:cubicBezTo>
                    <a:pt x="7" y="19"/>
                    <a:pt x="7" y="19"/>
                    <a:pt x="7" y="19"/>
                  </a:cubicBezTo>
                  <a:cubicBezTo>
                    <a:pt x="7" y="22"/>
                    <a:pt x="7" y="24"/>
                    <a:pt x="9" y="25"/>
                  </a:cubicBezTo>
                  <a:cubicBezTo>
                    <a:pt x="10" y="26"/>
                    <a:pt x="12" y="27"/>
                    <a:pt x="15" y="27"/>
                  </a:cubicBezTo>
                  <a:cubicBezTo>
                    <a:pt x="17" y="27"/>
                    <a:pt x="20" y="27"/>
                    <a:pt x="24" y="26"/>
                  </a:cubicBezTo>
                  <a:close/>
                  <a:moveTo>
                    <a:pt x="20" y="14"/>
                  </a:moveTo>
                  <a:cubicBezTo>
                    <a:pt x="20" y="11"/>
                    <a:pt x="19" y="9"/>
                    <a:pt x="18" y="8"/>
                  </a:cubicBezTo>
                  <a:cubicBezTo>
                    <a:pt x="17" y="7"/>
                    <a:pt x="16" y="6"/>
                    <a:pt x="13" y="6"/>
                  </a:cubicBezTo>
                  <a:cubicBezTo>
                    <a:pt x="11" y="6"/>
                    <a:pt x="9" y="7"/>
                    <a:pt x="8" y="8"/>
                  </a:cubicBezTo>
                  <a:cubicBezTo>
                    <a:pt x="7" y="9"/>
                    <a:pt x="7" y="11"/>
                    <a:pt x="7" y="14"/>
                  </a:cubicBezTo>
                  <a:lnTo>
                    <a:pt x="20" y="14"/>
                  </a:lnTo>
                  <a:close/>
                </a:path>
              </a:pathLst>
            </a:custGeom>
            <a:solidFill>
              <a:srgbClr val="383841"/>
            </a:solidFill>
            <a:ln>
              <a:noFill/>
            </a:ln>
          </p:spPr>
          <p:txBody>
            <a:bodyPr/>
            <a:lstStyle/>
            <a:p>
              <a:pPr>
                <a:defRPr/>
              </a:pPr>
              <a:endParaRPr lang="zh-CN" altLang="en-US">
                <a:solidFill>
                  <a:srgbClr val="000000"/>
                </a:solidFill>
              </a:endParaRPr>
            </a:p>
          </p:txBody>
        </p:sp>
        <p:sp>
          <p:nvSpPr>
            <p:cNvPr id="65" name="Freeform 144"/>
            <p:cNvSpPr>
              <a:spLocks/>
            </p:cNvSpPr>
            <p:nvPr userDrawn="1"/>
          </p:nvSpPr>
          <p:spPr bwMode="auto">
            <a:xfrm>
              <a:off x="7873408" y="8038001"/>
              <a:ext cx="71367" cy="108121"/>
            </a:xfrm>
            <a:custGeom>
              <a:avLst/>
              <a:gdLst>
                <a:gd name="T0" fmla="*/ 13 w 22"/>
                <a:gd name="T1" fmla="*/ 0 h 33"/>
                <a:gd name="T2" fmla="*/ 21 w 22"/>
                <a:gd name="T3" fmla="*/ 1 h 33"/>
                <a:gd name="T4" fmla="*/ 22 w 22"/>
                <a:gd name="T5" fmla="*/ 2 h 33"/>
                <a:gd name="T6" fmla="*/ 22 w 22"/>
                <a:gd name="T7" fmla="*/ 7 h 33"/>
                <a:gd name="T8" fmla="*/ 15 w 22"/>
                <a:gd name="T9" fmla="*/ 6 h 33"/>
                <a:gd name="T10" fmla="*/ 9 w 22"/>
                <a:gd name="T11" fmla="*/ 8 h 33"/>
                <a:gd name="T12" fmla="*/ 7 w 22"/>
                <a:gd name="T13" fmla="*/ 16 h 33"/>
                <a:gd name="T14" fmla="*/ 9 w 22"/>
                <a:gd name="T15" fmla="*/ 24 h 33"/>
                <a:gd name="T16" fmla="*/ 15 w 22"/>
                <a:gd name="T17" fmla="*/ 27 h 33"/>
                <a:gd name="T18" fmla="*/ 22 w 22"/>
                <a:gd name="T19" fmla="*/ 26 h 33"/>
                <a:gd name="T20" fmla="*/ 22 w 22"/>
                <a:gd name="T21" fmla="*/ 31 h 33"/>
                <a:gd name="T22" fmla="*/ 13 w 22"/>
                <a:gd name="T23" fmla="*/ 33 h 33"/>
                <a:gd name="T24" fmla="*/ 3 w 22"/>
                <a:gd name="T25" fmla="*/ 29 h 33"/>
                <a:gd name="T26" fmla="*/ 0 w 22"/>
                <a:gd name="T27" fmla="*/ 16 h 33"/>
                <a:gd name="T28" fmla="*/ 3 w 22"/>
                <a:gd name="T29" fmla="*/ 4 h 33"/>
                <a:gd name="T30" fmla="*/ 13 w 22"/>
                <a:gd name="T31"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 h="33">
                  <a:moveTo>
                    <a:pt x="13" y="0"/>
                  </a:moveTo>
                  <a:cubicBezTo>
                    <a:pt x="15" y="0"/>
                    <a:pt x="18" y="1"/>
                    <a:pt x="21" y="1"/>
                  </a:cubicBezTo>
                  <a:cubicBezTo>
                    <a:pt x="22" y="2"/>
                    <a:pt x="22" y="2"/>
                    <a:pt x="22" y="2"/>
                  </a:cubicBezTo>
                  <a:cubicBezTo>
                    <a:pt x="22" y="7"/>
                    <a:pt x="22" y="7"/>
                    <a:pt x="22" y="7"/>
                  </a:cubicBezTo>
                  <a:cubicBezTo>
                    <a:pt x="19" y="7"/>
                    <a:pt x="17" y="6"/>
                    <a:pt x="15" y="6"/>
                  </a:cubicBezTo>
                  <a:cubicBezTo>
                    <a:pt x="12" y="6"/>
                    <a:pt x="10" y="7"/>
                    <a:pt x="9" y="8"/>
                  </a:cubicBezTo>
                  <a:cubicBezTo>
                    <a:pt x="8" y="10"/>
                    <a:pt x="7" y="12"/>
                    <a:pt x="7" y="16"/>
                  </a:cubicBezTo>
                  <a:cubicBezTo>
                    <a:pt x="7" y="20"/>
                    <a:pt x="8" y="23"/>
                    <a:pt x="9" y="24"/>
                  </a:cubicBezTo>
                  <a:cubicBezTo>
                    <a:pt x="10" y="26"/>
                    <a:pt x="12" y="27"/>
                    <a:pt x="15" y="27"/>
                  </a:cubicBezTo>
                  <a:cubicBezTo>
                    <a:pt x="22" y="26"/>
                    <a:pt x="22" y="26"/>
                    <a:pt x="22" y="26"/>
                  </a:cubicBezTo>
                  <a:cubicBezTo>
                    <a:pt x="22" y="31"/>
                    <a:pt x="22" y="31"/>
                    <a:pt x="22" y="31"/>
                  </a:cubicBezTo>
                  <a:cubicBezTo>
                    <a:pt x="18" y="32"/>
                    <a:pt x="15" y="33"/>
                    <a:pt x="13" y="33"/>
                  </a:cubicBezTo>
                  <a:cubicBezTo>
                    <a:pt x="8" y="33"/>
                    <a:pt x="5" y="31"/>
                    <a:pt x="3" y="29"/>
                  </a:cubicBezTo>
                  <a:cubicBezTo>
                    <a:pt x="1" y="26"/>
                    <a:pt x="0" y="22"/>
                    <a:pt x="0" y="16"/>
                  </a:cubicBezTo>
                  <a:cubicBezTo>
                    <a:pt x="0" y="11"/>
                    <a:pt x="1" y="6"/>
                    <a:pt x="3" y="4"/>
                  </a:cubicBezTo>
                  <a:cubicBezTo>
                    <a:pt x="5" y="2"/>
                    <a:pt x="9" y="0"/>
                    <a:pt x="13" y="0"/>
                  </a:cubicBezTo>
                  <a:close/>
                </a:path>
              </a:pathLst>
            </a:custGeom>
            <a:solidFill>
              <a:srgbClr val="383841"/>
            </a:solidFill>
            <a:ln>
              <a:noFill/>
            </a:ln>
          </p:spPr>
          <p:txBody>
            <a:bodyPr/>
            <a:lstStyle/>
            <a:p>
              <a:pPr>
                <a:defRPr/>
              </a:pPr>
              <a:endParaRPr lang="zh-CN" altLang="en-US">
                <a:solidFill>
                  <a:srgbClr val="000000"/>
                </a:solidFill>
              </a:endParaRPr>
            </a:p>
          </p:txBody>
        </p:sp>
        <p:sp>
          <p:nvSpPr>
            <p:cNvPr id="66" name="Freeform 145"/>
            <p:cNvSpPr>
              <a:spLocks/>
            </p:cNvSpPr>
            <p:nvPr userDrawn="1"/>
          </p:nvSpPr>
          <p:spPr bwMode="auto">
            <a:xfrm>
              <a:off x="7963278" y="7997770"/>
              <a:ext cx="84584" cy="145838"/>
            </a:xfrm>
            <a:custGeom>
              <a:avLst/>
              <a:gdLst>
                <a:gd name="T0" fmla="*/ 6 w 26"/>
                <a:gd name="T1" fmla="*/ 44 h 44"/>
                <a:gd name="T2" fmla="*/ 0 w 26"/>
                <a:gd name="T3" fmla="*/ 44 h 44"/>
                <a:gd name="T4" fmla="*/ 0 w 26"/>
                <a:gd name="T5" fmla="*/ 0 h 44"/>
                <a:gd name="T6" fmla="*/ 6 w 26"/>
                <a:gd name="T7" fmla="*/ 0 h 44"/>
                <a:gd name="T8" fmla="*/ 6 w 26"/>
                <a:gd name="T9" fmla="*/ 15 h 44"/>
                <a:gd name="T10" fmla="*/ 15 w 26"/>
                <a:gd name="T11" fmla="*/ 12 h 44"/>
                <a:gd name="T12" fmla="*/ 23 w 26"/>
                <a:gd name="T13" fmla="*/ 16 h 44"/>
                <a:gd name="T14" fmla="*/ 26 w 26"/>
                <a:gd name="T15" fmla="*/ 27 h 44"/>
                <a:gd name="T16" fmla="*/ 26 w 26"/>
                <a:gd name="T17" fmla="*/ 44 h 44"/>
                <a:gd name="T18" fmla="*/ 19 w 26"/>
                <a:gd name="T19" fmla="*/ 44 h 44"/>
                <a:gd name="T20" fmla="*/ 19 w 26"/>
                <a:gd name="T21" fmla="*/ 28 h 44"/>
                <a:gd name="T22" fmla="*/ 18 w 26"/>
                <a:gd name="T23" fmla="*/ 20 h 44"/>
                <a:gd name="T24" fmla="*/ 13 w 26"/>
                <a:gd name="T25" fmla="*/ 18 h 44"/>
                <a:gd name="T26" fmla="*/ 7 w 26"/>
                <a:gd name="T27" fmla="*/ 19 h 44"/>
                <a:gd name="T28" fmla="*/ 6 w 26"/>
                <a:gd name="T29" fmla="*/ 20 h 44"/>
                <a:gd name="T30" fmla="*/ 6 w 26"/>
                <a:gd name="T31" fmla="*/ 4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44">
                  <a:moveTo>
                    <a:pt x="6" y="44"/>
                  </a:moveTo>
                  <a:cubicBezTo>
                    <a:pt x="0" y="44"/>
                    <a:pt x="0" y="44"/>
                    <a:pt x="0" y="44"/>
                  </a:cubicBezTo>
                  <a:cubicBezTo>
                    <a:pt x="0" y="0"/>
                    <a:pt x="0" y="0"/>
                    <a:pt x="0" y="0"/>
                  </a:cubicBezTo>
                  <a:cubicBezTo>
                    <a:pt x="6" y="0"/>
                    <a:pt x="6" y="0"/>
                    <a:pt x="6" y="0"/>
                  </a:cubicBezTo>
                  <a:cubicBezTo>
                    <a:pt x="6" y="15"/>
                    <a:pt x="6" y="15"/>
                    <a:pt x="6" y="15"/>
                  </a:cubicBezTo>
                  <a:cubicBezTo>
                    <a:pt x="9" y="13"/>
                    <a:pt x="12" y="12"/>
                    <a:pt x="15" y="12"/>
                  </a:cubicBezTo>
                  <a:cubicBezTo>
                    <a:pt x="19" y="12"/>
                    <a:pt x="22" y="14"/>
                    <a:pt x="23" y="16"/>
                  </a:cubicBezTo>
                  <a:cubicBezTo>
                    <a:pt x="25" y="18"/>
                    <a:pt x="26" y="22"/>
                    <a:pt x="26" y="27"/>
                  </a:cubicBezTo>
                  <a:cubicBezTo>
                    <a:pt x="26" y="44"/>
                    <a:pt x="26" y="44"/>
                    <a:pt x="26" y="44"/>
                  </a:cubicBezTo>
                  <a:cubicBezTo>
                    <a:pt x="19" y="44"/>
                    <a:pt x="19" y="44"/>
                    <a:pt x="19" y="44"/>
                  </a:cubicBezTo>
                  <a:cubicBezTo>
                    <a:pt x="19" y="28"/>
                    <a:pt x="19" y="28"/>
                    <a:pt x="19" y="28"/>
                  </a:cubicBezTo>
                  <a:cubicBezTo>
                    <a:pt x="19" y="24"/>
                    <a:pt x="19" y="22"/>
                    <a:pt x="18" y="20"/>
                  </a:cubicBezTo>
                  <a:cubicBezTo>
                    <a:pt x="17" y="19"/>
                    <a:pt x="16" y="18"/>
                    <a:pt x="13" y="18"/>
                  </a:cubicBezTo>
                  <a:cubicBezTo>
                    <a:pt x="11" y="18"/>
                    <a:pt x="9" y="19"/>
                    <a:pt x="7" y="19"/>
                  </a:cubicBezTo>
                  <a:cubicBezTo>
                    <a:pt x="6" y="20"/>
                    <a:pt x="6" y="20"/>
                    <a:pt x="6" y="20"/>
                  </a:cubicBezTo>
                  <a:lnTo>
                    <a:pt x="6" y="44"/>
                  </a:lnTo>
                  <a:close/>
                </a:path>
              </a:pathLst>
            </a:custGeom>
            <a:solidFill>
              <a:srgbClr val="383841"/>
            </a:solidFill>
            <a:ln>
              <a:noFill/>
            </a:ln>
          </p:spPr>
          <p:txBody>
            <a:bodyPr/>
            <a:lstStyle/>
            <a:p>
              <a:pPr>
                <a:defRPr/>
              </a:pPr>
              <a:endParaRPr lang="zh-CN" altLang="en-US">
                <a:solidFill>
                  <a:srgbClr val="000000"/>
                </a:solidFill>
              </a:endParaRPr>
            </a:p>
          </p:txBody>
        </p:sp>
        <p:sp>
          <p:nvSpPr>
            <p:cNvPr id="67" name="Freeform 146"/>
            <p:cNvSpPr>
              <a:spLocks/>
            </p:cNvSpPr>
            <p:nvPr userDrawn="1"/>
          </p:nvSpPr>
          <p:spPr bwMode="auto">
            <a:xfrm>
              <a:off x="8066363" y="8038001"/>
              <a:ext cx="84584" cy="105607"/>
            </a:xfrm>
            <a:custGeom>
              <a:avLst/>
              <a:gdLst>
                <a:gd name="T0" fmla="*/ 7 w 26"/>
                <a:gd name="T1" fmla="*/ 32 h 32"/>
                <a:gd name="T2" fmla="*/ 0 w 26"/>
                <a:gd name="T3" fmla="*/ 32 h 32"/>
                <a:gd name="T4" fmla="*/ 0 w 26"/>
                <a:gd name="T5" fmla="*/ 1 h 32"/>
                <a:gd name="T6" fmla="*/ 7 w 26"/>
                <a:gd name="T7" fmla="*/ 1 h 32"/>
                <a:gd name="T8" fmla="*/ 7 w 26"/>
                <a:gd name="T9" fmla="*/ 3 h 32"/>
                <a:gd name="T10" fmla="*/ 15 w 26"/>
                <a:gd name="T11" fmla="*/ 0 h 32"/>
                <a:gd name="T12" fmla="*/ 24 w 26"/>
                <a:gd name="T13" fmla="*/ 4 h 32"/>
                <a:gd name="T14" fmla="*/ 26 w 26"/>
                <a:gd name="T15" fmla="*/ 15 h 32"/>
                <a:gd name="T16" fmla="*/ 26 w 26"/>
                <a:gd name="T17" fmla="*/ 32 h 32"/>
                <a:gd name="T18" fmla="*/ 19 w 26"/>
                <a:gd name="T19" fmla="*/ 32 h 32"/>
                <a:gd name="T20" fmla="*/ 19 w 26"/>
                <a:gd name="T21" fmla="*/ 16 h 32"/>
                <a:gd name="T22" fmla="*/ 18 w 26"/>
                <a:gd name="T23" fmla="*/ 8 h 32"/>
                <a:gd name="T24" fmla="*/ 14 w 26"/>
                <a:gd name="T25" fmla="*/ 6 h 32"/>
                <a:gd name="T26" fmla="*/ 8 w 26"/>
                <a:gd name="T27" fmla="*/ 8 h 32"/>
                <a:gd name="T28" fmla="*/ 7 w 26"/>
                <a:gd name="T29" fmla="*/ 8 h 32"/>
                <a:gd name="T30" fmla="*/ 7 w 26"/>
                <a:gd name="T31" fmla="*/ 32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32">
                  <a:moveTo>
                    <a:pt x="7" y="32"/>
                  </a:moveTo>
                  <a:cubicBezTo>
                    <a:pt x="0" y="32"/>
                    <a:pt x="0" y="32"/>
                    <a:pt x="0" y="32"/>
                  </a:cubicBezTo>
                  <a:cubicBezTo>
                    <a:pt x="0" y="1"/>
                    <a:pt x="0" y="1"/>
                    <a:pt x="0" y="1"/>
                  </a:cubicBezTo>
                  <a:cubicBezTo>
                    <a:pt x="7" y="1"/>
                    <a:pt x="7" y="1"/>
                    <a:pt x="7" y="1"/>
                  </a:cubicBezTo>
                  <a:cubicBezTo>
                    <a:pt x="7" y="3"/>
                    <a:pt x="7" y="3"/>
                    <a:pt x="7" y="3"/>
                  </a:cubicBezTo>
                  <a:cubicBezTo>
                    <a:pt x="10" y="1"/>
                    <a:pt x="13" y="0"/>
                    <a:pt x="15" y="0"/>
                  </a:cubicBezTo>
                  <a:cubicBezTo>
                    <a:pt x="19" y="0"/>
                    <a:pt x="22" y="2"/>
                    <a:pt x="24" y="4"/>
                  </a:cubicBezTo>
                  <a:cubicBezTo>
                    <a:pt x="25" y="6"/>
                    <a:pt x="26" y="10"/>
                    <a:pt x="26" y="15"/>
                  </a:cubicBezTo>
                  <a:cubicBezTo>
                    <a:pt x="26" y="32"/>
                    <a:pt x="26" y="32"/>
                    <a:pt x="26" y="32"/>
                  </a:cubicBezTo>
                  <a:cubicBezTo>
                    <a:pt x="19" y="32"/>
                    <a:pt x="19" y="32"/>
                    <a:pt x="19" y="32"/>
                  </a:cubicBezTo>
                  <a:cubicBezTo>
                    <a:pt x="19" y="16"/>
                    <a:pt x="19" y="16"/>
                    <a:pt x="19" y="16"/>
                  </a:cubicBezTo>
                  <a:cubicBezTo>
                    <a:pt x="19" y="12"/>
                    <a:pt x="19" y="10"/>
                    <a:pt x="18" y="8"/>
                  </a:cubicBezTo>
                  <a:cubicBezTo>
                    <a:pt x="18" y="7"/>
                    <a:pt x="16" y="6"/>
                    <a:pt x="14" y="6"/>
                  </a:cubicBezTo>
                  <a:cubicBezTo>
                    <a:pt x="12" y="6"/>
                    <a:pt x="10" y="7"/>
                    <a:pt x="8" y="8"/>
                  </a:cubicBezTo>
                  <a:cubicBezTo>
                    <a:pt x="7" y="8"/>
                    <a:pt x="7" y="8"/>
                    <a:pt x="7" y="8"/>
                  </a:cubicBezTo>
                  <a:lnTo>
                    <a:pt x="7" y="32"/>
                  </a:lnTo>
                  <a:close/>
                </a:path>
              </a:pathLst>
            </a:custGeom>
            <a:solidFill>
              <a:srgbClr val="383841"/>
            </a:solidFill>
            <a:ln>
              <a:noFill/>
            </a:ln>
          </p:spPr>
          <p:txBody>
            <a:bodyPr/>
            <a:lstStyle/>
            <a:p>
              <a:pPr>
                <a:defRPr/>
              </a:pPr>
              <a:endParaRPr lang="zh-CN" altLang="en-US">
                <a:solidFill>
                  <a:srgbClr val="000000"/>
                </a:solidFill>
              </a:endParaRPr>
            </a:p>
          </p:txBody>
        </p:sp>
        <p:sp>
          <p:nvSpPr>
            <p:cNvPr id="68" name="Freeform 147"/>
            <p:cNvSpPr>
              <a:spLocks noEditPoints="1"/>
            </p:cNvSpPr>
            <p:nvPr userDrawn="1"/>
          </p:nvSpPr>
          <p:spPr bwMode="auto">
            <a:xfrm>
              <a:off x="8166806" y="8038001"/>
              <a:ext cx="89870" cy="108121"/>
            </a:xfrm>
            <a:custGeom>
              <a:avLst/>
              <a:gdLst>
                <a:gd name="T0" fmla="*/ 3 w 28"/>
                <a:gd name="T1" fmla="*/ 4 h 33"/>
                <a:gd name="T2" fmla="*/ 14 w 28"/>
                <a:gd name="T3" fmla="*/ 0 h 33"/>
                <a:gd name="T4" fmla="*/ 25 w 28"/>
                <a:gd name="T5" fmla="*/ 4 h 33"/>
                <a:gd name="T6" fmla="*/ 28 w 28"/>
                <a:gd name="T7" fmla="*/ 16 h 33"/>
                <a:gd name="T8" fmla="*/ 25 w 28"/>
                <a:gd name="T9" fmla="*/ 29 h 33"/>
                <a:gd name="T10" fmla="*/ 14 w 28"/>
                <a:gd name="T11" fmla="*/ 33 h 33"/>
                <a:gd name="T12" fmla="*/ 3 w 28"/>
                <a:gd name="T13" fmla="*/ 29 h 33"/>
                <a:gd name="T14" fmla="*/ 0 w 28"/>
                <a:gd name="T15" fmla="*/ 16 h 33"/>
                <a:gd name="T16" fmla="*/ 3 w 28"/>
                <a:gd name="T17" fmla="*/ 4 h 33"/>
                <a:gd name="T18" fmla="*/ 8 w 28"/>
                <a:gd name="T19" fmla="*/ 24 h 33"/>
                <a:gd name="T20" fmla="*/ 14 w 28"/>
                <a:gd name="T21" fmla="*/ 27 h 33"/>
                <a:gd name="T22" fmla="*/ 19 w 28"/>
                <a:gd name="T23" fmla="*/ 24 h 33"/>
                <a:gd name="T24" fmla="*/ 21 w 28"/>
                <a:gd name="T25" fmla="*/ 16 h 33"/>
                <a:gd name="T26" fmla="*/ 19 w 28"/>
                <a:gd name="T27" fmla="*/ 8 h 33"/>
                <a:gd name="T28" fmla="*/ 14 w 28"/>
                <a:gd name="T29" fmla="*/ 6 h 33"/>
                <a:gd name="T30" fmla="*/ 8 w 28"/>
                <a:gd name="T31" fmla="*/ 8 h 33"/>
                <a:gd name="T32" fmla="*/ 7 w 28"/>
                <a:gd name="T33" fmla="*/ 16 h 33"/>
                <a:gd name="T34" fmla="*/ 8 w 28"/>
                <a:gd name="T35" fmla="*/ 24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8" h="33">
                  <a:moveTo>
                    <a:pt x="3" y="4"/>
                  </a:moveTo>
                  <a:cubicBezTo>
                    <a:pt x="5" y="2"/>
                    <a:pt x="9" y="0"/>
                    <a:pt x="14" y="0"/>
                  </a:cubicBezTo>
                  <a:cubicBezTo>
                    <a:pt x="19" y="0"/>
                    <a:pt x="22" y="2"/>
                    <a:pt x="25" y="4"/>
                  </a:cubicBezTo>
                  <a:cubicBezTo>
                    <a:pt x="27" y="7"/>
                    <a:pt x="28" y="11"/>
                    <a:pt x="28" y="16"/>
                  </a:cubicBezTo>
                  <a:cubicBezTo>
                    <a:pt x="28" y="22"/>
                    <a:pt x="27" y="26"/>
                    <a:pt x="25" y="29"/>
                  </a:cubicBezTo>
                  <a:cubicBezTo>
                    <a:pt x="23" y="31"/>
                    <a:pt x="19" y="33"/>
                    <a:pt x="14" y="33"/>
                  </a:cubicBezTo>
                  <a:cubicBezTo>
                    <a:pt x="9" y="33"/>
                    <a:pt x="5" y="31"/>
                    <a:pt x="3" y="29"/>
                  </a:cubicBezTo>
                  <a:cubicBezTo>
                    <a:pt x="1" y="26"/>
                    <a:pt x="0" y="22"/>
                    <a:pt x="0" y="16"/>
                  </a:cubicBezTo>
                  <a:cubicBezTo>
                    <a:pt x="0" y="11"/>
                    <a:pt x="1" y="7"/>
                    <a:pt x="3" y="4"/>
                  </a:cubicBezTo>
                  <a:close/>
                  <a:moveTo>
                    <a:pt x="8" y="24"/>
                  </a:moveTo>
                  <a:cubicBezTo>
                    <a:pt x="9" y="26"/>
                    <a:pt x="11" y="27"/>
                    <a:pt x="14" y="27"/>
                  </a:cubicBezTo>
                  <a:cubicBezTo>
                    <a:pt x="17" y="27"/>
                    <a:pt x="19" y="26"/>
                    <a:pt x="19" y="24"/>
                  </a:cubicBezTo>
                  <a:cubicBezTo>
                    <a:pt x="20" y="23"/>
                    <a:pt x="21" y="20"/>
                    <a:pt x="21" y="16"/>
                  </a:cubicBezTo>
                  <a:cubicBezTo>
                    <a:pt x="21" y="13"/>
                    <a:pt x="20" y="10"/>
                    <a:pt x="19" y="8"/>
                  </a:cubicBezTo>
                  <a:cubicBezTo>
                    <a:pt x="18" y="7"/>
                    <a:pt x="17" y="6"/>
                    <a:pt x="14" y="6"/>
                  </a:cubicBezTo>
                  <a:cubicBezTo>
                    <a:pt x="11" y="6"/>
                    <a:pt x="9" y="7"/>
                    <a:pt x="8" y="8"/>
                  </a:cubicBezTo>
                  <a:cubicBezTo>
                    <a:pt x="7" y="10"/>
                    <a:pt x="7" y="13"/>
                    <a:pt x="7" y="16"/>
                  </a:cubicBezTo>
                  <a:cubicBezTo>
                    <a:pt x="7" y="20"/>
                    <a:pt x="7" y="23"/>
                    <a:pt x="8" y="24"/>
                  </a:cubicBezTo>
                  <a:close/>
                </a:path>
              </a:pathLst>
            </a:custGeom>
            <a:solidFill>
              <a:srgbClr val="383841"/>
            </a:solidFill>
            <a:ln>
              <a:noFill/>
            </a:ln>
          </p:spPr>
          <p:txBody>
            <a:bodyPr/>
            <a:lstStyle/>
            <a:p>
              <a:pPr>
                <a:defRPr/>
              </a:pPr>
              <a:endParaRPr lang="zh-CN" altLang="en-US">
                <a:solidFill>
                  <a:srgbClr val="000000"/>
                </a:solidFill>
              </a:endParaRPr>
            </a:p>
          </p:txBody>
        </p:sp>
        <p:sp>
          <p:nvSpPr>
            <p:cNvPr id="69" name="Rectangle 148"/>
            <p:cNvSpPr>
              <a:spLocks noChangeArrowheads="1"/>
            </p:cNvSpPr>
            <p:nvPr userDrawn="1"/>
          </p:nvSpPr>
          <p:spPr bwMode="auto">
            <a:xfrm>
              <a:off x="8277822" y="7997770"/>
              <a:ext cx="18503" cy="145838"/>
            </a:xfrm>
            <a:prstGeom prst="rect">
              <a:avLst/>
            </a:prstGeom>
            <a:solidFill>
              <a:srgbClr val="383841"/>
            </a:solidFill>
            <a:ln>
              <a:noFill/>
            </a:ln>
          </p:spPr>
          <p:txBody>
            <a:bodyPr/>
            <a:lstStyle/>
            <a:p>
              <a:pPr>
                <a:defRPr/>
              </a:pPr>
              <a:endParaRPr lang="zh-CN" altLang="en-US">
                <a:solidFill>
                  <a:srgbClr val="000000"/>
                </a:solidFill>
              </a:endParaRPr>
            </a:p>
          </p:txBody>
        </p:sp>
        <p:sp>
          <p:nvSpPr>
            <p:cNvPr id="70" name="Freeform 149"/>
            <p:cNvSpPr>
              <a:spLocks noEditPoints="1"/>
            </p:cNvSpPr>
            <p:nvPr userDrawn="1"/>
          </p:nvSpPr>
          <p:spPr bwMode="auto">
            <a:xfrm>
              <a:off x="8317472" y="8038001"/>
              <a:ext cx="89870" cy="108121"/>
            </a:xfrm>
            <a:custGeom>
              <a:avLst/>
              <a:gdLst>
                <a:gd name="T0" fmla="*/ 3 w 28"/>
                <a:gd name="T1" fmla="*/ 4 h 33"/>
                <a:gd name="T2" fmla="*/ 14 w 28"/>
                <a:gd name="T3" fmla="*/ 0 h 33"/>
                <a:gd name="T4" fmla="*/ 24 w 28"/>
                <a:gd name="T5" fmla="*/ 4 h 33"/>
                <a:gd name="T6" fmla="*/ 28 w 28"/>
                <a:gd name="T7" fmla="*/ 16 h 33"/>
                <a:gd name="T8" fmla="*/ 24 w 28"/>
                <a:gd name="T9" fmla="*/ 29 h 33"/>
                <a:gd name="T10" fmla="*/ 14 w 28"/>
                <a:gd name="T11" fmla="*/ 33 h 33"/>
                <a:gd name="T12" fmla="*/ 3 w 28"/>
                <a:gd name="T13" fmla="*/ 29 h 33"/>
                <a:gd name="T14" fmla="*/ 0 w 28"/>
                <a:gd name="T15" fmla="*/ 16 h 33"/>
                <a:gd name="T16" fmla="*/ 3 w 28"/>
                <a:gd name="T17" fmla="*/ 4 h 33"/>
                <a:gd name="T18" fmla="*/ 8 w 28"/>
                <a:gd name="T19" fmla="*/ 24 h 33"/>
                <a:gd name="T20" fmla="*/ 14 w 28"/>
                <a:gd name="T21" fmla="*/ 27 h 33"/>
                <a:gd name="T22" fmla="*/ 19 w 28"/>
                <a:gd name="T23" fmla="*/ 24 h 33"/>
                <a:gd name="T24" fmla="*/ 21 w 28"/>
                <a:gd name="T25" fmla="*/ 16 h 33"/>
                <a:gd name="T26" fmla="*/ 19 w 28"/>
                <a:gd name="T27" fmla="*/ 8 h 33"/>
                <a:gd name="T28" fmla="*/ 14 w 28"/>
                <a:gd name="T29" fmla="*/ 6 h 33"/>
                <a:gd name="T30" fmla="*/ 8 w 28"/>
                <a:gd name="T31" fmla="*/ 8 h 33"/>
                <a:gd name="T32" fmla="*/ 7 w 28"/>
                <a:gd name="T33" fmla="*/ 16 h 33"/>
                <a:gd name="T34" fmla="*/ 8 w 28"/>
                <a:gd name="T35" fmla="*/ 24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8" h="33">
                  <a:moveTo>
                    <a:pt x="3" y="4"/>
                  </a:moveTo>
                  <a:cubicBezTo>
                    <a:pt x="5" y="2"/>
                    <a:pt x="9" y="0"/>
                    <a:pt x="14" y="0"/>
                  </a:cubicBezTo>
                  <a:cubicBezTo>
                    <a:pt x="19" y="0"/>
                    <a:pt x="22" y="2"/>
                    <a:pt x="24" y="4"/>
                  </a:cubicBezTo>
                  <a:cubicBezTo>
                    <a:pt x="27" y="7"/>
                    <a:pt x="28" y="11"/>
                    <a:pt x="28" y="16"/>
                  </a:cubicBezTo>
                  <a:cubicBezTo>
                    <a:pt x="28" y="22"/>
                    <a:pt x="27" y="26"/>
                    <a:pt x="24" y="29"/>
                  </a:cubicBezTo>
                  <a:cubicBezTo>
                    <a:pt x="22" y="31"/>
                    <a:pt x="19" y="33"/>
                    <a:pt x="14" y="33"/>
                  </a:cubicBezTo>
                  <a:cubicBezTo>
                    <a:pt x="9" y="33"/>
                    <a:pt x="5" y="31"/>
                    <a:pt x="3" y="29"/>
                  </a:cubicBezTo>
                  <a:cubicBezTo>
                    <a:pt x="1" y="26"/>
                    <a:pt x="0" y="22"/>
                    <a:pt x="0" y="16"/>
                  </a:cubicBezTo>
                  <a:cubicBezTo>
                    <a:pt x="0" y="11"/>
                    <a:pt x="1" y="7"/>
                    <a:pt x="3" y="4"/>
                  </a:cubicBezTo>
                  <a:close/>
                  <a:moveTo>
                    <a:pt x="8" y="24"/>
                  </a:moveTo>
                  <a:cubicBezTo>
                    <a:pt x="9" y="26"/>
                    <a:pt x="11" y="27"/>
                    <a:pt x="14" y="27"/>
                  </a:cubicBezTo>
                  <a:cubicBezTo>
                    <a:pt x="17" y="27"/>
                    <a:pt x="18" y="26"/>
                    <a:pt x="19" y="24"/>
                  </a:cubicBezTo>
                  <a:cubicBezTo>
                    <a:pt x="20" y="23"/>
                    <a:pt x="21" y="20"/>
                    <a:pt x="21" y="16"/>
                  </a:cubicBezTo>
                  <a:cubicBezTo>
                    <a:pt x="21" y="13"/>
                    <a:pt x="20" y="10"/>
                    <a:pt x="19" y="8"/>
                  </a:cubicBezTo>
                  <a:cubicBezTo>
                    <a:pt x="18" y="7"/>
                    <a:pt x="16" y="6"/>
                    <a:pt x="14" y="6"/>
                  </a:cubicBezTo>
                  <a:cubicBezTo>
                    <a:pt x="11" y="6"/>
                    <a:pt x="9" y="7"/>
                    <a:pt x="8" y="8"/>
                  </a:cubicBezTo>
                  <a:cubicBezTo>
                    <a:pt x="7" y="10"/>
                    <a:pt x="7" y="13"/>
                    <a:pt x="7" y="16"/>
                  </a:cubicBezTo>
                  <a:cubicBezTo>
                    <a:pt x="7" y="20"/>
                    <a:pt x="7" y="23"/>
                    <a:pt x="8" y="24"/>
                  </a:cubicBezTo>
                  <a:close/>
                </a:path>
              </a:pathLst>
            </a:custGeom>
            <a:solidFill>
              <a:srgbClr val="383841"/>
            </a:solidFill>
            <a:ln>
              <a:noFill/>
            </a:ln>
          </p:spPr>
          <p:txBody>
            <a:bodyPr/>
            <a:lstStyle/>
            <a:p>
              <a:pPr>
                <a:defRPr/>
              </a:pPr>
              <a:endParaRPr lang="zh-CN" altLang="en-US">
                <a:solidFill>
                  <a:srgbClr val="000000"/>
                </a:solidFill>
              </a:endParaRPr>
            </a:p>
          </p:txBody>
        </p:sp>
        <p:sp>
          <p:nvSpPr>
            <p:cNvPr id="71" name="Freeform 150"/>
            <p:cNvSpPr>
              <a:spLocks noEditPoints="1"/>
            </p:cNvSpPr>
            <p:nvPr userDrawn="1"/>
          </p:nvSpPr>
          <p:spPr bwMode="auto">
            <a:xfrm>
              <a:off x="8420557" y="8038001"/>
              <a:ext cx="89870" cy="150867"/>
            </a:xfrm>
            <a:custGeom>
              <a:avLst/>
              <a:gdLst>
                <a:gd name="T0" fmla="*/ 28 w 28"/>
                <a:gd name="T1" fmla="*/ 36 h 46"/>
                <a:gd name="T2" fmla="*/ 13 w 28"/>
                <a:gd name="T3" fmla="*/ 46 h 46"/>
                <a:gd name="T4" fmla="*/ 3 w 28"/>
                <a:gd name="T5" fmla="*/ 44 h 46"/>
                <a:gd name="T6" fmla="*/ 0 w 28"/>
                <a:gd name="T7" fmla="*/ 37 h 46"/>
                <a:gd name="T8" fmla="*/ 1 w 28"/>
                <a:gd name="T9" fmla="*/ 33 h 46"/>
                <a:gd name="T10" fmla="*/ 4 w 28"/>
                <a:gd name="T11" fmla="*/ 30 h 46"/>
                <a:gd name="T12" fmla="*/ 2 w 28"/>
                <a:gd name="T13" fmla="*/ 25 h 46"/>
                <a:gd name="T14" fmla="*/ 4 w 28"/>
                <a:gd name="T15" fmla="*/ 21 h 46"/>
                <a:gd name="T16" fmla="*/ 4 w 28"/>
                <a:gd name="T17" fmla="*/ 20 h 46"/>
                <a:gd name="T18" fmla="*/ 0 w 28"/>
                <a:gd name="T19" fmla="*/ 11 h 46"/>
                <a:gd name="T20" fmla="*/ 3 w 28"/>
                <a:gd name="T21" fmla="*/ 3 h 46"/>
                <a:gd name="T22" fmla="*/ 12 w 28"/>
                <a:gd name="T23" fmla="*/ 0 h 46"/>
                <a:gd name="T24" fmla="*/ 18 w 28"/>
                <a:gd name="T25" fmla="*/ 1 h 46"/>
                <a:gd name="T26" fmla="*/ 19 w 28"/>
                <a:gd name="T27" fmla="*/ 1 h 46"/>
                <a:gd name="T28" fmla="*/ 28 w 28"/>
                <a:gd name="T29" fmla="*/ 1 h 46"/>
                <a:gd name="T30" fmla="*/ 28 w 28"/>
                <a:gd name="T31" fmla="*/ 6 h 46"/>
                <a:gd name="T32" fmla="*/ 23 w 28"/>
                <a:gd name="T33" fmla="*/ 6 h 46"/>
                <a:gd name="T34" fmla="*/ 25 w 28"/>
                <a:gd name="T35" fmla="*/ 11 h 46"/>
                <a:gd name="T36" fmla="*/ 22 w 28"/>
                <a:gd name="T37" fmla="*/ 20 h 46"/>
                <a:gd name="T38" fmla="*/ 12 w 28"/>
                <a:gd name="T39" fmla="*/ 22 h 46"/>
                <a:gd name="T40" fmla="*/ 9 w 28"/>
                <a:gd name="T41" fmla="*/ 22 h 46"/>
                <a:gd name="T42" fmla="*/ 9 w 28"/>
                <a:gd name="T43" fmla="*/ 25 h 46"/>
                <a:gd name="T44" fmla="*/ 10 w 28"/>
                <a:gd name="T45" fmla="*/ 26 h 46"/>
                <a:gd name="T46" fmla="*/ 15 w 28"/>
                <a:gd name="T47" fmla="*/ 27 h 46"/>
                <a:gd name="T48" fmla="*/ 25 w 28"/>
                <a:gd name="T49" fmla="*/ 29 h 46"/>
                <a:gd name="T50" fmla="*/ 28 w 28"/>
                <a:gd name="T51" fmla="*/ 36 h 46"/>
                <a:gd name="T52" fmla="*/ 6 w 28"/>
                <a:gd name="T53" fmla="*/ 37 h 46"/>
                <a:gd name="T54" fmla="*/ 8 w 28"/>
                <a:gd name="T55" fmla="*/ 40 h 46"/>
                <a:gd name="T56" fmla="*/ 14 w 28"/>
                <a:gd name="T57" fmla="*/ 41 h 46"/>
                <a:gd name="T58" fmla="*/ 21 w 28"/>
                <a:gd name="T59" fmla="*/ 36 h 46"/>
                <a:gd name="T60" fmla="*/ 20 w 28"/>
                <a:gd name="T61" fmla="*/ 33 h 46"/>
                <a:gd name="T62" fmla="*/ 15 w 28"/>
                <a:gd name="T63" fmla="*/ 33 h 46"/>
                <a:gd name="T64" fmla="*/ 9 w 28"/>
                <a:gd name="T65" fmla="*/ 32 h 46"/>
                <a:gd name="T66" fmla="*/ 7 w 28"/>
                <a:gd name="T67" fmla="*/ 34 h 46"/>
                <a:gd name="T68" fmla="*/ 6 w 28"/>
                <a:gd name="T69" fmla="*/ 37 h 46"/>
                <a:gd name="T70" fmla="*/ 8 w 28"/>
                <a:gd name="T71" fmla="*/ 15 h 46"/>
                <a:gd name="T72" fmla="*/ 12 w 28"/>
                <a:gd name="T73" fmla="*/ 17 h 46"/>
                <a:gd name="T74" fmla="*/ 17 w 28"/>
                <a:gd name="T75" fmla="*/ 15 h 46"/>
                <a:gd name="T76" fmla="*/ 18 w 28"/>
                <a:gd name="T77" fmla="*/ 11 h 46"/>
                <a:gd name="T78" fmla="*/ 17 w 28"/>
                <a:gd name="T79" fmla="*/ 7 h 46"/>
                <a:gd name="T80" fmla="*/ 12 w 28"/>
                <a:gd name="T81" fmla="*/ 6 h 46"/>
                <a:gd name="T82" fmla="*/ 7 w 28"/>
                <a:gd name="T83" fmla="*/ 11 h 46"/>
                <a:gd name="T84" fmla="*/ 8 w 28"/>
                <a:gd name="T85" fmla="*/ 15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8" h="46">
                  <a:moveTo>
                    <a:pt x="28" y="36"/>
                  </a:moveTo>
                  <a:cubicBezTo>
                    <a:pt x="28" y="43"/>
                    <a:pt x="23" y="46"/>
                    <a:pt x="13" y="46"/>
                  </a:cubicBezTo>
                  <a:cubicBezTo>
                    <a:pt x="9" y="46"/>
                    <a:pt x="5" y="46"/>
                    <a:pt x="3" y="44"/>
                  </a:cubicBezTo>
                  <a:cubicBezTo>
                    <a:pt x="1" y="43"/>
                    <a:pt x="0" y="41"/>
                    <a:pt x="0" y="37"/>
                  </a:cubicBezTo>
                  <a:cubicBezTo>
                    <a:pt x="0" y="36"/>
                    <a:pt x="0" y="35"/>
                    <a:pt x="1" y="33"/>
                  </a:cubicBezTo>
                  <a:cubicBezTo>
                    <a:pt x="1" y="32"/>
                    <a:pt x="3" y="31"/>
                    <a:pt x="4" y="30"/>
                  </a:cubicBezTo>
                  <a:cubicBezTo>
                    <a:pt x="3" y="29"/>
                    <a:pt x="2" y="27"/>
                    <a:pt x="2" y="25"/>
                  </a:cubicBezTo>
                  <a:cubicBezTo>
                    <a:pt x="2" y="25"/>
                    <a:pt x="3" y="23"/>
                    <a:pt x="4" y="21"/>
                  </a:cubicBezTo>
                  <a:cubicBezTo>
                    <a:pt x="4" y="20"/>
                    <a:pt x="4" y="20"/>
                    <a:pt x="4" y="20"/>
                  </a:cubicBezTo>
                  <a:cubicBezTo>
                    <a:pt x="1" y="19"/>
                    <a:pt x="0" y="16"/>
                    <a:pt x="0" y="11"/>
                  </a:cubicBezTo>
                  <a:cubicBezTo>
                    <a:pt x="0" y="7"/>
                    <a:pt x="1" y="5"/>
                    <a:pt x="3" y="3"/>
                  </a:cubicBezTo>
                  <a:cubicBezTo>
                    <a:pt x="6" y="1"/>
                    <a:pt x="9" y="0"/>
                    <a:pt x="12" y="0"/>
                  </a:cubicBezTo>
                  <a:cubicBezTo>
                    <a:pt x="14" y="0"/>
                    <a:pt x="16" y="1"/>
                    <a:pt x="18" y="1"/>
                  </a:cubicBezTo>
                  <a:cubicBezTo>
                    <a:pt x="19" y="1"/>
                    <a:pt x="19" y="1"/>
                    <a:pt x="19" y="1"/>
                  </a:cubicBezTo>
                  <a:cubicBezTo>
                    <a:pt x="28" y="1"/>
                    <a:pt x="28" y="1"/>
                    <a:pt x="28" y="1"/>
                  </a:cubicBezTo>
                  <a:cubicBezTo>
                    <a:pt x="28" y="6"/>
                    <a:pt x="28" y="6"/>
                    <a:pt x="28" y="6"/>
                  </a:cubicBezTo>
                  <a:cubicBezTo>
                    <a:pt x="23" y="6"/>
                    <a:pt x="23" y="6"/>
                    <a:pt x="23" y="6"/>
                  </a:cubicBezTo>
                  <a:cubicBezTo>
                    <a:pt x="24" y="8"/>
                    <a:pt x="25" y="9"/>
                    <a:pt x="25" y="11"/>
                  </a:cubicBezTo>
                  <a:cubicBezTo>
                    <a:pt x="25" y="15"/>
                    <a:pt x="24" y="18"/>
                    <a:pt x="22" y="20"/>
                  </a:cubicBezTo>
                  <a:cubicBezTo>
                    <a:pt x="20" y="21"/>
                    <a:pt x="16" y="22"/>
                    <a:pt x="12" y="22"/>
                  </a:cubicBezTo>
                  <a:cubicBezTo>
                    <a:pt x="11" y="22"/>
                    <a:pt x="10" y="22"/>
                    <a:pt x="9" y="22"/>
                  </a:cubicBezTo>
                  <a:cubicBezTo>
                    <a:pt x="9" y="23"/>
                    <a:pt x="9" y="24"/>
                    <a:pt x="9" y="25"/>
                  </a:cubicBezTo>
                  <a:cubicBezTo>
                    <a:pt x="9" y="26"/>
                    <a:pt x="9" y="26"/>
                    <a:pt x="10" y="26"/>
                  </a:cubicBezTo>
                  <a:cubicBezTo>
                    <a:pt x="10" y="27"/>
                    <a:pt x="12" y="27"/>
                    <a:pt x="15" y="27"/>
                  </a:cubicBezTo>
                  <a:cubicBezTo>
                    <a:pt x="20" y="27"/>
                    <a:pt x="23" y="28"/>
                    <a:pt x="25" y="29"/>
                  </a:cubicBezTo>
                  <a:cubicBezTo>
                    <a:pt x="27" y="30"/>
                    <a:pt x="28" y="33"/>
                    <a:pt x="28" y="36"/>
                  </a:cubicBezTo>
                  <a:close/>
                  <a:moveTo>
                    <a:pt x="6" y="37"/>
                  </a:moveTo>
                  <a:cubicBezTo>
                    <a:pt x="6" y="38"/>
                    <a:pt x="7" y="39"/>
                    <a:pt x="8" y="40"/>
                  </a:cubicBezTo>
                  <a:cubicBezTo>
                    <a:pt x="9" y="40"/>
                    <a:pt x="11" y="41"/>
                    <a:pt x="14" y="41"/>
                  </a:cubicBezTo>
                  <a:cubicBezTo>
                    <a:pt x="19" y="41"/>
                    <a:pt x="21" y="39"/>
                    <a:pt x="21" y="36"/>
                  </a:cubicBezTo>
                  <a:cubicBezTo>
                    <a:pt x="21" y="35"/>
                    <a:pt x="21" y="34"/>
                    <a:pt x="20" y="33"/>
                  </a:cubicBezTo>
                  <a:cubicBezTo>
                    <a:pt x="19" y="33"/>
                    <a:pt x="17" y="33"/>
                    <a:pt x="15" y="33"/>
                  </a:cubicBezTo>
                  <a:cubicBezTo>
                    <a:pt x="9" y="32"/>
                    <a:pt x="9" y="32"/>
                    <a:pt x="9" y="32"/>
                  </a:cubicBezTo>
                  <a:cubicBezTo>
                    <a:pt x="8" y="33"/>
                    <a:pt x="7" y="34"/>
                    <a:pt x="7" y="34"/>
                  </a:cubicBezTo>
                  <a:cubicBezTo>
                    <a:pt x="6" y="35"/>
                    <a:pt x="6" y="36"/>
                    <a:pt x="6" y="37"/>
                  </a:cubicBezTo>
                  <a:close/>
                  <a:moveTo>
                    <a:pt x="8" y="15"/>
                  </a:moveTo>
                  <a:cubicBezTo>
                    <a:pt x="9" y="16"/>
                    <a:pt x="10" y="17"/>
                    <a:pt x="12" y="17"/>
                  </a:cubicBezTo>
                  <a:cubicBezTo>
                    <a:pt x="14" y="17"/>
                    <a:pt x="16" y="16"/>
                    <a:pt x="17" y="15"/>
                  </a:cubicBezTo>
                  <a:cubicBezTo>
                    <a:pt x="18" y="14"/>
                    <a:pt x="18" y="13"/>
                    <a:pt x="18" y="11"/>
                  </a:cubicBezTo>
                  <a:cubicBezTo>
                    <a:pt x="18" y="9"/>
                    <a:pt x="18" y="8"/>
                    <a:pt x="17" y="7"/>
                  </a:cubicBezTo>
                  <a:cubicBezTo>
                    <a:pt x="16" y="6"/>
                    <a:pt x="14" y="6"/>
                    <a:pt x="12" y="6"/>
                  </a:cubicBezTo>
                  <a:cubicBezTo>
                    <a:pt x="9" y="6"/>
                    <a:pt x="7" y="8"/>
                    <a:pt x="7" y="11"/>
                  </a:cubicBezTo>
                  <a:cubicBezTo>
                    <a:pt x="7" y="13"/>
                    <a:pt x="7" y="14"/>
                    <a:pt x="8" y="15"/>
                  </a:cubicBezTo>
                  <a:close/>
                </a:path>
              </a:pathLst>
            </a:custGeom>
            <a:solidFill>
              <a:srgbClr val="383841"/>
            </a:solidFill>
            <a:ln>
              <a:noFill/>
            </a:ln>
          </p:spPr>
          <p:txBody>
            <a:bodyPr/>
            <a:lstStyle/>
            <a:p>
              <a:pPr>
                <a:defRPr/>
              </a:pPr>
              <a:endParaRPr lang="zh-CN" altLang="en-US">
                <a:solidFill>
                  <a:srgbClr val="000000"/>
                </a:solidFill>
              </a:endParaRPr>
            </a:p>
          </p:txBody>
        </p:sp>
        <p:sp>
          <p:nvSpPr>
            <p:cNvPr id="72" name="Freeform 151"/>
            <p:cNvSpPr>
              <a:spLocks/>
            </p:cNvSpPr>
            <p:nvPr userDrawn="1"/>
          </p:nvSpPr>
          <p:spPr bwMode="auto">
            <a:xfrm>
              <a:off x="8513071" y="8040514"/>
              <a:ext cx="89870" cy="143325"/>
            </a:xfrm>
            <a:custGeom>
              <a:avLst/>
              <a:gdLst>
                <a:gd name="T0" fmla="*/ 0 w 66"/>
                <a:gd name="T1" fmla="*/ 0 h 105"/>
                <a:gd name="T2" fmla="*/ 17 w 66"/>
                <a:gd name="T3" fmla="*/ 0 h 105"/>
                <a:gd name="T4" fmla="*/ 31 w 66"/>
                <a:gd name="T5" fmla="*/ 60 h 105"/>
                <a:gd name="T6" fmla="*/ 36 w 66"/>
                <a:gd name="T7" fmla="*/ 60 h 105"/>
                <a:gd name="T8" fmla="*/ 52 w 66"/>
                <a:gd name="T9" fmla="*/ 0 h 105"/>
                <a:gd name="T10" fmla="*/ 66 w 66"/>
                <a:gd name="T11" fmla="*/ 0 h 105"/>
                <a:gd name="T12" fmla="*/ 40 w 66"/>
                <a:gd name="T13" fmla="*/ 105 h 105"/>
                <a:gd name="T14" fmla="*/ 24 w 66"/>
                <a:gd name="T15" fmla="*/ 105 h 105"/>
                <a:gd name="T16" fmla="*/ 33 w 66"/>
                <a:gd name="T17" fmla="*/ 74 h 105"/>
                <a:gd name="T18" fmla="*/ 19 w 66"/>
                <a:gd name="T19" fmla="*/ 74 h 105"/>
                <a:gd name="T20" fmla="*/ 0 w 66"/>
                <a:gd name="T21"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6" h="105">
                  <a:moveTo>
                    <a:pt x="0" y="0"/>
                  </a:moveTo>
                  <a:lnTo>
                    <a:pt x="17" y="0"/>
                  </a:lnTo>
                  <a:lnTo>
                    <a:pt x="31" y="60"/>
                  </a:lnTo>
                  <a:lnTo>
                    <a:pt x="36" y="60"/>
                  </a:lnTo>
                  <a:lnTo>
                    <a:pt x="52" y="0"/>
                  </a:lnTo>
                  <a:lnTo>
                    <a:pt x="66" y="0"/>
                  </a:lnTo>
                  <a:lnTo>
                    <a:pt x="40" y="105"/>
                  </a:lnTo>
                  <a:lnTo>
                    <a:pt x="24" y="105"/>
                  </a:lnTo>
                  <a:lnTo>
                    <a:pt x="33" y="74"/>
                  </a:lnTo>
                  <a:lnTo>
                    <a:pt x="19" y="74"/>
                  </a:lnTo>
                  <a:lnTo>
                    <a:pt x="0" y="0"/>
                  </a:lnTo>
                  <a:close/>
                </a:path>
              </a:pathLst>
            </a:custGeom>
            <a:solidFill>
              <a:srgbClr val="383841"/>
            </a:solidFill>
            <a:ln>
              <a:noFill/>
            </a:ln>
          </p:spPr>
          <p:txBody>
            <a:bodyPr/>
            <a:lstStyle/>
            <a:p>
              <a:pPr>
                <a:defRPr/>
              </a:pPr>
              <a:endParaRPr lang="zh-CN" altLang="en-US">
                <a:solidFill>
                  <a:srgbClr val="000000"/>
                </a:solidFill>
              </a:endParaRPr>
            </a:p>
          </p:txBody>
        </p:sp>
        <p:sp>
          <p:nvSpPr>
            <p:cNvPr id="73" name="Freeform 152"/>
            <p:cNvSpPr>
              <a:spLocks/>
            </p:cNvSpPr>
            <p:nvPr userDrawn="1"/>
          </p:nvSpPr>
          <p:spPr bwMode="auto">
            <a:xfrm>
              <a:off x="8655806" y="8000283"/>
              <a:ext cx="92512" cy="145838"/>
            </a:xfrm>
            <a:custGeom>
              <a:avLst/>
              <a:gdLst>
                <a:gd name="T0" fmla="*/ 16 w 28"/>
                <a:gd name="T1" fmla="*/ 44 h 44"/>
                <a:gd name="T2" fmla="*/ 3 w 28"/>
                <a:gd name="T3" fmla="*/ 38 h 44"/>
                <a:gd name="T4" fmla="*/ 0 w 28"/>
                <a:gd name="T5" fmla="*/ 22 h 44"/>
                <a:gd name="T6" fmla="*/ 3 w 28"/>
                <a:gd name="T7" fmla="*/ 5 h 44"/>
                <a:gd name="T8" fmla="*/ 16 w 28"/>
                <a:gd name="T9" fmla="*/ 0 h 44"/>
                <a:gd name="T10" fmla="*/ 28 w 28"/>
                <a:gd name="T11" fmla="*/ 1 h 44"/>
                <a:gd name="T12" fmla="*/ 28 w 28"/>
                <a:gd name="T13" fmla="*/ 7 h 44"/>
                <a:gd name="T14" fmla="*/ 16 w 28"/>
                <a:gd name="T15" fmla="*/ 6 h 44"/>
                <a:gd name="T16" fmla="*/ 9 w 28"/>
                <a:gd name="T17" fmla="*/ 9 h 44"/>
                <a:gd name="T18" fmla="*/ 7 w 28"/>
                <a:gd name="T19" fmla="*/ 22 h 44"/>
                <a:gd name="T20" fmla="*/ 9 w 28"/>
                <a:gd name="T21" fmla="*/ 34 h 44"/>
                <a:gd name="T22" fmla="*/ 16 w 28"/>
                <a:gd name="T23" fmla="*/ 37 h 44"/>
                <a:gd name="T24" fmla="*/ 28 w 28"/>
                <a:gd name="T25" fmla="*/ 37 h 44"/>
                <a:gd name="T26" fmla="*/ 28 w 28"/>
                <a:gd name="T27" fmla="*/ 42 h 44"/>
                <a:gd name="T28" fmla="*/ 16 w 28"/>
                <a:gd name="T29" fmla="*/ 4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8" h="44">
                  <a:moveTo>
                    <a:pt x="16" y="44"/>
                  </a:moveTo>
                  <a:cubicBezTo>
                    <a:pt x="9" y="44"/>
                    <a:pt x="5" y="42"/>
                    <a:pt x="3" y="38"/>
                  </a:cubicBezTo>
                  <a:cubicBezTo>
                    <a:pt x="1" y="35"/>
                    <a:pt x="0" y="29"/>
                    <a:pt x="0" y="22"/>
                  </a:cubicBezTo>
                  <a:cubicBezTo>
                    <a:pt x="0" y="14"/>
                    <a:pt x="1" y="8"/>
                    <a:pt x="3" y="5"/>
                  </a:cubicBezTo>
                  <a:cubicBezTo>
                    <a:pt x="5" y="2"/>
                    <a:pt x="10" y="0"/>
                    <a:pt x="16" y="0"/>
                  </a:cubicBezTo>
                  <a:cubicBezTo>
                    <a:pt x="19" y="0"/>
                    <a:pt x="23" y="0"/>
                    <a:pt x="28" y="1"/>
                  </a:cubicBezTo>
                  <a:cubicBezTo>
                    <a:pt x="28" y="7"/>
                    <a:pt x="28" y="7"/>
                    <a:pt x="28" y="7"/>
                  </a:cubicBezTo>
                  <a:cubicBezTo>
                    <a:pt x="24" y="6"/>
                    <a:pt x="20" y="6"/>
                    <a:pt x="16" y="6"/>
                  </a:cubicBezTo>
                  <a:cubicBezTo>
                    <a:pt x="13" y="6"/>
                    <a:pt x="10" y="7"/>
                    <a:pt x="9" y="9"/>
                  </a:cubicBezTo>
                  <a:cubicBezTo>
                    <a:pt x="8" y="12"/>
                    <a:pt x="7" y="16"/>
                    <a:pt x="7" y="22"/>
                  </a:cubicBezTo>
                  <a:cubicBezTo>
                    <a:pt x="7" y="28"/>
                    <a:pt x="8" y="32"/>
                    <a:pt x="9" y="34"/>
                  </a:cubicBezTo>
                  <a:cubicBezTo>
                    <a:pt x="10" y="36"/>
                    <a:pt x="13" y="37"/>
                    <a:pt x="16" y="37"/>
                  </a:cubicBezTo>
                  <a:cubicBezTo>
                    <a:pt x="20" y="37"/>
                    <a:pt x="24" y="37"/>
                    <a:pt x="28" y="37"/>
                  </a:cubicBezTo>
                  <a:cubicBezTo>
                    <a:pt x="28" y="42"/>
                    <a:pt x="28" y="42"/>
                    <a:pt x="28" y="42"/>
                  </a:cubicBezTo>
                  <a:cubicBezTo>
                    <a:pt x="23" y="43"/>
                    <a:pt x="19" y="44"/>
                    <a:pt x="16" y="44"/>
                  </a:cubicBezTo>
                  <a:close/>
                </a:path>
              </a:pathLst>
            </a:custGeom>
            <a:solidFill>
              <a:srgbClr val="383841"/>
            </a:solidFill>
            <a:ln>
              <a:noFill/>
            </a:ln>
          </p:spPr>
          <p:txBody>
            <a:bodyPr/>
            <a:lstStyle/>
            <a:p>
              <a:pPr>
                <a:defRPr/>
              </a:pPr>
              <a:endParaRPr lang="zh-CN" altLang="en-US">
                <a:solidFill>
                  <a:srgbClr val="000000"/>
                </a:solidFill>
              </a:endParaRPr>
            </a:p>
          </p:txBody>
        </p:sp>
        <p:sp>
          <p:nvSpPr>
            <p:cNvPr id="74" name="Freeform 153"/>
            <p:cNvSpPr>
              <a:spLocks noEditPoints="1"/>
            </p:cNvSpPr>
            <p:nvPr userDrawn="1"/>
          </p:nvSpPr>
          <p:spPr bwMode="auto">
            <a:xfrm>
              <a:off x="8756249" y="8038001"/>
              <a:ext cx="89870" cy="108121"/>
            </a:xfrm>
            <a:custGeom>
              <a:avLst/>
              <a:gdLst>
                <a:gd name="T0" fmla="*/ 3 w 28"/>
                <a:gd name="T1" fmla="*/ 4 h 33"/>
                <a:gd name="T2" fmla="*/ 14 w 28"/>
                <a:gd name="T3" fmla="*/ 0 h 33"/>
                <a:gd name="T4" fmla="*/ 24 w 28"/>
                <a:gd name="T5" fmla="*/ 4 h 33"/>
                <a:gd name="T6" fmla="*/ 28 w 28"/>
                <a:gd name="T7" fmla="*/ 16 h 33"/>
                <a:gd name="T8" fmla="*/ 24 w 28"/>
                <a:gd name="T9" fmla="*/ 29 h 33"/>
                <a:gd name="T10" fmla="*/ 14 w 28"/>
                <a:gd name="T11" fmla="*/ 33 h 33"/>
                <a:gd name="T12" fmla="*/ 3 w 28"/>
                <a:gd name="T13" fmla="*/ 29 h 33"/>
                <a:gd name="T14" fmla="*/ 0 w 28"/>
                <a:gd name="T15" fmla="*/ 16 h 33"/>
                <a:gd name="T16" fmla="*/ 3 w 28"/>
                <a:gd name="T17" fmla="*/ 4 h 33"/>
                <a:gd name="T18" fmla="*/ 8 w 28"/>
                <a:gd name="T19" fmla="*/ 24 h 33"/>
                <a:gd name="T20" fmla="*/ 14 w 28"/>
                <a:gd name="T21" fmla="*/ 27 h 33"/>
                <a:gd name="T22" fmla="*/ 19 w 28"/>
                <a:gd name="T23" fmla="*/ 24 h 33"/>
                <a:gd name="T24" fmla="*/ 21 w 28"/>
                <a:gd name="T25" fmla="*/ 16 h 33"/>
                <a:gd name="T26" fmla="*/ 19 w 28"/>
                <a:gd name="T27" fmla="*/ 8 h 33"/>
                <a:gd name="T28" fmla="*/ 14 w 28"/>
                <a:gd name="T29" fmla="*/ 6 h 33"/>
                <a:gd name="T30" fmla="*/ 8 w 28"/>
                <a:gd name="T31" fmla="*/ 8 h 33"/>
                <a:gd name="T32" fmla="*/ 7 w 28"/>
                <a:gd name="T33" fmla="*/ 16 h 33"/>
                <a:gd name="T34" fmla="*/ 8 w 28"/>
                <a:gd name="T35" fmla="*/ 24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8" h="33">
                  <a:moveTo>
                    <a:pt x="3" y="4"/>
                  </a:moveTo>
                  <a:cubicBezTo>
                    <a:pt x="5" y="2"/>
                    <a:pt x="9" y="0"/>
                    <a:pt x="14" y="0"/>
                  </a:cubicBezTo>
                  <a:cubicBezTo>
                    <a:pt x="19" y="0"/>
                    <a:pt x="22" y="2"/>
                    <a:pt x="24" y="4"/>
                  </a:cubicBezTo>
                  <a:cubicBezTo>
                    <a:pt x="26" y="7"/>
                    <a:pt x="28" y="11"/>
                    <a:pt x="28" y="16"/>
                  </a:cubicBezTo>
                  <a:cubicBezTo>
                    <a:pt x="28" y="22"/>
                    <a:pt x="26" y="26"/>
                    <a:pt x="24" y="29"/>
                  </a:cubicBezTo>
                  <a:cubicBezTo>
                    <a:pt x="22" y="31"/>
                    <a:pt x="19" y="33"/>
                    <a:pt x="14" y="33"/>
                  </a:cubicBezTo>
                  <a:cubicBezTo>
                    <a:pt x="9" y="33"/>
                    <a:pt x="5" y="31"/>
                    <a:pt x="3" y="29"/>
                  </a:cubicBezTo>
                  <a:cubicBezTo>
                    <a:pt x="1" y="26"/>
                    <a:pt x="0" y="22"/>
                    <a:pt x="0" y="16"/>
                  </a:cubicBezTo>
                  <a:cubicBezTo>
                    <a:pt x="0" y="11"/>
                    <a:pt x="1" y="7"/>
                    <a:pt x="3" y="4"/>
                  </a:cubicBezTo>
                  <a:close/>
                  <a:moveTo>
                    <a:pt x="8" y="24"/>
                  </a:moveTo>
                  <a:cubicBezTo>
                    <a:pt x="9" y="26"/>
                    <a:pt x="11" y="27"/>
                    <a:pt x="14" y="27"/>
                  </a:cubicBezTo>
                  <a:cubicBezTo>
                    <a:pt x="16" y="27"/>
                    <a:pt x="18" y="26"/>
                    <a:pt x="19" y="24"/>
                  </a:cubicBezTo>
                  <a:cubicBezTo>
                    <a:pt x="20" y="23"/>
                    <a:pt x="21" y="20"/>
                    <a:pt x="21" y="16"/>
                  </a:cubicBezTo>
                  <a:cubicBezTo>
                    <a:pt x="21" y="13"/>
                    <a:pt x="20" y="10"/>
                    <a:pt x="19" y="8"/>
                  </a:cubicBezTo>
                  <a:cubicBezTo>
                    <a:pt x="18" y="7"/>
                    <a:pt x="16" y="6"/>
                    <a:pt x="14" y="6"/>
                  </a:cubicBezTo>
                  <a:cubicBezTo>
                    <a:pt x="11" y="6"/>
                    <a:pt x="9" y="7"/>
                    <a:pt x="8" y="8"/>
                  </a:cubicBezTo>
                  <a:cubicBezTo>
                    <a:pt x="7" y="10"/>
                    <a:pt x="7" y="13"/>
                    <a:pt x="7" y="16"/>
                  </a:cubicBezTo>
                  <a:cubicBezTo>
                    <a:pt x="7" y="20"/>
                    <a:pt x="7" y="23"/>
                    <a:pt x="8" y="24"/>
                  </a:cubicBezTo>
                  <a:close/>
                </a:path>
              </a:pathLst>
            </a:custGeom>
            <a:solidFill>
              <a:srgbClr val="383841"/>
            </a:solidFill>
            <a:ln>
              <a:noFill/>
            </a:ln>
          </p:spPr>
          <p:txBody>
            <a:bodyPr/>
            <a:lstStyle/>
            <a:p>
              <a:pPr>
                <a:defRPr/>
              </a:pPr>
              <a:endParaRPr lang="zh-CN" altLang="en-US">
                <a:solidFill>
                  <a:srgbClr val="000000"/>
                </a:solidFill>
              </a:endParaRPr>
            </a:p>
          </p:txBody>
        </p:sp>
        <p:sp>
          <p:nvSpPr>
            <p:cNvPr id="75" name="Rectangle 154"/>
            <p:cNvSpPr>
              <a:spLocks noChangeArrowheads="1"/>
            </p:cNvSpPr>
            <p:nvPr userDrawn="1"/>
          </p:nvSpPr>
          <p:spPr bwMode="auto">
            <a:xfrm>
              <a:off x="8864621" y="8113434"/>
              <a:ext cx="21146" cy="27658"/>
            </a:xfrm>
            <a:prstGeom prst="rect">
              <a:avLst/>
            </a:prstGeom>
            <a:solidFill>
              <a:srgbClr val="383841"/>
            </a:solidFill>
            <a:ln>
              <a:noFill/>
            </a:ln>
          </p:spPr>
          <p:txBody>
            <a:bodyPr/>
            <a:lstStyle/>
            <a:p>
              <a:pPr>
                <a:defRPr/>
              </a:pPr>
              <a:endParaRPr lang="zh-CN" altLang="en-US">
                <a:solidFill>
                  <a:srgbClr val="000000"/>
                </a:solidFill>
              </a:endParaRPr>
            </a:p>
          </p:txBody>
        </p:sp>
        <p:sp>
          <p:nvSpPr>
            <p:cNvPr id="76" name="Freeform 155"/>
            <p:cNvSpPr>
              <a:spLocks/>
            </p:cNvSpPr>
            <p:nvPr userDrawn="1"/>
          </p:nvSpPr>
          <p:spPr bwMode="auto">
            <a:xfrm>
              <a:off x="8898983" y="8115948"/>
              <a:ext cx="34361" cy="52804"/>
            </a:xfrm>
            <a:custGeom>
              <a:avLst/>
              <a:gdLst>
                <a:gd name="T0" fmla="*/ 0 w 24"/>
                <a:gd name="T1" fmla="*/ 38 h 38"/>
                <a:gd name="T2" fmla="*/ 7 w 24"/>
                <a:gd name="T3" fmla="*/ 0 h 38"/>
                <a:gd name="T4" fmla="*/ 24 w 24"/>
                <a:gd name="T5" fmla="*/ 0 h 38"/>
                <a:gd name="T6" fmla="*/ 12 w 24"/>
                <a:gd name="T7" fmla="*/ 38 h 38"/>
                <a:gd name="T8" fmla="*/ 0 w 24"/>
                <a:gd name="T9" fmla="*/ 38 h 38"/>
              </a:gdLst>
              <a:ahLst/>
              <a:cxnLst>
                <a:cxn ang="0">
                  <a:pos x="T0" y="T1"/>
                </a:cxn>
                <a:cxn ang="0">
                  <a:pos x="T2" y="T3"/>
                </a:cxn>
                <a:cxn ang="0">
                  <a:pos x="T4" y="T5"/>
                </a:cxn>
                <a:cxn ang="0">
                  <a:pos x="T6" y="T7"/>
                </a:cxn>
                <a:cxn ang="0">
                  <a:pos x="T8" y="T9"/>
                </a:cxn>
              </a:cxnLst>
              <a:rect l="0" t="0" r="r" b="b"/>
              <a:pathLst>
                <a:path w="24" h="38">
                  <a:moveTo>
                    <a:pt x="0" y="38"/>
                  </a:moveTo>
                  <a:lnTo>
                    <a:pt x="7" y="0"/>
                  </a:lnTo>
                  <a:lnTo>
                    <a:pt x="24" y="0"/>
                  </a:lnTo>
                  <a:lnTo>
                    <a:pt x="12" y="38"/>
                  </a:lnTo>
                  <a:lnTo>
                    <a:pt x="0" y="38"/>
                  </a:lnTo>
                  <a:close/>
                </a:path>
              </a:pathLst>
            </a:custGeom>
            <a:solidFill>
              <a:srgbClr val="383841"/>
            </a:solidFill>
            <a:ln>
              <a:noFill/>
            </a:ln>
          </p:spPr>
          <p:txBody>
            <a:bodyPr/>
            <a:lstStyle/>
            <a:p>
              <a:pPr>
                <a:defRPr/>
              </a:pPr>
              <a:endParaRPr lang="zh-CN" altLang="en-US">
                <a:solidFill>
                  <a:srgbClr val="000000"/>
                </a:solidFill>
              </a:endParaRPr>
            </a:p>
          </p:txBody>
        </p:sp>
        <p:sp>
          <p:nvSpPr>
            <p:cNvPr id="77" name="Freeform 156"/>
            <p:cNvSpPr>
              <a:spLocks/>
            </p:cNvSpPr>
            <p:nvPr userDrawn="1"/>
          </p:nvSpPr>
          <p:spPr bwMode="auto">
            <a:xfrm>
              <a:off x="8996782" y="8002798"/>
              <a:ext cx="74011" cy="138294"/>
            </a:xfrm>
            <a:custGeom>
              <a:avLst/>
              <a:gdLst>
                <a:gd name="T0" fmla="*/ 54 w 54"/>
                <a:gd name="T1" fmla="*/ 101 h 101"/>
                <a:gd name="T2" fmla="*/ 0 w 54"/>
                <a:gd name="T3" fmla="*/ 101 h 101"/>
                <a:gd name="T4" fmla="*/ 0 w 54"/>
                <a:gd name="T5" fmla="*/ 0 h 101"/>
                <a:gd name="T6" fmla="*/ 14 w 54"/>
                <a:gd name="T7" fmla="*/ 0 h 101"/>
                <a:gd name="T8" fmla="*/ 14 w 54"/>
                <a:gd name="T9" fmla="*/ 87 h 101"/>
                <a:gd name="T10" fmla="*/ 54 w 54"/>
                <a:gd name="T11" fmla="*/ 87 h 101"/>
                <a:gd name="T12" fmla="*/ 54 w 54"/>
                <a:gd name="T13" fmla="*/ 101 h 101"/>
              </a:gdLst>
              <a:ahLst/>
              <a:cxnLst>
                <a:cxn ang="0">
                  <a:pos x="T0" y="T1"/>
                </a:cxn>
                <a:cxn ang="0">
                  <a:pos x="T2" y="T3"/>
                </a:cxn>
                <a:cxn ang="0">
                  <a:pos x="T4" y="T5"/>
                </a:cxn>
                <a:cxn ang="0">
                  <a:pos x="T6" y="T7"/>
                </a:cxn>
                <a:cxn ang="0">
                  <a:pos x="T8" y="T9"/>
                </a:cxn>
                <a:cxn ang="0">
                  <a:pos x="T10" y="T11"/>
                </a:cxn>
                <a:cxn ang="0">
                  <a:pos x="T12" y="T13"/>
                </a:cxn>
              </a:cxnLst>
              <a:rect l="0" t="0" r="r" b="b"/>
              <a:pathLst>
                <a:path w="54" h="101">
                  <a:moveTo>
                    <a:pt x="54" y="101"/>
                  </a:moveTo>
                  <a:lnTo>
                    <a:pt x="0" y="101"/>
                  </a:lnTo>
                  <a:lnTo>
                    <a:pt x="0" y="0"/>
                  </a:lnTo>
                  <a:lnTo>
                    <a:pt x="14" y="0"/>
                  </a:lnTo>
                  <a:lnTo>
                    <a:pt x="14" y="87"/>
                  </a:lnTo>
                  <a:lnTo>
                    <a:pt x="54" y="87"/>
                  </a:lnTo>
                  <a:lnTo>
                    <a:pt x="54" y="101"/>
                  </a:lnTo>
                  <a:close/>
                </a:path>
              </a:pathLst>
            </a:custGeom>
            <a:solidFill>
              <a:srgbClr val="383841"/>
            </a:solidFill>
            <a:ln>
              <a:noFill/>
            </a:ln>
          </p:spPr>
          <p:txBody>
            <a:bodyPr/>
            <a:lstStyle/>
            <a:p>
              <a:pPr>
                <a:defRPr/>
              </a:pPr>
              <a:endParaRPr lang="zh-CN" altLang="en-US">
                <a:solidFill>
                  <a:srgbClr val="000000"/>
                </a:solidFill>
              </a:endParaRPr>
            </a:p>
          </p:txBody>
        </p:sp>
        <p:sp>
          <p:nvSpPr>
            <p:cNvPr id="78" name="Freeform 157"/>
            <p:cNvSpPr>
              <a:spLocks/>
            </p:cNvSpPr>
            <p:nvPr userDrawn="1"/>
          </p:nvSpPr>
          <p:spPr bwMode="auto">
            <a:xfrm>
              <a:off x="9070793" y="8010341"/>
              <a:ext cx="66082" cy="135780"/>
            </a:xfrm>
            <a:custGeom>
              <a:avLst/>
              <a:gdLst>
                <a:gd name="T0" fmla="*/ 20 w 20"/>
                <a:gd name="T1" fmla="*/ 15 h 41"/>
                <a:gd name="T2" fmla="*/ 11 w 20"/>
                <a:gd name="T3" fmla="*/ 15 h 41"/>
                <a:gd name="T4" fmla="*/ 11 w 20"/>
                <a:gd name="T5" fmla="*/ 28 h 41"/>
                <a:gd name="T6" fmla="*/ 12 w 20"/>
                <a:gd name="T7" fmla="*/ 33 h 41"/>
                <a:gd name="T8" fmla="*/ 14 w 20"/>
                <a:gd name="T9" fmla="*/ 35 h 41"/>
                <a:gd name="T10" fmla="*/ 20 w 20"/>
                <a:gd name="T11" fmla="*/ 34 h 41"/>
                <a:gd name="T12" fmla="*/ 20 w 20"/>
                <a:gd name="T13" fmla="*/ 40 h 41"/>
                <a:gd name="T14" fmla="*/ 14 w 20"/>
                <a:gd name="T15" fmla="*/ 41 h 41"/>
                <a:gd name="T16" fmla="*/ 6 w 20"/>
                <a:gd name="T17" fmla="*/ 38 h 41"/>
                <a:gd name="T18" fmla="*/ 4 w 20"/>
                <a:gd name="T19" fmla="*/ 29 h 41"/>
                <a:gd name="T20" fmla="*/ 4 w 20"/>
                <a:gd name="T21" fmla="*/ 15 h 41"/>
                <a:gd name="T22" fmla="*/ 0 w 20"/>
                <a:gd name="T23" fmla="*/ 15 h 41"/>
                <a:gd name="T24" fmla="*/ 0 w 20"/>
                <a:gd name="T25" fmla="*/ 9 h 41"/>
                <a:gd name="T26" fmla="*/ 4 w 20"/>
                <a:gd name="T27" fmla="*/ 9 h 41"/>
                <a:gd name="T28" fmla="*/ 4 w 20"/>
                <a:gd name="T29" fmla="*/ 0 h 41"/>
                <a:gd name="T30" fmla="*/ 11 w 20"/>
                <a:gd name="T31" fmla="*/ 0 h 41"/>
                <a:gd name="T32" fmla="*/ 11 w 20"/>
                <a:gd name="T33" fmla="*/ 9 h 41"/>
                <a:gd name="T34" fmla="*/ 20 w 20"/>
                <a:gd name="T35" fmla="*/ 9 h 41"/>
                <a:gd name="T36" fmla="*/ 20 w 20"/>
                <a:gd name="T37" fmla="*/ 15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 h="41">
                  <a:moveTo>
                    <a:pt x="20" y="15"/>
                  </a:moveTo>
                  <a:cubicBezTo>
                    <a:pt x="11" y="15"/>
                    <a:pt x="11" y="15"/>
                    <a:pt x="11" y="15"/>
                  </a:cubicBezTo>
                  <a:cubicBezTo>
                    <a:pt x="11" y="28"/>
                    <a:pt x="11" y="28"/>
                    <a:pt x="11" y="28"/>
                  </a:cubicBezTo>
                  <a:cubicBezTo>
                    <a:pt x="11" y="31"/>
                    <a:pt x="11" y="33"/>
                    <a:pt x="12" y="33"/>
                  </a:cubicBezTo>
                  <a:cubicBezTo>
                    <a:pt x="12" y="34"/>
                    <a:pt x="13" y="35"/>
                    <a:pt x="14" y="35"/>
                  </a:cubicBezTo>
                  <a:cubicBezTo>
                    <a:pt x="20" y="34"/>
                    <a:pt x="20" y="34"/>
                    <a:pt x="20" y="34"/>
                  </a:cubicBezTo>
                  <a:cubicBezTo>
                    <a:pt x="20" y="40"/>
                    <a:pt x="20" y="40"/>
                    <a:pt x="20" y="40"/>
                  </a:cubicBezTo>
                  <a:cubicBezTo>
                    <a:pt x="17" y="40"/>
                    <a:pt x="15" y="41"/>
                    <a:pt x="14" y="41"/>
                  </a:cubicBezTo>
                  <a:cubicBezTo>
                    <a:pt x="10" y="41"/>
                    <a:pt x="8" y="40"/>
                    <a:pt x="6" y="38"/>
                  </a:cubicBezTo>
                  <a:cubicBezTo>
                    <a:pt x="5" y="37"/>
                    <a:pt x="4" y="34"/>
                    <a:pt x="4" y="29"/>
                  </a:cubicBezTo>
                  <a:cubicBezTo>
                    <a:pt x="4" y="15"/>
                    <a:pt x="4" y="15"/>
                    <a:pt x="4" y="15"/>
                  </a:cubicBezTo>
                  <a:cubicBezTo>
                    <a:pt x="0" y="15"/>
                    <a:pt x="0" y="15"/>
                    <a:pt x="0" y="15"/>
                  </a:cubicBezTo>
                  <a:cubicBezTo>
                    <a:pt x="0" y="9"/>
                    <a:pt x="0" y="9"/>
                    <a:pt x="0" y="9"/>
                  </a:cubicBezTo>
                  <a:cubicBezTo>
                    <a:pt x="4" y="9"/>
                    <a:pt x="4" y="9"/>
                    <a:pt x="4" y="9"/>
                  </a:cubicBezTo>
                  <a:cubicBezTo>
                    <a:pt x="4" y="0"/>
                    <a:pt x="4" y="0"/>
                    <a:pt x="4" y="0"/>
                  </a:cubicBezTo>
                  <a:cubicBezTo>
                    <a:pt x="11" y="0"/>
                    <a:pt x="11" y="0"/>
                    <a:pt x="11" y="0"/>
                  </a:cubicBezTo>
                  <a:cubicBezTo>
                    <a:pt x="11" y="9"/>
                    <a:pt x="11" y="9"/>
                    <a:pt x="11" y="9"/>
                  </a:cubicBezTo>
                  <a:cubicBezTo>
                    <a:pt x="20" y="9"/>
                    <a:pt x="20" y="9"/>
                    <a:pt x="20" y="9"/>
                  </a:cubicBezTo>
                  <a:lnTo>
                    <a:pt x="20" y="15"/>
                  </a:lnTo>
                  <a:close/>
                </a:path>
              </a:pathLst>
            </a:custGeom>
            <a:solidFill>
              <a:srgbClr val="383841"/>
            </a:solidFill>
            <a:ln>
              <a:noFill/>
            </a:ln>
          </p:spPr>
          <p:txBody>
            <a:bodyPr/>
            <a:lstStyle/>
            <a:p>
              <a:pPr>
                <a:defRPr/>
              </a:pPr>
              <a:endParaRPr lang="zh-CN" altLang="en-US">
                <a:solidFill>
                  <a:srgbClr val="000000"/>
                </a:solidFill>
              </a:endParaRPr>
            </a:p>
          </p:txBody>
        </p:sp>
        <p:sp>
          <p:nvSpPr>
            <p:cNvPr id="79" name="Freeform 158"/>
            <p:cNvSpPr>
              <a:spLocks noEditPoints="1"/>
            </p:cNvSpPr>
            <p:nvPr userDrawn="1"/>
          </p:nvSpPr>
          <p:spPr bwMode="auto">
            <a:xfrm>
              <a:off x="9142161" y="7997770"/>
              <a:ext cx="87226" cy="148352"/>
            </a:xfrm>
            <a:custGeom>
              <a:avLst/>
              <a:gdLst>
                <a:gd name="T0" fmla="*/ 27 w 27"/>
                <a:gd name="T1" fmla="*/ 0 h 45"/>
                <a:gd name="T2" fmla="*/ 27 w 27"/>
                <a:gd name="T3" fmla="*/ 44 h 45"/>
                <a:gd name="T4" fmla="*/ 20 w 27"/>
                <a:gd name="T5" fmla="*/ 44 h 45"/>
                <a:gd name="T6" fmla="*/ 20 w 27"/>
                <a:gd name="T7" fmla="*/ 42 h 45"/>
                <a:gd name="T8" fmla="*/ 12 w 27"/>
                <a:gd name="T9" fmla="*/ 45 h 45"/>
                <a:gd name="T10" fmla="*/ 3 w 27"/>
                <a:gd name="T11" fmla="*/ 41 h 45"/>
                <a:gd name="T12" fmla="*/ 0 w 27"/>
                <a:gd name="T13" fmla="*/ 29 h 45"/>
                <a:gd name="T14" fmla="*/ 4 w 27"/>
                <a:gd name="T15" fmla="*/ 16 h 45"/>
                <a:gd name="T16" fmla="*/ 13 w 27"/>
                <a:gd name="T17" fmla="*/ 12 h 45"/>
                <a:gd name="T18" fmla="*/ 20 w 27"/>
                <a:gd name="T19" fmla="*/ 13 h 45"/>
                <a:gd name="T20" fmla="*/ 20 w 27"/>
                <a:gd name="T21" fmla="*/ 0 h 45"/>
                <a:gd name="T22" fmla="*/ 27 w 27"/>
                <a:gd name="T23" fmla="*/ 0 h 45"/>
                <a:gd name="T24" fmla="*/ 19 w 27"/>
                <a:gd name="T25" fmla="*/ 37 h 45"/>
                <a:gd name="T26" fmla="*/ 20 w 27"/>
                <a:gd name="T27" fmla="*/ 37 h 45"/>
                <a:gd name="T28" fmla="*/ 20 w 27"/>
                <a:gd name="T29" fmla="*/ 19 h 45"/>
                <a:gd name="T30" fmla="*/ 13 w 27"/>
                <a:gd name="T31" fmla="*/ 18 h 45"/>
                <a:gd name="T32" fmla="*/ 7 w 27"/>
                <a:gd name="T33" fmla="*/ 29 h 45"/>
                <a:gd name="T34" fmla="*/ 9 w 27"/>
                <a:gd name="T35" fmla="*/ 36 h 45"/>
                <a:gd name="T36" fmla="*/ 13 w 27"/>
                <a:gd name="T37" fmla="*/ 39 h 45"/>
                <a:gd name="T38" fmla="*/ 19 w 27"/>
                <a:gd name="T39" fmla="*/ 37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7" h="45">
                  <a:moveTo>
                    <a:pt x="27" y="0"/>
                  </a:moveTo>
                  <a:cubicBezTo>
                    <a:pt x="27" y="44"/>
                    <a:pt x="27" y="44"/>
                    <a:pt x="27" y="44"/>
                  </a:cubicBezTo>
                  <a:cubicBezTo>
                    <a:pt x="20" y="44"/>
                    <a:pt x="20" y="44"/>
                    <a:pt x="20" y="44"/>
                  </a:cubicBezTo>
                  <a:cubicBezTo>
                    <a:pt x="20" y="42"/>
                    <a:pt x="20" y="42"/>
                    <a:pt x="20" y="42"/>
                  </a:cubicBezTo>
                  <a:cubicBezTo>
                    <a:pt x="17" y="44"/>
                    <a:pt x="15" y="45"/>
                    <a:pt x="12" y="45"/>
                  </a:cubicBezTo>
                  <a:cubicBezTo>
                    <a:pt x="8" y="45"/>
                    <a:pt x="5" y="43"/>
                    <a:pt x="3" y="41"/>
                  </a:cubicBezTo>
                  <a:cubicBezTo>
                    <a:pt x="1" y="39"/>
                    <a:pt x="0" y="34"/>
                    <a:pt x="0" y="29"/>
                  </a:cubicBezTo>
                  <a:cubicBezTo>
                    <a:pt x="0" y="23"/>
                    <a:pt x="1" y="19"/>
                    <a:pt x="4" y="16"/>
                  </a:cubicBezTo>
                  <a:cubicBezTo>
                    <a:pt x="6" y="14"/>
                    <a:pt x="9" y="12"/>
                    <a:pt x="13" y="12"/>
                  </a:cubicBezTo>
                  <a:cubicBezTo>
                    <a:pt x="15" y="12"/>
                    <a:pt x="17" y="13"/>
                    <a:pt x="20" y="13"/>
                  </a:cubicBezTo>
                  <a:cubicBezTo>
                    <a:pt x="20" y="0"/>
                    <a:pt x="20" y="0"/>
                    <a:pt x="20" y="0"/>
                  </a:cubicBezTo>
                  <a:lnTo>
                    <a:pt x="27" y="0"/>
                  </a:lnTo>
                  <a:close/>
                  <a:moveTo>
                    <a:pt x="19" y="37"/>
                  </a:moveTo>
                  <a:cubicBezTo>
                    <a:pt x="20" y="37"/>
                    <a:pt x="20" y="37"/>
                    <a:pt x="20" y="37"/>
                  </a:cubicBezTo>
                  <a:cubicBezTo>
                    <a:pt x="20" y="19"/>
                    <a:pt x="20" y="19"/>
                    <a:pt x="20" y="19"/>
                  </a:cubicBezTo>
                  <a:cubicBezTo>
                    <a:pt x="18" y="18"/>
                    <a:pt x="16" y="18"/>
                    <a:pt x="13" y="18"/>
                  </a:cubicBezTo>
                  <a:cubicBezTo>
                    <a:pt x="9" y="18"/>
                    <a:pt x="7" y="22"/>
                    <a:pt x="7" y="29"/>
                  </a:cubicBezTo>
                  <a:cubicBezTo>
                    <a:pt x="7" y="32"/>
                    <a:pt x="8" y="35"/>
                    <a:pt x="9" y="36"/>
                  </a:cubicBezTo>
                  <a:cubicBezTo>
                    <a:pt x="10" y="38"/>
                    <a:pt x="11" y="39"/>
                    <a:pt x="13" y="39"/>
                  </a:cubicBezTo>
                  <a:cubicBezTo>
                    <a:pt x="15" y="39"/>
                    <a:pt x="17" y="38"/>
                    <a:pt x="19" y="37"/>
                  </a:cubicBezTo>
                  <a:close/>
                </a:path>
              </a:pathLst>
            </a:custGeom>
            <a:solidFill>
              <a:srgbClr val="383841"/>
            </a:solidFill>
            <a:ln>
              <a:noFill/>
            </a:ln>
          </p:spPr>
          <p:txBody>
            <a:bodyPr/>
            <a:lstStyle/>
            <a:p>
              <a:pPr>
                <a:defRPr/>
              </a:pPr>
              <a:endParaRPr lang="zh-CN" altLang="en-US">
                <a:solidFill>
                  <a:srgbClr val="000000"/>
                </a:solidFill>
              </a:endParaRPr>
            </a:p>
          </p:txBody>
        </p:sp>
        <p:sp>
          <p:nvSpPr>
            <p:cNvPr id="80" name="Rectangle 159"/>
            <p:cNvSpPr>
              <a:spLocks noChangeArrowheads="1"/>
            </p:cNvSpPr>
            <p:nvPr userDrawn="1"/>
          </p:nvSpPr>
          <p:spPr bwMode="auto">
            <a:xfrm>
              <a:off x="9253177" y="8110919"/>
              <a:ext cx="21146" cy="30173"/>
            </a:xfrm>
            <a:prstGeom prst="rect">
              <a:avLst/>
            </a:prstGeom>
            <a:solidFill>
              <a:srgbClr val="383841"/>
            </a:solidFill>
            <a:ln>
              <a:noFill/>
            </a:ln>
          </p:spPr>
          <p:txBody>
            <a:bodyPr/>
            <a:lstStyle/>
            <a:p>
              <a:pPr>
                <a:defRPr/>
              </a:pPr>
              <a:endParaRPr lang="zh-CN" altLang="en-US">
                <a:solidFill>
                  <a:srgbClr val="000000"/>
                </a:solidFill>
              </a:endParaRPr>
            </a:p>
          </p:txBody>
        </p:sp>
      </p:grpSp>
      <p:grpSp>
        <p:nvGrpSpPr>
          <p:cNvPr id="6" name="组合 234"/>
          <p:cNvGrpSpPr>
            <a:grpSpLocks/>
          </p:cNvGrpSpPr>
          <p:nvPr userDrawn="1"/>
        </p:nvGrpSpPr>
        <p:grpSpPr bwMode="auto">
          <a:xfrm>
            <a:off x="407988" y="6240463"/>
            <a:ext cx="1997075" cy="639762"/>
            <a:chOff x="407988" y="5929313"/>
            <a:chExt cx="1997075" cy="608012"/>
          </a:xfrm>
        </p:grpSpPr>
        <p:sp>
          <p:nvSpPr>
            <p:cNvPr id="82" name="AutoShape 3"/>
            <p:cNvSpPr>
              <a:spLocks noChangeAspect="1" noChangeArrowheads="1" noTextEdit="1"/>
            </p:cNvSpPr>
            <p:nvPr userDrawn="1"/>
          </p:nvSpPr>
          <p:spPr bwMode="auto">
            <a:xfrm>
              <a:off x="407988" y="5929313"/>
              <a:ext cx="1997075" cy="608012"/>
            </a:xfrm>
            <a:prstGeom prst="rect">
              <a:avLst/>
            </a:prstGeom>
            <a:noFill/>
            <a:ln>
              <a:noFill/>
            </a:ln>
          </p:spPr>
          <p:txBody>
            <a:bodyPr/>
            <a:lstStyle/>
            <a:p>
              <a:pPr>
                <a:defRPr/>
              </a:pPr>
              <a:endParaRPr lang="zh-CN" altLang="en-US">
                <a:solidFill>
                  <a:srgbClr val="000000"/>
                </a:solidFill>
              </a:endParaRPr>
            </a:p>
          </p:txBody>
        </p:sp>
        <p:sp>
          <p:nvSpPr>
            <p:cNvPr id="83" name="Freeform 5"/>
            <p:cNvSpPr>
              <a:spLocks/>
            </p:cNvSpPr>
            <p:nvPr userDrawn="1"/>
          </p:nvSpPr>
          <p:spPr bwMode="auto">
            <a:xfrm>
              <a:off x="407988" y="5929313"/>
              <a:ext cx="1997075" cy="608012"/>
            </a:xfrm>
            <a:custGeom>
              <a:avLst/>
              <a:gdLst>
                <a:gd name="T0" fmla="*/ 16354 w 16354"/>
                <a:gd name="T1" fmla="*/ 4979 h 4979"/>
                <a:gd name="T2" fmla="*/ 0 w 16354"/>
                <a:gd name="T3" fmla="*/ 4979 h 4979"/>
                <a:gd name="T4" fmla="*/ 0 w 16354"/>
                <a:gd name="T5" fmla="*/ 0 h 4979"/>
                <a:gd name="T6" fmla="*/ 14198 w 16354"/>
                <a:gd name="T7" fmla="*/ 0 h 4979"/>
                <a:gd name="T8" fmla="*/ 16354 w 16354"/>
                <a:gd name="T9" fmla="*/ 4979 h 4979"/>
              </a:gdLst>
              <a:ahLst/>
              <a:cxnLst>
                <a:cxn ang="0">
                  <a:pos x="T0" y="T1"/>
                </a:cxn>
                <a:cxn ang="0">
                  <a:pos x="T2" y="T3"/>
                </a:cxn>
                <a:cxn ang="0">
                  <a:pos x="T4" y="T5"/>
                </a:cxn>
                <a:cxn ang="0">
                  <a:pos x="T6" y="T7"/>
                </a:cxn>
                <a:cxn ang="0">
                  <a:pos x="T8" y="T9"/>
                </a:cxn>
              </a:cxnLst>
              <a:rect l="0" t="0" r="r" b="b"/>
              <a:pathLst>
                <a:path w="16354" h="4979">
                  <a:moveTo>
                    <a:pt x="16354" y="4979"/>
                  </a:moveTo>
                  <a:lnTo>
                    <a:pt x="0" y="4979"/>
                  </a:lnTo>
                  <a:lnTo>
                    <a:pt x="0" y="0"/>
                  </a:lnTo>
                  <a:lnTo>
                    <a:pt x="14198" y="0"/>
                  </a:lnTo>
                  <a:lnTo>
                    <a:pt x="16354" y="4979"/>
                  </a:lnTo>
                  <a:close/>
                </a:path>
              </a:pathLst>
            </a:custGeom>
            <a:solidFill>
              <a:schemeClr val="tx2"/>
            </a:solidFill>
            <a:ln>
              <a:noFill/>
            </a:ln>
          </p:spPr>
          <p:txBody>
            <a:bodyPr/>
            <a:lstStyle/>
            <a:p>
              <a:pPr>
                <a:defRPr/>
              </a:pPr>
              <a:endParaRPr lang="zh-CN" altLang="en-US">
                <a:solidFill>
                  <a:srgbClr val="000000"/>
                </a:solidFill>
              </a:endParaRPr>
            </a:p>
          </p:txBody>
        </p:sp>
        <p:grpSp>
          <p:nvGrpSpPr>
            <p:cNvPr id="81" name="组合 85"/>
            <p:cNvGrpSpPr>
              <a:grpSpLocks/>
            </p:cNvGrpSpPr>
            <p:nvPr userDrawn="1"/>
          </p:nvGrpSpPr>
          <p:grpSpPr bwMode="auto">
            <a:xfrm>
              <a:off x="623888" y="6145213"/>
              <a:ext cx="1387476" cy="174625"/>
              <a:chOff x="623888" y="6145213"/>
              <a:chExt cx="1387476" cy="174625"/>
            </a:xfrm>
          </p:grpSpPr>
          <p:sp>
            <p:nvSpPr>
              <p:cNvPr id="85" name="Freeform 6"/>
              <p:cNvSpPr>
                <a:spLocks noEditPoints="1"/>
              </p:cNvSpPr>
              <p:nvPr userDrawn="1"/>
            </p:nvSpPr>
            <p:spPr bwMode="auto">
              <a:xfrm>
                <a:off x="1655763" y="6145059"/>
                <a:ext cx="169862" cy="175011"/>
              </a:xfrm>
              <a:custGeom>
                <a:avLst/>
                <a:gdLst>
                  <a:gd name="T0" fmla="*/ 983 w 1396"/>
                  <a:gd name="T1" fmla="*/ 868 h 1423"/>
                  <a:gd name="T2" fmla="*/ 976 w 1396"/>
                  <a:gd name="T3" fmla="*/ 941 h 1423"/>
                  <a:gd name="T4" fmla="*/ 953 w 1396"/>
                  <a:gd name="T5" fmla="*/ 993 h 1423"/>
                  <a:gd name="T6" fmla="*/ 907 w 1396"/>
                  <a:gd name="T7" fmla="*/ 1039 h 1423"/>
                  <a:gd name="T8" fmla="*/ 841 w 1396"/>
                  <a:gd name="T9" fmla="*/ 1071 h 1423"/>
                  <a:gd name="T10" fmla="*/ 758 w 1396"/>
                  <a:gd name="T11" fmla="*/ 1088 h 1423"/>
                  <a:gd name="T12" fmla="*/ 664 w 1396"/>
                  <a:gd name="T13" fmla="*/ 1090 h 1423"/>
                  <a:gd name="T14" fmla="*/ 581 w 1396"/>
                  <a:gd name="T15" fmla="*/ 1077 h 1423"/>
                  <a:gd name="T16" fmla="*/ 510 w 1396"/>
                  <a:gd name="T17" fmla="*/ 1048 h 1423"/>
                  <a:gd name="T18" fmla="*/ 459 w 1396"/>
                  <a:gd name="T19" fmla="*/ 1005 h 1423"/>
                  <a:gd name="T20" fmla="*/ 429 w 1396"/>
                  <a:gd name="T21" fmla="*/ 954 h 1423"/>
                  <a:gd name="T22" fmla="*/ 420 w 1396"/>
                  <a:gd name="T23" fmla="*/ 889 h 1423"/>
                  <a:gd name="T24" fmla="*/ 417 w 1396"/>
                  <a:gd name="T25" fmla="*/ 774 h 1423"/>
                  <a:gd name="T26" fmla="*/ 419 w 1396"/>
                  <a:gd name="T27" fmla="*/ 556 h 1423"/>
                  <a:gd name="T28" fmla="*/ 426 w 1396"/>
                  <a:gd name="T29" fmla="*/ 483 h 1423"/>
                  <a:gd name="T30" fmla="*/ 450 w 1396"/>
                  <a:gd name="T31" fmla="*/ 430 h 1423"/>
                  <a:gd name="T32" fmla="*/ 496 w 1396"/>
                  <a:gd name="T33" fmla="*/ 385 h 1423"/>
                  <a:gd name="T34" fmla="*/ 561 w 1396"/>
                  <a:gd name="T35" fmla="*/ 353 h 1423"/>
                  <a:gd name="T36" fmla="*/ 644 w 1396"/>
                  <a:gd name="T37" fmla="*/ 335 h 1423"/>
                  <a:gd name="T38" fmla="*/ 738 w 1396"/>
                  <a:gd name="T39" fmla="*/ 333 h 1423"/>
                  <a:gd name="T40" fmla="*/ 822 w 1396"/>
                  <a:gd name="T41" fmla="*/ 347 h 1423"/>
                  <a:gd name="T42" fmla="*/ 891 w 1396"/>
                  <a:gd name="T43" fmla="*/ 375 h 1423"/>
                  <a:gd name="T44" fmla="*/ 943 w 1396"/>
                  <a:gd name="T45" fmla="*/ 418 h 1423"/>
                  <a:gd name="T46" fmla="*/ 973 w 1396"/>
                  <a:gd name="T47" fmla="*/ 470 h 1423"/>
                  <a:gd name="T48" fmla="*/ 982 w 1396"/>
                  <a:gd name="T49" fmla="*/ 535 h 1423"/>
                  <a:gd name="T50" fmla="*/ 985 w 1396"/>
                  <a:gd name="T51" fmla="*/ 650 h 1423"/>
                  <a:gd name="T52" fmla="*/ 1371 w 1396"/>
                  <a:gd name="T53" fmla="*/ 269 h 1423"/>
                  <a:gd name="T54" fmla="*/ 1344 w 1396"/>
                  <a:gd name="T55" fmla="*/ 219 h 1423"/>
                  <a:gd name="T56" fmla="*/ 1248 w 1396"/>
                  <a:gd name="T57" fmla="*/ 126 h 1423"/>
                  <a:gd name="T58" fmla="*/ 1104 w 1396"/>
                  <a:gd name="T59" fmla="*/ 57 h 1423"/>
                  <a:gd name="T60" fmla="*/ 916 w 1396"/>
                  <a:gd name="T61" fmla="*/ 15 h 1423"/>
                  <a:gd name="T62" fmla="*/ 698 w 1396"/>
                  <a:gd name="T63" fmla="*/ 0 h 1423"/>
                  <a:gd name="T64" fmla="*/ 472 w 1396"/>
                  <a:gd name="T65" fmla="*/ 15 h 1423"/>
                  <a:gd name="T66" fmla="*/ 284 w 1396"/>
                  <a:gd name="T67" fmla="*/ 60 h 1423"/>
                  <a:gd name="T68" fmla="*/ 143 w 1396"/>
                  <a:gd name="T69" fmla="*/ 130 h 1423"/>
                  <a:gd name="T70" fmla="*/ 51 w 1396"/>
                  <a:gd name="T71" fmla="*/ 222 h 1423"/>
                  <a:gd name="T72" fmla="*/ 26 w 1396"/>
                  <a:gd name="T73" fmla="*/ 272 h 1423"/>
                  <a:gd name="T74" fmla="*/ 10 w 1396"/>
                  <a:gd name="T75" fmla="*/ 354 h 1423"/>
                  <a:gd name="T76" fmla="*/ 1 w 1396"/>
                  <a:gd name="T77" fmla="*/ 545 h 1423"/>
                  <a:gd name="T78" fmla="*/ 3 w 1396"/>
                  <a:gd name="T79" fmla="*/ 968 h 1423"/>
                  <a:gd name="T80" fmla="*/ 17 w 1396"/>
                  <a:gd name="T81" fmla="*/ 1123 h 1423"/>
                  <a:gd name="T82" fmla="*/ 36 w 1396"/>
                  <a:gd name="T83" fmla="*/ 1175 h 1423"/>
                  <a:gd name="T84" fmla="*/ 85 w 1396"/>
                  <a:gd name="T85" fmla="*/ 1243 h 1423"/>
                  <a:gd name="T86" fmla="*/ 201 w 1396"/>
                  <a:gd name="T87" fmla="*/ 1328 h 1423"/>
                  <a:gd name="T88" fmla="*/ 364 w 1396"/>
                  <a:gd name="T89" fmla="*/ 1387 h 1423"/>
                  <a:gd name="T90" fmla="*/ 564 w 1396"/>
                  <a:gd name="T91" fmla="*/ 1418 h 1423"/>
                  <a:gd name="T92" fmla="*/ 793 w 1396"/>
                  <a:gd name="T93" fmla="*/ 1420 h 1423"/>
                  <a:gd name="T94" fmla="*/ 1005 w 1396"/>
                  <a:gd name="T95" fmla="*/ 1394 h 1423"/>
                  <a:gd name="T96" fmla="*/ 1174 w 1396"/>
                  <a:gd name="T97" fmla="*/ 1339 h 1423"/>
                  <a:gd name="T98" fmla="*/ 1297 w 1396"/>
                  <a:gd name="T99" fmla="*/ 1258 h 1423"/>
                  <a:gd name="T100" fmla="*/ 1357 w 1396"/>
                  <a:gd name="T101" fmla="*/ 1183 h 1423"/>
                  <a:gd name="T102" fmla="*/ 1378 w 1396"/>
                  <a:gd name="T103" fmla="*/ 1130 h 1423"/>
                  <a:gd name="T104" fmla="*/ 1392 w 1396"/>
                  <a:gd name="T105" fmla="*/ 1004 h 1423"/>
                  <a:gd name="T106" fmla="*/ 1396 w 1396"/>
                  <a:gd name="T107" fmla="*/ 595 h 1423"/>
                  <a:gd name="T108" fmla="*/ 1389 w 1396"/>
                  <a:gd name="T109" fmla="*/ 380 h 1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96" h="1423">
                    <a:moveTo>
                      <a:pt x="985" y="774"/>
                    </a:moveTo>
                    <a:lnTo>
                      <a:pt x="985" y="800"/>
                    </a:lnTo>
                    <a:lnTo>
                      <a:pt x="984" y="825"/>
                    </a:lnTo>
                    <a:lnTo>
                      <a:pt x="984" y="848"/>
                    </a:lnTo>
                    <a:lnTo>
                      <a:pt x="983" y="868"/>
                    </a:lnTo>
                    <a:lnTo>
                      <a:pt x="982" y="887"/>
                    </a:lnTo>
                    <a:lnTo>
                      <a:pt x="981" y="903"/>
                    </a:lnTo>
                    <a:lnTo>
                      <a:pt x="980" y="917"/>
                    </a:lnTo>
                    <a:lnTo>
                      <a:pt x="978" y="930"/>
                    </a:lnTo>
                    <a:lnTo>
                      <a:pt x="976" y="941"/>
                    </a:lnTo>
                    <a:lnTo>
                      <a:pt x="973" y="952"/>
                    </a:lnTo>
                    <a:lnTo>
                      <a:pt x="969" y="962"/>
                    </a:lnTo>
                    <a:lnTo>
                      <a:pt x="965" y="974"/>
                    </a:lnTo>
                    <a:lnTo>
                      <a:pt x="959" y="984"/>
                    </a:lnTo>
                    <a:lnTo>
                      <a:pt x="953" y="993"/>
                    </a:lnTo>
                    <a:lnTo>
                      <a:pt x="945" y="1003"/>
                    </a:lnTo>
                    <a:lnTo>
                      <a:pt x="936" y="1013"/>
                    </a:lnTo>
                    <a:lnTo>
                      <a:pt x="927" y="1022"/>
                    </a:lnTo>
                    <a:lnTo>
                      <a:pt x="917" y="1031"/>
                    </a:lnTo>
                    <a:lnTo>
                      <a:pt x="907" y="1039"/>
                    </a:lnTo>
                    <a:lnTo>
                      <a:pt x="895" y="1046"/>
                    </a:lnTo>
                    <a:lnTo>
                      <a:pt x="882" y="1054"/>
                    </a:lnTo>
                    <a:lnTo>
                      <a:pt x="870" y="1060"/>
                    </a:lnTo>
                    <a:lnTo>
                      <a:pt x="856" y="1066"/>
                    </a:lnTo>
                    <a:lnTo>
                      <a:pt x="841" y="1071"/>
                    </a:lnTo>
                    <a:lnTo>
                      <a:pt x="826" y="1076"/>
                    </a:lnTo>
                    <a:lnTo>
                      <a:pt x="810" y="1080"/>
                    </a:lnTo>
                    <a:lnTo>
                      <a:pt x="793" y="1083"/>
                    </a:lnTo>
                    <a:lnTo>
                      <a:pt x="776" y="1086"/>
                    </a:lnTo>
                    <a:lnTo>
                      <a:pt x="758" y="1088"/>
                    </a:lnTo>
                    <a:lnTo>
                      <a:pt x="740" y="1090"/>
                    </a:lnTo>
                    <a:lnTo>
                      <a:pt x="721" y="1091"/>
                    </a:lnTo>
                    <a:lnTo>
                      <a:pt x="701" y="1091"/>
                    </a:lnTo>
                    <a:lnTo>
                      <a:pt x="683" y="1091"/>
                    </a:lnTo>
                    <a:lnTo>
                      <a:pt x="664" y="1090"/>
                    </a:lnTo>
                    <a:lnTo>
                      <a:pt x="647" y="1088"/>
                    </a:lnTo>
                    <a:lnTo>
                      <a:pt x="630" y="1086"/>
                    </a:lnTo>
                    <a:lnTo>
                      <a:pt x="612" y="1084"/>
                    </a:lnTo>
                    <a:lnTo>
                      <a:pt x="596" y="1081"/>
                    </a:lnTo>
                    <a:lnTo>
                      <a:pt x="581" y="1077"/>
                    </a:lnTo>
                    <a:lnTo>
                      <a:pt x="565" y="1072"/>
                    </a:lnTo>
                    <a:lnTo>
                      <a:pt x="550" y="1067"/>
                    </a:lnTo>
                    <a:lnTo>
                      <a:pt x="537" y="1062"/>
                    </a:lnTo>
                    <a:lnTo>
                      <a:pt x="523" y="1056"/>
                    </a:lnTo>
                    <a:lnTo>
                      <a:pt x="510" y="1048"/>
                    </a:lnTo>
                    <a:lnTo>
                      <a:pt x="499" y="1041"/>
                    </a:lnTo>
                    <a:lnTo>
                      <a:pt x="488" y="1033"/>
                    </a:lnTo>
                    <a:lnTo>
                      <a:pt x="477" y="1024"/>
                    </a:lnTo>
                    <a:lnTo>
                      <a:pt x="468" y="1015"/>
                    </a:lnTo>
                    <a:lnTo>
                      <a:pt x="459" y="1005"/>
                    </a:lnTo>
                    <a:lnTo>
                      <a:pt x="452" y="995"/>
                    </a:lnTo>
                    <a:lnTo>
                      <a:pt x="445" y="985"/>
                    </a:lnTo>
                    <a:lnTo>
                      <a:pt x="439" y="975"/>
                    </a:lnTo>
                    <a:lnTo>
                      <a:pt x="433" y="964"/>
                    </a:lnTo>
                    <a:lnTo>
                      <a:pt x="429" y="954"/>
                    </a:lnTo>
                    <a:lnTo>
                      <a:pt x="426" y="943"/>
                    </a:lnTo>
                    <a:lnTo>
                      <a:pt x="424" y="932"/>
                    </a:lnTo>
                    <a:lnTo>
                      <a:pt x="423" y="919"/>
                    </a:lnTo>
                    <a:lnTo>
                      <a:pt x="421" y="905"/>
                    </a:lnTo>
                    <a:lnTo>
                      <a:pt x="420" y="889"/>
                    </a:lnTo>
                    <a:lnTo>
                      <a:pt x="419" y="870"/>
                    </a:lnTo>
                    <a:lnTo>
                      <a:pt x="418" y="849"/>
                    </a:lnTo>
                    <a:lnTo>
                      <a:pt x="418" y="826"/>
                    </a:lnTo>
                    <a:lnTo>
                      <a:pt x="418" y="801"/>
                    </a:lnTo>
                    <a:lnTo>
                      <a:pt x="417" y="774"/>
                    </a:lnTo>
                    <a:lnTo>
                      <a:pt x="417" y="650"/>
                    </a:lnTo>
                    <a:lnTo>
                      <a:pt x="418" y="623"/>
                    </a:lnTo>
                    <a:lnTo>
                      <a:pt x="418" y="599"/>
                    </a:lnTo>
                    <a:lnTo>
                      <a:pt x="418" y="576"/>
                    </a:lnTo>
                    <a:lnTo>
                      <a:pt x="419" y="556"/>
                    </a:lnTo>
                    <a:lnTo>
                      <a:pt x="420" y="537"/>
                    </a:lnTo>
                    <a:lnTo>
                      <a:pt x="421" y="521"/>
                    </a:lnTo>
                    <a:lnTo>
                      <a:pt x="422" y="506"/>
                    </a:lnTo>
                    <a:lnTo>
                      <a:pt x="424" y="494"/>
                    </a:lnTo>
                    <a:lnTo>
                      <a:pt x="426" y="483"/>
                    </a:lnTo>
                    <a:lnTo>
                      <a:pt x="429" y="472"/>
                    </a:lnTo>
                    <a:lnTo>
                      <a:pt x="433" y="461"/>
                    </a:lnTo>
                    <a:lnTo>
                      <a:pt x="438" y="450"/>
                    </a:lnTo>
                    <a:lnTo>
                      <a:pt x="444" y="440"/>
                    </a:lnTo>
                    <a:lnTo>
                      <a:pt x="450" y="430"/>
                    </a:lnTo>
                    <a:lnTo>
                      <a:pt x="458" y="420"/>
                    </a:lnTo>
                    <a:lnTo>
                      <a:pt x="466" y="411"/>
                    </a:lnTo>
                    <a:lnTo>
                      <a:pt x="475" y="401"/>
                    </a:lnTo>
                    <a:lnTo>
                      <a:pt x="486" y="393"/>
                    </a:lnTo>
                    <a:lnTo>
                      <a:pt x="496" y="385"/>
                    </a:lnTo>
                    <a:lnTo>
                      <a:pt x="507" y="377"/>
                    </a:lnTo>
                    <a:lnTo>
                      <a:pt x="519" y="370"/>
                    </a:lnTo>
                    <a:lnTo>
                      <a:pt x="533" y="364"/>
                    </a:lnTo>
                    <a:lnTo>
                      <a:pt x="547" y="358"/>
                    </a:lnTo>
                    <a:lnTo>
                      <a:pt x="561" y="353"/>
                    </a:lnTo>
                    <a:lnTo>
                      <a:pt x="577" y="348"/>
                    </a:lnTo>
                    <a:lnTo>
                      <a:pt x="593" y="344"/>
                    </a:lnTo>
                    <a:lnTo>
                      <a:pt x="609" y="340"/>
                    </a:lnTo>
                    <a:lnTo>
                      <a:pt x="627" y="337"/>
                    </a:lnTo>
                    <a:lnTo>
                      <a:pt x="644" y="335"/>
                    </a:lnTo>
                    <a:lnTo>
                      <a:pt x="662" y="333"/>
                    </a:lnTo>
                    <a:lnTo>
                      <a:pt x="682" y="332"/>
                    </a:lnTo>
                    <a:lnTo>
                      <a:pt x="701" y="332"/>
                    </a:lnTo>
                    <a:lnTo>
                      <a:pt x="720" y="332"/>
                    </a:lnTo>
                    <a:lnTo>
                      <a:pt x="738" y="333"/>
                    </a:lnTo>
                    <a:lnTo>
                      <a:pt x="755" y="335"/>
                    </a:lnTo>
                    <a:lnTo>
                      <a:pt x="773" y="337"/>
                    </a:lnTo>
                    <a:lnTo>
                      <a:pt x="790" y="339"/>
                    </a:lnTo>
                    <a:lnTo>
                      <a:pt x="807" y="344"/>
                    </a:lnTo>
                    <a:lnTo>
                      <a:pt x="822" y="347"/>
                    </a:lnTo>
                    <a:lnTo>
                      <a:pt x="837" y="352"/>
                    </a:lnTo>
                    <a:lnTo>
                      <a:pt x="853" y="357"/>
                    </a:lnTo>
                    <a:lnTo>
                      <a:pt x="866" y="362"/>
                    </a:lnTo>
                    <a:lnTo>
                      <a:pt x="879" y="368"/>
                    </a:lnTo>
                    <a:lnTo>
                      <a:pt x="891" y="375"/>
                    </a:lnTo>
                    <a:lnTo>
                      <a:pt x="904" y="382"/>
                    </a:lnTo>
                    <a:lnTo>
                      <a:pt x="915" y="391"/>
                    </a:lnTo>
                    <a:lnTo>
                      <a:pt x="925" y="400"/>
                    </a:lnTo>
                    <a:lnTo>
                      <a:pt x="934" y="409"/>
                    </a:lnTo>
                    <a:lnTo>
                      <a:pt x="943" y="418"/>
                    </a:lnTo>
                    <a:lnTo>
                      <a:pt x="951" y="429"/>
                    </a:lnTo>
                    <a:lnTo>
                      <a:pt x="958" y="439"/>
                    </a:lnTo>
                    <a:lnTo>
                      <a:pt x="964" y="449"/>
                    </a:lnTo>
                    <a:lnTo>
                      <a:pt x="969" y="459"/>
                    </a:lnTo>
                    <a:lnTo>
                      <a:pt x="973" y="470"/>
                    </a:lnTo>
                    <a:lnTo>
                      <a:pt x="976" y="481"/>
                    </a:lnTo>
                    <a:lnTo>
                      <a:pt x="978" y="492"/>
                    </a:lnTo>
                    <a:lnTo>
                      <a:pt x="979" y="504"/>
                    </a:lnTo>
                    <a:lnTo>
                      <a:pt x="981" y="519"/>
                    </a:lnTo>
                    <a:lnTo>
                      <a:pt x="982" y="535"/>
                    </a:lnTo>
                    <a:lnTo>
                      <a:pt x="983" y="554"/>
                    </a:lnTo>
                    <a:lnTo>
                      <a:pt x="984" y="574"/>
                    </a:lnTo>
                    <a:lnTo>
                      <a:pt x="984" y="598"/>
                    </a:lnTo>
                    <a:lnTo>
                      <a:pt x="985" y="622"/>
                    </a:lnTo>
                    <a:lnTo>
                      <a:pt x="985" y="650"/>
                    </a:lnTo>
                    <a:lnTo>
                      <a:pt x="985" y="774"/>
                    </a:lnTo>
                    <a:close/>
                    <a:moveTo>
                      <a:pt x="1379" y="299"/>
                    </a:moveTo>
                    <a:lnTo>
                      <a:pt x="1377" y="289"/>
                    </a:lnTo>
                    <a:lnTo>
                      <a:pt x="1374" y="279"/>
                    </a:lnTo>
                    <a:lnTo>
                      <a:pt x="1371" y="269"/>
                    </a:lnTo>
                    <a:lnTo>
                      <a:pt x="1366" y="259"/>
                    </a:lnTo>
                    <a:lnTo>
                      <a:pt x="1362" y="248"/>
                    </a:lnTo>
                    <a:lnTo>
                      <a:pt x="1356" y="238"/>
                    </a:lnTo>
                    <a:lnTo>
                      <a:pt x="1350" y="229"/>
                    </a:lnTo>
                    <a:lnTo>
                      <a:pt x="1344" y="219"/>
                    </a:lnTo>
                    <a:lnTo>
                      <a:pt x="1329" y="199"/>
                    </a:lnTo>
                    <a:lnTo>
                      <a:pt x="1312" y="181"/>
                    </a:lnTo>
                    <a:lnTo>
                      <a:pt x="1293" y="162"/>
                    </a:lnTo>
                    <a:lnTo>
                      <a:pt x="1272" y="144"/>
                    </a:lnTo>
                    <a:lnTo>
                      <a:pt x="1248" y="126"/>
                    </a:lnTo>
                    <a:lnTo>
                      <a:pt x="1223" y="110"/>
                    </a:lnTo>
                    <a:lnTo>
                      <a:pt x="1196" y="95"/>
                    </a:lnTo>
                    <a:lnTo>
                      <a:pt x="1167" y="81"/>
                    </a:lnTo>
                    <a:lnTo>
                      <a:pt x="1137" y="68"/>
                    </a:lnTo>
                    <a:lnTo>
                      <a:pt x="1104" y="57"/>
                    </a:lnTo>
                    <a:lnTo>
                      <a:pt x="1069" y="45"/>
                    </a:lnTo>
                    <a:lnTo>
                      <a:pt x="1033" y="36"/>
                    </a:lnTo>
                    <a:lnTo>
                      <a:pt x="996" y="28"/>
                    </a:lnTo>
                    <a:lnTo>
                      <a:pt x="957" y="21"/>
                    </a:lnTo>
                    <a:lnTo>
                      <a:pt x="916" y="15"/>
                    </a:lnTo>
                    <a:lnTo>
                      <a:pt x="875" y="10"/>
                    </a:lnTo>
                    <a:lnTo>
                      <a:pt x="833" y="5"/>
                    </a:lnTo>
                    <a:lnTo>
                      <a:pt x="789" y="2"/>
                    </a:lnTo>
                    <a:lnTo>
                      <a:pt x="744" y="1"/>
                    </a:lnTo>
                    <a:lnTo>
                      <a:pt x="698" y="0"/>
                    </a:lnTo>
                    <a:lnTo>
                      <a:pt x="650" y="1"/>
                    </a:lnTo>
                    <a:lnTo>
                      <a:pt x="603" y="2"/>
                    </a:lnTo>
                    <a:lnTo>
                      <a:pt x="558" y="5"/>
                    </a:lnTo>
                    <a:lnTo>
                      <a:pt x="514" y="10"/>
                    </a:lnTo>
                    <a:lnTo>
                      <a:pt x="472" y="15"/>
                    </a:lnTo>
                    <a:lnTo>
                      <a:pt x="431" y="22"/>
                    </a:lnTo>
                    <a:lnTo>
                      <a:pt x="393" y="29"/>
                    </a:lnTo>
                    <a:lnTo>
                      <a:pt x="355" y="38"/>
                    </a:lnTo>
                    <a:lnTo>
                      <a:pt x="319" y="48"/>
                    </a:lnTo>
                    <a:lnTo>
                      <a:pt x="284" y="60"/>
                    </a:lnTo>
                    <a:lnTo>
                      <a:pt x="253" y="71"/>
                    </a:lnTo>
                    <a:lnTo>
                      <a:pt x="222" y="84"/>
                    </a:lnTo>
                    <a:lnTo>
                      <a:pt x="194" y="99"/>
                    </a:lnTo>
                    <a:lnTo>
                      <a:pt x="168" y="114"/>
                    </a:lnTo>
                    <a:lnTo>
                      <a:pt x="143" y="130"/>
                    </a:lnTo>
                    <a:lnTo>
                      <a:pt x="121" y="147"/>
                    </a:lnTo>
                    <a:lnTo>
                      <a:pt x="99" y="165"/>
                    </a:lnTo>
                    <a:lnTo>
                      <a:pt x="81" y="184"/>
                    </a:lnTo>
                    <a:lnTo>
                      <a:pt x="65" y="202"/>
                    </a:lnTo>
                    <a:lnTo>
                      <a:pt x="51" y="222"/>
                    </a:lnTo>
                    <a:lnTo>
                      <a:pt x="45" y="232"/>
                    </a:lnTo>
                    <a:lnTo>
                      <a:pt x="39" y="241"/>
                    </a:lnTo>
                    <a:lnTo>
                      <a:pt x="34" y="251"/>
                    </a:lnTo>
                    <a:lnTo>
                      <a:pt x="30" y="262"/>
                    </a:lnTo>
                    <a:lnTo>
                      <a:pt x="26" y="272"/>
                    </a:lnTo>
                    <a:lnTo>
                      <a:pt x="23" y="282"/>
                    </a:lnTo>
                    <a:lnTo>
                      <a:pt x="19" y="292"/>
                    </a:lnTo>
                    <a:lnTo>
                      <a:pt x="17" y="304"/>
                    </a:lnTo>
                    <a:lnTo>
                      <a:pt x="13" y="327"/>
                    </a:lnTo>
                    <a:lnTo>
                      <a:pt x="10" y="354"/>
                    </a:lnTo>
                    <a:lnTo>
                      <a:pt x="7" y="385"/>
                    </a:lnTo>
                    <a:lnTo>
                      <a:pt x="5" y="419"/>
                    </a:lnTo>
                    <a:lnTo>
                      <a:pt x="3" y="457"/>
                    </a:lnTo>
                    <a:lnTo>
                      <a:pt x="1" y="499"/>
                    </a:lnTo>
                    <a:lnTo>
                      <a:pt x="1" y="545"/>
                    </a:lnTo>
                    <a:lnTo>
                      <a:pt x="0" y="595"/>
                    </a:lnTo>
                    <a:lnTo>
                      <a:pt x="0" y="828"/>
                    </a:lnTo>
                    <a:lnTo>
                      <a:pt x="1" y="879"/>
                    </a:lnTo>
                    <a:lnTo>
                      <a:pt x="1" y="926"/>
                    </a:lnTo>
                    <a:lnTo>
                      <a:pt x="3" y="968"/>
                    </a:lnTo>
                    <a:lnTo>
                      <a:pt x="5" y="1007"/>
                    </a:lnTo>
                    <a:lnTo>
                      <a:pt x="7" y="1042"/>
                    </a:lnTo>
                    <a:lnTo>
                      <a:pt x="10" y="1074"/>
                    </a:lnTo>
                    <a:lnTo>
                      <a:pt x="13" y="1101"/>
                    </a:lnTo>
                    <a:lnTo>
                      <a:pt x="17" y="1123"/>
                    </a:lnTo>
                    <a:lnTo>
                      <a:pt x="21" y="1134"/>
                    </a:lnTo>
                    <a:lnTo>
                      <a:pt x="24" y="1145"/>
                    </a:lnTo>
                    <a:lnTo>
                      <a:pt x="27" y="1155"/>
                    </a:lnTo>
                    <a:lnTo>
                      <a:pt x="31" y="1165"/>
                    </a:lnTo>
                    <a:lnTo>
                      <a:pt x="36" y="1175"/>
                    </a:lnTo>
                    <a:lnTo>
                      <a:pt x="41" y="1186"/>
                    </a:lnTo>
                    <a:lnTo>
                      <a:pt x="47" y="1195"/>
                    </a:lnTo>
                    <a:lnTo>
                      <a:pt x="53" y="1205"/>
                    </a:lnTo>
                    <a:lnTo>
                      <a:pt x="68" y="1225"/>
                    </a:lnTo>
                    <a:lnTo>
                      <a:pt x="85" y="1243"/>
                    </a:lnTo>
                    <a:lnTo>
                      <a:pt x="103" y="1261"/>
                    </a:lnTo>
                    <a:lnTo>
                      <a:pt x="125" y="1280"/>
                    </a:lnTo>
                    <a:lnTo>
                      <a:pt x="148" y="1297"/>
                    </a:lnTo>
                    <a:lnTo>
                      <a:pt x="174" y="1314"/>
                    </a:lnTo>
                    <a:lnTo>
                      <a:pt x="201" y="1328"/>
                    </a:lnTo>
                    <a:lnTo>
                      <a:pt x="230" y="1342"/>
                    </a:lnTo>
                    <a:lnTo>
                      <a:pt x="261" y="1356"/>
                    </a:lnTo>
                    <a:lnTo>
                      <a:pt x="293" y="1367"/>
                    </a:lnTo>
                    <a:lnTo>
                      <a:pt x="328" y="1377"/>
                    </a:lnTo>
                    <a:lnTo>
                      <a:pt x="364" y="1387"/>
                    </a:lnTo>
                    <a:lnTo>
                      <a:pt x="402" y="1396"/>
                    </a:lnTo>
                    <a:lnTo>
                      <a:pt x="441" y="1403"/>
                    </a:lnTo>
                    <a:lnTo>
                      <a:pt x="480" y="1409"/>
                    </a:lnTo>
                    <a:lnTo>
                      <a:pt x="521" y="1414"/>
                    </a:lnTo>
                    <a:lnTo>
                      <a:pt x="564" y="1418"/>
                    </a:lnTo>
                    <a:lnTo>
                      <a:pt x="608" y="1421"/>
                    </a:lnTo>
                    <a:lnTo>
                      <a:pt x="652" y="1422"/>
                    </a:lnTo>
                    <a:lnTo>
                      <a:pt x="698" y="1423"/>
                    </a:lnTo>
                    <a:lnTo>
                      <a:pt x="747" y="1422"/>
                    </a:lnTo>
                    <a:lnTo>
                      <a:pt x="793" y="1420"/>
                    </a:lnTo>
                    <a:lnTo>
                      <a:pt x="839" y="1418"/>
                    </a:lnTo>
                    <a:lnTo>
                      <a:pt x="882" y="1413"/>
                    </a:lnTo>
                    <a:lnTo>
                      <a:pt x="925" y="1408"/>
                    </a:lnTo>
                    <a:lnTo>
                      <a:pt x="966" y="1402"/>
                    </a:lnTo>
                    <a:lnTo>
                      <a:pt x="1005" y="1394"/>
                    </a:lnTo>
                    <a:lnTo>
                      <a:pt x="1043" y="1385"/>
                    </a:lnTo>
                    <a:lnTo>
                      <a:pt x="1078" y="1375"/>
                    </a:lnTo>
                    <a:lnTo>
                      <a:pt x="1112" y="1364"/>
                    </a:lnTo>
                    <a:lnTo>
                      <a:pt x="1145" y="1352"/>
                    </a:lnTo>
                    <a:lnTo>
                      <a:pt x="1174" y="1339"/>
                    </a:lnTo>
                    <a:lnTo>
                      <a:pt x="1203" y="1325"/>
                    </a:lnTo>
                    <a:lnTo>
                      <a:pt x="1230" y="1310"/>
                    </a:lnTo>
                    <a:lnTo>
                      <a:pt x="1254" y="1293"/>
                    </a:lnTo>
                    <a:lnTo>
                      <a:pt x="1277" y="1277"/>
                    </a:lnTo>
                    <a:lnTo>
                      <a:pt x="1297" y="1258"/>
                    </a:lnTo>
                    <a:lnTo>
                      <a:pt x="1316" y="1240"/>
                    </a:lnTo>
                    <a:lnTo>
                      <a:pt x="1332" y="1222"/>
                    </a:lnTo>
                    <a:lnTo>
                      <a:pt x="1346" y="1202"/>
                    </a:lnTo>
                    <a:lnTo>
                      <a:pt x="1352" y="1192"/>
                    </a:lnTo>
                    <a:lnTo>
                      <a:pt x="1357" y="1183"/>
                    </a:lnTo>
                    <a:lnTo>
                      <a:pt x="1363" y="1172"/>
                    </a:lnTo>
                    <a:lnTo>
                      <a:pt x="1368" y="1162"/>
                    </a:lnTo>
                    <a:lnTo>
                      <a:pt x="1371" y="1152"/>
                    </a:lnTo>
                    <a:lnTo>
                      <a:pt x="1375" y="1141"/>
                    </a:lnTo>
                    <a:lnTo>
                      <a:pt x="1378" y="1130"/>
                    </a:lnTo>
                    <a:lnTo>
                      <a:pt x="1380" y="1120"/>
                    </a:lnTo>
                    <a:lnTo>
                      <a:pt x="1384" y="1097"/>
                    </a:lnTo>
                    <a:lnTo>
                      <a:pt x="1387" y="1070"/>
                    </a:lnTo>
                    <a:lnTo>
                      <a:pt x="1390" y="1039"/>
                    </a:lnTo>
                    <a:lnTo>
                      <a:pt x="1392" y="1004"/>
                    </a:lnTo>
                    <a:lnTo>
                      <a:pt x="1394" y="966"/>
                    </a:lnTo>
                    <a:lnTo>
                      <a:pt x="1395" y="924"/>
                    </a:lnTo>
                    <a:lnTo>
                      <a:pt x="1396" y="878"/>
                    </a:lnTo>
                    <a:lnTo>
                      <a:pt x="1396" y="828"/>
                    </a:lnTo>
                    <a:lnTo>
                      <a:pt x="1396" y="595"/>
                    </a:lnTo>
                    <a:lnTo>
                      <a:pt x="1396" y="544"/>
                    </a:lnTo>
                    <a:lnTo>
                      <a:pt x="1395" y="497"/>
                    </a:lnTo>
                    <a:lnTo>
                      <a:pt x="1394" y="455"/>
                    </a:lnTo>
                    <a:lnTo>
                      <a:pt x="1392" y="416"/>
                    </a:lnTo>
                    <a:lnTo>
                      <a:pt x="1389" y="380"/>
                    </a:lnTo>
                    <a:lnTo>
                      <a:pt x="1387" y="350"/>
                    </a:lnTo>
                    <a:lnTo>
                      <a:pt x="1383" y="323"/>
                    </a:lnTo>
                    <a:lnTo>
                      <a:pt x="1379" y="299"/>
                    </a:lnTo>
                    <a:close/>
                  </a:path>
                </a:pathLst>
              </a:custGeom>
              <a:solidFill>
                <a:schemeClr val="accent2"/>
              </a:solidFill>
              <a:ln>
                <a:noFill/>
              </a:ln>
            </p:spPr>
            <p:txBody>
              <a:bodyPr/>
              <a:lstStyle/>
              <a:p>
                <a:pPr>
                  <a:defRPr/>
                </a:pPr>
                <a:endParaRPr lang="zh-CN" altLang="en-US">
                  <a:solidFill>
                    <a:srgbClr val="000000"/>
                  </a:solidFill>
                </a:endParaRPr>
              </a:p>
            </p:txBody>
          </p:sp>
          <p:sp>
            <p:nvSpPr>
              <p:cNvPr id="86" name="Freeform 7"/>
              <p:cNvSpPr>
                <a:spLocks noEditPoints="1"/>
              </p:cNvSpPr>
              <p:nvPr userDrawn="1"/>
            </p:nvSpPr>
            <p:spPr bwMode="auto">
              <a:xfrm>
                <a:off x="1003300" y="6145059"/>
                <a:ext cx="171450" cy="175011"/>
              </a:xfrm>
              <a:custGeom>
                <a:avLst/>
                <a:gdLst>
                  <a:gd name="T0" fmla="*/ 983 w 1396"/>
                  <a:gd name="T1" fmla="*/ 868 h 1423"/>
                  <a:gd name="T2" fmla="*/ 976 w 1396"/>
                  <a:gd name="T3" fmla="*/ 941 h 1423"/>
                  <a:gd name="T4" fmla="*/ 951 w 1396"/>
                  <a:gd name="T5" fmla="*/ 993 h 1423"/>
                  <a:gd name="T6" fmla="*/ 905 w 1396"/>
                  <a:gd name="T7" fmla="*/ 1039 h 1423"/>
                  <a:gd name="T8" fmla="*/ 841 w 1396"/>
                  <a:gd name="T9" fmla="*/ 1071 h 1423"/>
                  <a:gd name="T10" fmla="*/ 758 w 1396"/>
                  <a:gd name="T11" fmla="*/ 1088 h 1423"/>
                  <a:gd name="T12" fmla="*/ 664 w 1396"/>
                  <a:gd name="T13" fmla="*/ 1090 h 1423"/>
                  <a:gd name="T14" fmla="*/ 579 w 1396"/>
                  <a:gd name="T15" fmla="*/ 1077 h 1423"/>
                  <a:gd name="T16" fmla="*/ 510 w 1396"/>
                  <a:gd name="T17" fmla="*/ 1048 h 1423"/>
                  <a:gd name="T18" fmla="*/ 459 w 1396"/>
                  <a:gd name="T19" fmla="*/ 1005 h 1423"/>
                  <a:gd name="T20" fmla="*/ 429 w 1396"/>
                  <a:gd name="T21" fmla="*/ 954 h 1423"/>
                  <a:gd name="T22" fmla="*/ 420 w 1396"/>
                  <a:gd name="T23" fmla="*/ 889 h 1423"/>
                  <a:gd name="T24" fmla="*/ 417 w 1396"/>
                  <a:gd name="T25" fmla="*/ 774 h 1423"/>
                  <a:gd name="T26" fmla="*/ 419 w 1396"/>
                  <a:gd name="T27" fmla="*/ 556 h 1423"/>
                  <a:gd name="T28" fmla="*/ 425 w 1396"/>
                  <a:gd name="T29" fmla="*/ 483 h 1423"/>
                  <a:gd name="T30" fmla="*/ 449 w 1396"/>
                  <a:gd name="T31" fmla="*/ 430 h 1423"/>
                  <a:gd name="T32" fmla="*/ 495 w 1396"/>
                  <a:gd name="T33" fmla="*/ 385 h 1423"/>
                  <a:gd name="T34" fmla="*/ 561 w 1396"/>
                  <a:gd name="T35" fmla="*/ 353 h 1423"/>
                  <a:gd name="T36" fmla="*/ 644 w 1396"/>
                  <a:gd name="T37" fmla="*/ 335 h 1423"/>
                  <a:gd name="T38" fmla="*/ 738 w 1396"/>
                  <a:gd name="T39" fmla="*/ 333 h 1423"/>
                  <a:gd name="T40" fmla="*/ 821 w 1396"/>
                  <a:gd name="T41" fmla="*/ 347 h 1423"/>
                  <a:gd name="T42" fmla="*/ 891 w 1396"/>
                  <a:gd name="T43" fmla="*/ 375 h 1423"/>
                  <a:gd name="T44" fmla="*/ 942 w 1396"/>
                  <a:gd name="T45" fmla="*/ 418 h 1423"/>
                  <a:gd name="T46" fmla="*/ 972 w 1396"/>
                  <a:gd name="T47" fmla="*/ 470 h 1423"/>
                  <a:gd name="T48" fmla="*/ 982 w 1396"/>
                  <a:gd name="T49" fmla="*/ 535 h 1423"/>
                  <a:gd name="T50" fmla="*/ 985 w 1396"/>
                  <a:gd name="T51" fmla="*/ 650 h 1423"/>
                  <a:gd name="T52" fmla="*/ 1369 w 1396"/>
                  <a:gd name="T53" fmla="*/ 269 h 1423"/>
                  <a:gd name="T54" fmla="*/ 1344 w 1396"/>
                  <a:gd name="T55" fmla="*/ 219 h 1423"/>
                  <a:gd name="T56" fmla="*/ 1248 w 1396"/>
                  <a:gd name="T57" fmla="*/ 126 h 1423"/>
                  <a:gd name="T58" fmla="*/ 1103 w 1396"/>
                  <a:gd name="T59" fmla="*/ 57 h 1423"/>
                  <a:gd name="T60" fmla="*/ 916 w 1396"/>
                  <a:gd name="T61" fmla="*/ 15 h 1423"/>
                  <a:gd name="T62" fmla="*/ 698 w 1396"/>
                  <a:gd name="T63" fmla="*/ 0 h 1423"/>
                  <a:gd name="T64" fmla="*/ 472 w 1396"/>
                  <a:gd name="T65" fmla="*/ 15 h 1423"/>
                  <a:gd name="T66" fmla="*/ 284 w 1396"/>
                  <a:gd name="T67" fmla="*/ 60 h 1423"/>
                  <a:gd name="T68" fmla="*/ 143 w 1396"/>
                  <a:gd name="T69" fmla="*/ 130 h 1423"/>
                  <a:gd name="T70" fmla="*/ 51 w 1396"/>
                  <a:gd name="T71" fmla="*/ 222 h 1423"/>
                  <a:gd name="T72" fmla="*/ 25 w 1396"/>
                  <a:gd name="T73" fmla="*/ 272 h 1423"/>
                  <a:gd name="T74" fmla="*/ 10 w 1396"/>
                  <a:gd name="T75" fmla="*/ 354 h 1423"/>
                  <a:gd name="T76" fmla="*/ 1 w 1396"/>
                  <a:gd name="T77" fmla="*/ 545 h 1423"/>
                  <a:gd name="T78" fmla="*/ 3 w 1396"/>
                  <a:gd name="T79" fmla="*/ 968 h 1423"/>
                  <a:gd name="T80" fmla="*/ 17 w 1396"/>
                  <a:gd name="T81" fmla="*/ 1123 h 1423"/>
                  <a:gd name="T82" fmla="*/ 35 w 1396"/>
                  <a:gd name="T83" fmla="*/ 1175 h 1423"/>
                  <a:gd name="T84" fmla="*/ 84 w 1396"/>
                  <a:gd name="T85" fmla="*/ 1243 h 1423"/>
                  <a:gd name="T86" fmla="*/ 201 w 1396"/>
                  <a:gd name="T87" fmla="*/ 1328 h 1423"/>
                  <a:gd name="T88" fmla="*/ 363 w 1396"/>
                  <a:gd name="T89" fmla="*/ 1387 h 1423"/>
                  <a:gd name="T90" fmla="*/ 564 w 1396"/>
                  <a:gd name="T91" fmla="*/ 1418 h 1423"/>
                  <a:gd name="T92" fmla="*/ 793 w 1396"/>
                  <a:gd name="T93" fmla="*/ 1420 h 1423"/>
                  <a:gd name="T94" fmla="*/ 1004 w 1396"/>
                  <a:gd name="T95" fmla="*/ 1394 h 1423"/>
                  <a:gd name="T96" fmla="*/ 1174 w 1396"/>
                  <a:gd name="T97" fmla="*/ 1339 h 1423"/>
                  <a:gd name="T98" fmla="*/ 1297 w 1396"/>
                  <a:gd name="T99" fmla="*/ 1258 h 1423"/>
                  <a:gd name="T100" fmla="*/ 1357 w 1396"/>
                  <a:gd name="T101" fmla="*/ 1183 h 1423"/>
                  <a:gd name="T102" fmla="*/ 1376 w 1396"/>
                  <a:gd name="T103" fmla="*/ 1130 h 1423"/>
                  <a:gd name="T104" fmla="*/ 1392 w 1396"/>
                  <a:gd name="T105" fmla="*/ 1004 h 1423"/>
                  <a:gd name="T106" fmla="*/ 1396 w 1396"/>
                  <a:gd name="T107" fmla="*/ 595 h 1423"/>
                  <a:gd name="T108" fmla="*/ 1389 w 1396"/>
                  <a:gd name="T109" fmla="*/ 380 h 1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96" h="1423">
                    <a:moveTo>
                      <a:pt x="985" y="774"/>
                    </a:moveTo>
                    <a:lnTo>
                      <a:pt x="984" y="800"/>
                    </a:lnTo>
                    <a:lnTo>
                      <a:pt x="984" y="825"/>
                    </a:lnTo>
                    <a:lnTo>
                      <a:pt x="984" y="848"/>
                    </a:lnTo>
                    <a:lnTo>
                      <a:pt x="983" y="868"/>
                    </a:lnTo>
                    <a:lnTo>
                      <a:pt x="982" y="887"/>
                    </a:lnTo>
                    <a:lnTo>
                      <a:pt x="981" y="903"/>
                    </a:lnTo>
                    <a:lnTo>
                      <a:pt x="979" y="917"/>
                    </a:lnTo>
                    <a:lnTo>
                      <a:pt x="978" y="930"/>
                    </a:lnTo>
                    <a:lnTo>
                      <a:pt x="976" y="941"/>
                    </a:lnTo>
                    <a:lnTo>
                      <a:pt x="973" y="952"/>
                    </a:lnTo>
                    <a:lnTo>
                      <a:pt x="969" y="962"/>
                    </a:lnTo>
                    <a:lnTo>
                      <a:pt x="963" y="974"/>
                    </a:lnTo>
                    <a:lnTo>
                      <a:pt x="958" y="984"/>
                    </a:lnTo>
                    <a:lnTo>
                      <a:pt x="951" y="993"/>
                    </a:lnTo>
                    <a:lnTo>
                      <a:pt x="944" y="1003"/>
                    </a:lnTo>
                    <a:lnTo>
                      <a:pt x="936" y="1013"/>
                    </a:lnTo>
                    <a:lnTo>
                      <a:pt x="927" y="1022"/>
                    </a:lnTo>
                    <a:lnTo>
                      <a:pt x="916" y="1031"/>
                    </a:lnTo>
                    <a:lnTo>
                      <a:pt x="905" y="1039"/>
                    </a:lnTo>
                    <a:lnTo>
                      <a:pt x="894" y="1046"/>
                    </a:lnTo>
                    <a:lnTo>
                      <a:pt x="882" y="1054"/>
                    </a:lnTo>
                    <a:lnTo>
                      <a:pt x="868" y="1060"/>
                    </a:lnTo>
                    <a:lnTo>
                      <a:pt x="855" y="1066"/>
                    </a:lnTo>
                    <a:lnTo>
                      <a:pt x="841" y="1071"/>
                    </a:lnTo>
                    <a:lnTo>
                      <a:pt x="825" y="1076"/>
                    </a:lnTo>
                    <a:lnTo>
                      <a:pt x="809" y="1080"/>
                    </a:lnTo>
                    <a:lnTo>
                      <a:pt x="793" y="1083"/>
                    </a:lnTo>
                    <a:lnTo>
                      <a:pt x="775" y="1086"/>
                    </a:lnTo>
                    <a:lnTo>
                      <a:pt x="758" y="1088"/>
                    </a:lnTo>
                    <a:lnTo>
                      <a:pt x="740" y="1090"/>
                    </a:lnTo>
                    <a:lnTo>
                      <a:pt x="720" y="1091"/>
                    </a:lnTo>
                    <a:lnTo>
                      <a:pt x="701" y="1091"/>
                    </a:lnTo>
                    <a:lnTo>
                      <a:pt x="682" y="1091"/>
                    </a:lnTo>
                    <a:lnTo>
                      <a:pt x="664" y="1090"/>
                    </a:lnTo>
                    <a:lnTo>
                      <a:pt x="646" y="1088"/>
                    </a:lnTo>
                    <a:lnTo>
                      <a:pt x="628" y="1086"/>
                    </a:lnTo>
                    <a:lnTo>
                      <a:pt x="612" y="1084"/>
                    </a:lnTo>
                    <a:lnTo>
                      <a:pt x="595" y="1081"/>
                    </a:lnTo>
                    <a:lnTo>
                      <a:pt x="579" y="1077"/>
                    </a:lnTo>
                    <a:lnTo>
                      <a:pt x="564" y="1072"/>
                    </a:lnTo>
                    <a:lnTo>
                      <a:pt x="549" y="1067"/>
                    </a:lnTo>
                    <a:lnTo>
                      <a:pt x="536" y="1062"/>
                    </a:lnTo>
                    <a:lnTo>
                      <a:pt x="523" y="1056"/>
                    </a:lnTo>
                    <a:lnTo>
                      <a:pt x="510" y="1048"/>
                    </a:lnTo>
                    <a:lnTo>
                      <a:pt x="498" y="1041"/>
                    </a:lnTo>
                    <a:lnTo>
                      <a:pt x="487" y="1033"/>
                    </a:lnTo>
                    <a:lnTo>
                      <a:pt x="477" y="1024"/>
                    </a:lnTo>
                    <a:lnTo>
                      <a:pt x="468" y="1015"/>
                    </a:lnTo>
                    <a:lnTo>
                      <a:pt x="459" y="1005"/>
                    </a:lnTo>
                    <a:lnTo>
                      <a:pt x="451" y="995"/>
                    </a:lnTo>
                    <a:lnTo>
                      <a:pt x="444" y="985"/>
                    </a:lnTo>
                    <a:lnTo>
                      <a:pt x="438" y="975"/>
                    </a:lnTo>
                    <a:lnTo>
                      <a:pt x="433" y="964"/>
                    </a:lnTo>
                    <a:lnTo>
                      <a:pt x="429" y="954"/>
                    </a:lnTo>
                    <a:lnTo>
                      <a:pt x="426" y="943"/>
                    </a:lnTo>
                    <a:lnTo>
                      <a:pt x="424" y="932"/>
                    </a:lnTo>
                    <a:lnTo>
                      <a:pt x="422" y="919"/>
                    </a:lnTo>
                    <a:lnTo>
                      <a:pt x="421" y="905"/>
                    </a:lnTo>
                    <a:lnTo>
                      <a:pt x="420" y="889"/>
                    </a:lnTo>
                    <a:lnTo>
                      <a:pt x="419" y="870"/>
                    </a:lnTo>
                    <a:lnTo>
                      <a:pt x="418" y="849"/>
                    </a:lnTo>
                    <a:lnTo>
                      <a:pt x="417" y="826"/>
                    </a:lnTo>
                    <a:lnTo>
                      <a:pt x="417" y="801"/>
                    </a:lnTo>
                    <a:lnTo>
                      <a:pt x="417" y="774"/>
                    </a:lnTo>
                    <a:lnTo>
                      <a:pt x="417" y="650"/>
                    </a:lnTo>
                    <a:lnTo>
                      <a:pt x="417" y="623"/>
                    </a:lnTo>
                    <a:lnTo>
                      <a:pt x="417" y="599"/>
                    </a:lnTo>
                    <a:lnTo>
                      <a:pt x="418" y="576"/>
                    </a:lnTo>
                    <a:lnTo>
                      <a:pt x="419" y="556"/>
                    </a:lnTo>
                    <a:lnTo>
                      <a:pt x="419" y="537"/>
                    </a:lnTo>
                    <a:lnTo>
                      <a:pt x="421" y="521"/>
                    </a:lnTo>
                    <a:lnTo>
                      <a:pt x="422" y="506"/>
                    </a:lnTo>
                    <a:lnTo>
                      <a:pt x="423" y="494"/>
                    </a:lnTo>
                    <a:lnTo>
                      <a:pt x="425" y="483"/>
                    </a:lnTo>
                    <a:lnTo>
                      <a:pt x="428" y="472"/>
                    </a:lnTo>
                    <a:lnTo>
                      <a:pt x="432" y="461"/>
                    </a:lnTo>
                    <a:lnTo>
                      <a:pt x="437" y="450"/>
                    </a:lnTo>
                    <a:lnTo>
                      <a:pt x="443" y="440"/>
                    </a:lnTo>
                    <a:lnTo>
                      <a:pt x="449" y="430"/>
                    </a:lnTo>
                    <a:lnTo>
                      <a:pt x="456" y="420"/>
                    </a:lnTo>
                    <a:lnTo>
                      <a:pt x="465" y="411"/>
                    </a:lnTo>
                    <a:lnTo>
                      <a:pt x="475" y="401"/>
                    </a:lnTo>
                    <a:lnTo>
                      <a:pt x="484" y="393"/>
                    </a:lnTo>
                    <a:lnTo>
                      <a:pt x="495" y="385"/>
                    </a:lnTo>
                    <a:lnTo>
                      <a:pt x="507" y="377"/>
                    </a:lnTo>
                    <a:lnTo>
                      <a:pt x="519" y="370"/>
                    </a:lnTo>
                    <a:lnTo>
                      <a:pt x="532" y="364"/>
                    </a:lnTo>
                    <a:lnTo>
                      <a:pt x="546" y="358"/>
                    </a:lnTo>
                    <a:lnTo>
                      <a:pt x="561" y="353"/>
                    </a:lnTo>
                    <a:lnTo>
                      <a:pt x="576" y="348"/>
                    </a:lnTo>
                    <a:lnTo>
                      <a:pt x="592" y="344"/>
                    </a:lnTo>
                    <a:lnTo>
                      <a:pt x="609" y="340"/>
                    </a:lnTo>
                    <a:lnTo>
                      <a:pt x="626" y="337"/>
                    </a:lnTo>
                    <a:lnTo>
                      <a:pt x="644" y="335"/>
                    </a:lnTo>
                    <a:lnTo>
                      <a:pt x="662" y="333"/>
                    </a:lnTo>
                    <a:lnTo>
                      <a:pt x="681" y="332"/>
                    </a:lnTo>
                    <a:lnTo>
                      <a:pt x="701" y="332"/>
                    </a:lnTo>
                    <a:lnTo>
                      <a:pt x="719" y="332"/>
                    </a:lnTo>
                    <a:lnTo>
                      <a:pt x="738" y="333"/>
                    </a:lnTo>
                    <a:lnTo>
                      <a:pt x="755" y="335"/>
                    </a:lnTo>
                    <a:lnTo>
                      <a:pt x="772" y="337"/>
                    </a:lnTo>
                    <a:lnTo>
                      <a:pt x="789" y="339"/>
                    </a:lnTo>
                    <a:lnTo>
                      <a:pt x="805" y="344"/>
                    </a:lnTo>
                    <a:lnTo>
                      <a:pt x="821" y="347"/>
                    </a:lnTo>
                    <a:lnTo>
                      <a:pt x="837" y="352"/>
                    </a:lnTo>
                    <a:lnTo>
                      <a:pt x="851" y="357"/>
                    </a:lnTo>
                    <a:lnTo>
                      <a:pt x="865" y="362"/>
                    </a:lnTo>
                    <a:lnTo>
                      <a:pt x="879" y="368"/>
                    </a:lnTo>
                    <a:lnTo>
                      <a:pt x="891" y="375"/>
                    </a:lnTo>
                    <a:lnTo>
                      <a:pt x="903" y="382"/>
                    </a:lnTo>
                    <a:lnTo>
                      <a:pt x="914" y="391"/>
                    </a:lnTo>
                    <a:lnTo>
                      <a:pt x="925" y="400"/>
                    </a:lnTo>
                    <a:lnTo>
                      <a:pt x="934" y="409"/>
                    </a:lnTo>
                    <a:lnTo>
                      <a:pt x="942" y="418"/>
                    </a:lnTo>
                    <a:lnTo>
                      <a:pt x="950" y="429"/>
                    </a:lnTo>
                    <a:lnTo>
                      <a:pt x="957" y="439"/>
                    </a:lnTo>
                    <a:lnTo>
                      <a:pt x="962" y="449"/>
                    </a:lnTo>
                    <a:lnTo>
                      <a:pt x="968" y="459"/>
                    </a:lnTo>
                    <a:lnTo>
                      <a:pt x="972" y="470"/>
                    </a:lnTo>
                    <a:lnTo>
                      <a:pt x="975" y="481"/>
                    </a:lnTo>
                    <a:lnTo>
                      <a:pt x="977" y="492"/>
                    </a:lnTo>
                    <a:lnTo>
                      <a:pt x="979" y="504"/>
                    </a:lnTo>
                    <a:lnTo>
                      <a:pt x="981" y="519"/>
                    </a:lnTo>
                    <a:lnTo>
                      <a:pt x="982" y="535"/>
                    </a:lnTo>
                    <a:lnTo>
                      <a:pt x="983" y="554"/>
                    </a:lnTo>
                    <a:lnTo>
                      <a:pt x="984" y="574"/>
                    </a:lnTo>
                    <a:lnTo>
                      <a:pt x="984" y="598"/>
                    </a:lnTo>
                    <a:lnTo>
                      <a:pt x="984" y="622"/>
                    </a:lnTo>
                    <a:lnTo>
                      <a:pt x="985" y="650"/>
                    </a:lnTo>
                    <a:lnTo>
                      <a:pt x="985" y="774"/>
                    </a:lnTo>
                    <a:close/>
                    <a:moveTo>
                      <a:pt x="1378" y="299"/>
                    </a:moveTo>
                    <a:lnTo>
                      <a:pt x="1376" y="289"/>
                    </a:lnTo>
                    <a:lnTo>
                      <a:pt x="1373" y="279"/>
                    </a:lnTo>
                    <a:lnTo>
                      <a:pt x="1369" y="269"/>
                    </a:lnTo>
                    <a:lnTo>
                      <a:pt x="1365" y="259"/>
                    </a:lnTo>
                    <a:lnTo>
                      <a:pt x="1361" y="248"/>
                    </a:lnTo>
                    <a:lnTo>
                      <a:pt x="1356" y="238"/>
                    </a:lnTo>
                    <a:lnTo>
                      <a:pt x="1350" y="229"/>
                    </a:lnTo>
                    <a:lnTo>
                      <a:pt x="1344" y="219"/>
                    </a:lnTo>
                    <a:lnTo>
                      <a:pt x="1328" y="199"/>
                    </a:lnTo>
                    <a:lnTo>
                      <a:pt x="1312" y="181"/>
                    </a:lnTo>
                    <a:lnTo>
                      <a:pt x="1293" y="162"/>
                    </a:lnTo>
                    <a:lnTo>
                      <a:pt x="1271" y="144"/>
                    </a:lnTo>
                    <a:lnTo>
                      <a:pt x="1248" y="126"/>
                    </a:lnTo>
                    <a:lnTo>
                      <a:pt x="1222" y="110"/>
                    </a:lnTo>
                    <a:lnTo>
                      <a:pt x="1195" y="95"/>
                    </a:lnTo>
                    <a:lnTo>
                      <a:pt x="1166" y="81"/>
                    </a:lnTo>
                    <a:lnTo>
                      <a:pt x="1135" y="68"/>
                    </a:lnTo>
                    <a:lnTo>
                      <a:pt x="1103" y="57"/>
                    </a:lnTo>
                    <a:lnTo>
                      <a:pt x="1069" y="45"/>
                    </a:lnTo>
                    <a:lnTo>
                      <a:pt x="1033" y="36"/>
                    </a:lnTo>
                    <a:lnTo>
                      <a:pt x="995" y="28"/>
                    </a:lnTo>
                    <a:lnTo>
                      <a:pt x="956" y="21"/>
                    </a:lnTo>
                    <a:lnTo>
                      <a:pt x="916" y="15"/>
                    </a:lnTo>
                    <a:lnTo>
                      <a:pt x="875" y="10"/>
                    </a:lnTo>
                    <a:lnTo>
                      <a:pt x="833" y="5"/>
                    </a:lnTo>
                    <a:lnTo>
                      <a:pt x="789" y="2"/>
                    </a:lnTo>
                    <a:lnTo>
                      <a:pt x="744" y="1"/>
                    </a:lnTo>
                    <a:lnTo>
                      <a:pt x="698" y="0"/>
                    </a:lnTo>
                    <a:lnTo>
                      <a:pt x="650" y="1"/>
                    </a:lnTo>
                    <a:lnTo>
                      <a:pt x="603" y="2"/>
                    </a:lnTo>
                    <a:lnTo>
                      <a:pt x="558" y="5"/>
                    </a:lnTo>
                    <a:lnTo>
                      <a:pt x="514" y="10"/>
                    </a:lnTo>
                    <a:lnTo>
                      <a:pt x="472" y="15"/>
                    </a:lnTo>
                    <a:lnTo>
                      <a:pt x="431" y="22"/>
                    </a:lnTo>
                    <a:lnTo>
                      <a:pt x="391" y="29"/>
                    </a:lnTo>
                    <a:lnTo>
                      <a:pt x="354" y="38"/>
                    </a:lnTo>
                    <a:lnTo>
                      <a:pt x="317" y="48"/>
                    </a:lnTo>
                    <a:lnTo>
                      <a:pt x="284" y="60"/>
                    </a:lnTo>
                    <a:lnTo>
                      <a:pt x="252" y="71"/>
                    </a:lnTo>
                    <a:lnTo>
                      <a:pt x="221" y="84"/>
                    </a:lnTo>
                    <a:lnTo>
                      <a:pt x="193" y="99"/>
                    </a:lnTo>
                    <a:lnTo>
                      <a:pt x="167" y="114"/>
                    </a:lnTo>
                    <a:lnTo>
                      <a:pt x="143" y="130"/>
                    </a:lnTo>
                    <a:lnTo>
                      <a:pt x="119" y="147"/>
                    </a:lnTo>
                    <a:lnTo>
                      <a:pt x="99" y="165"/>
                    </a:lnTo>
                    <a:lnTo>
                      <a:pt x="80" y="184"/>
                    </a:lnTo>
                    <a:lnTo>
                      <a:pt x="64" y="202"/>
                    </a:lnTo>
                    <a:lnTo>
                      <a:pt x="51" y="222"/>
                    </a:lnTo>
                    <a:lnTo>
                      <a:pt x="45" y="232"/>
                    </a:lnTo>
                    <a:lnTo>
                      <a:pt x="38" y="241"/>
                    </a:lnTo>
                    <a:lnTo>
                      <a:pt x="33" y="251"/>
                    </a:lnTo>
                    <a:lnTo>
                      <a:pt x="29" y="262"/>
                    </a:lnTo>
                    <a:lnTo>
                      <a:pt x="25" y="272"/>
                    </a:lnTo>
                    <a:lnTo>
                      <a:pt x="22" y="282"/>
                    </a:lnTo>
                    <a:lnTo>
                      <a:pt x="19" y="292"/>
                    </a:lnTo>
                    <a:lnTo>
                      <a:pt x="17" y="304"/>
                    </a:lnTo>
                    <a:lnTo>
                      <a:pt x="13" y="327"/>
                    </a:lnTo>
                    <a:lnTo>
                      <a:pt x="10" y="354"/>
                    </a:lnTo>
                    <a:lnTo>
                      <a:pt x="7" y="385"/>
                    </a:lnTo>
                    <a:lnTo>
                      <a:pt x="4" y="419"/>
                    </a:lnTo>
                    <a:lnTo>
                      <a:pt x="3" y="457"/>
                    </a:lnTo>
                    <a:lnTo>
                      <a:pt x="1" y="499"/>
                    </a:lnTo>
                    <a:lnTo>
                      <a:pt x="1" y="545"/>
                    </a:lnTo>
                    <a:lnTo>
                      <a:pt x="0" y="595"/>
                    </a:lnTo>
                    <a:lnTo>
                      <a:pt x="0" y="828"/>
                    </a:lnTo>
                    <a:lnTo>
                      <a:pt x="1" y="879"/>
                    </a:lnTo>
                    <a:lnTo>
                      <a:pt x="1" y="926"/>
                    </a:lnTo>
                    <a:lnTo>
                      <a:pt x="3" y="968"/>
                    </a:lnTo>
                    <a:lnTo>
                      <a:pt x="5" y="1007"/>
                    </a:lnTo>
                    <a:lnTo>
                      <a:pt x="7" y="1042"/>
                    </a:lnTo>
                    <a:lnTo>
                      <a:pt x="10" y="1074"/>
                    </a:lnTo>
                    <a:lnTo>
                      <a:pt x="13" y="1101"/>
                    </a:lnTo>
                    <a:lnTo>
                      <a:pt x="17" y="1123"/>
                    </a:lnTo>
                    <a:lnTo>
                      <a:pt x="20" y="1134"/>
                    </a:lnTo>
                    <a:lnTo>
                      <a:pt x="22" y="1145"/>
                    </a:lnTo>
                    <a:lnTo>
                      <a:pt x="26" y="1155"/>
                    </a:lnTo>
                    <a:lnTo>
                      <a:pt x="30" y="1165"/>
                    </a:lnTo>
                    <a:lnTo>
                      <a:pt x="35" y="1175"/>
                    </a:lnTo>
                    <a:lnTo>
                      <a:pt x="40" y="1186"/>
                    </a:lnTo>
                    <a:lnTo>
                      <a:pt x="46" y="1195"/>
                    </a:lnTo>
                    <a:lnTo>
                      <a:pt x="53" y="1205"/>
                    </a:lnTo>
                    <a:lnTo>
                      <a:pt x="67" y="1225"/>
                    </a:lnTo>
                    <a:lnTo>
                      <a:pt x="84" y="1243"/>
                    </a:lnTo>
                    <a:lnTo>
                      <a:pt x="103" y="1261"/>
                    </a:lnTo>
                    <a:lnTo>
                      <a:pt x="124" y="1280"/>
                    </a:lnTo>
                    <a:lnTo>
                      <a:pt x="148" y="1297"/>
                    </a:lnTo>
                    <a:lnTo>
                      <a:pt x="173" y="1314"/>
                    </a:lnTo>
                    <a:lnTo>
                      <a:pt x="201" y="1328"/>
                    </a:lnTo>
                    <a:lnTo>
                      <a:pt x="230" y="1342"/>
                    </a:lnTo>
                    <a:lnTo>
                      <a:pt x="260" y="1356"/>
                    </a:lnTo>
                    <a:lnTo>
                      <a:pt x="293" y="1367"/>
                    </a:lnTo>
                    <a:lnTo>
                      <a:pt x="328" y="1377"/>
                    </a:lnTo>
                    <a:lnTo>
                      <a:pt x="363" y="1387"/>
                    </a:lnTo>
                    <a:lnTo>
                      <a:pt x="401" y="1396"/>
                    </a:lnTo>
                    <a:lnTo>
                      <a:pt x="440" y="1403"/>
                    </a:lnTo>
                    <a:lnTo>
                      <a:pt x="480" y="1409"/>
                    </a:lnTo>
                    <a:lnTo>
                      <a:pt x="521" y="1414"/>
                    </a:lnTo>
                    <a:lnTo>
                      <a:pt x="564" y="1418"/>
                    </a:lnTo>
                    <a:lnTo>
                      <a:pt x="607" y="1421"/>
                    </a:lnTo>
                    <a:lnTo>
                      <a:pt x="652" y="1422"/>
                    </a:lnTo>
                    <a:lnTo>
                      <a:pt x="698" y="1423"/>
                    </a:lnTo>
                    <a:lnTo>
                      <a:pt x="747" y="1422"/>
                    </a:lnTo>
                    <a:lnTo>
                      <a:pt x="793" y="1420"/>
                    </a:lnTo>
                    <a:lnTo>
                      <a:pt x="839" y="1418"/>
                    </a:lnTo>
                    <a:lnTo>
                      <a:pt x="882" y="1413"/>
                    </a:lnTo>
                    <a:lnTo>
                      <a:pt x="925" y="1408"/>
                    </a:lnTo>
                    <a:lnTo>
                      <a:pt x="965" y="1402"/>
                    </a:lnTo>
                    <a:lnTo>
                      <a:pt x="1004" y="1394"/>
                    </a:lnTo>
                    <a:lnTo>
                      <a:pt x="1042" y="1385"/>
                    </a:lnTo>
                    <a:lnTo>
                      <a:pt x="1078" y="1375"/>
                    </a:lnTo>
                    <a:lnTo>
                      <a:pt x="1112" y="1364"/>
                    </a:lnTo>
                    <a:lnTo>
                      <a:pt x="1144" y="1352"/>
                    </a:lnTo>
                    <a:lnTo>
                      <a:pt x="1174" y="1339"/>
                    </a:lnTo>
                    <a:lnTo>
                      <a:pt x="1203" y="1325"/>
                    </a:lnTo>
                    <a:lnTo>
                      <a:pt x="1229" y="1310"/>
                    </a:lnTo>
                    <a:lnTo>
                      <a:pt x="1254" y="1293"/>
                    </a:lnTo>
                    <a:lnTo>
                      <a:pt x="1276" y="1277"/>
                    </a:lnTo>
                    <a:lnTo>
                      <a:pt x="1297" y="1258"/>
                    </a:lnTo>
                    <a:lnTo>
                      <a:pt x="1315" y="1240"/>
                    </a:lnTo>
                    <a:lnTo>
                      <a:pt x="1331" y="1222"/>
                    </a:lnTo>
                    <a:lnTo>
                      <a:pt x="1346" y="1202"/>
                    </a:lnTo>
                    <a:lnTo>
                      <a:pt x="1352" y="1192"/>
                    </a:lnTo>
                    <a:lnTo>
                      <a:pt x="1357" y="1183"/>
                    </a:lnTo>
                    <a:lnTo>
                      <a:pt x="1362" y="1172"/>
                    </a:lnTo>
                    <a:lnTo>
                      <a:pt x="1366" y="1162"/>
                    </a:lnTo>
                    <a:lnTo>
                      <a:pt x="1370" y="1152"/>
                    </a:lnTo>
                    <a:lnTo>
                      <a:pt x="1374" y="1141"/>
                    </a:lnTo>
                    <a:lnTo>
                      <a:pt x="1376" y="1130"/>
                    </a:lnTo>
                    <a:lnTo>
                      <a:pt x="1379" y="1120"/>
                    </a:lnTo>
                    <a:lnTo>
                      <a:pt x="1384" y="1097"/>
                    </a:lnTo>
                    <a:lnTo>
                      <a:pt x="1387" y="1070"/>
                    </a:lnTo>
                    <a:lnTo>
                      <a:pt x="1390" y="1039"/>
                    </a:lnTo>
                    <a:lnTo>
                      <a:pt x="1392" y="1004"/>
                    </a:lnTo>
                    <a:lnTo>
                      <a:pt x="1394" y="966"/>
                    </a:lnTo>
                    <a:lnTo>
                      <a:pt x="1395" y="924"/>
                    </a:lnTo>
                    <a:lnTo>
                      <a:pt x="1396" y="878"/>
                    </a:lnTo>
                    <a:lnTo>
                      <a:pt x="1396" y="828"/>
                    </a:lnTo>
                    <a:lnTo>
                      <a:pt x="1396" y="595"/>
                    </a:lnTo>
                    <a:lnTo>
                      <a:pt x="1396" y="544"/>
                    </a:lnTo>
                    <a:lnTo>
                      <a:pt x="1395" y="497"/>
                    </a:lnTo>
                    <a:lnTo>
                      <a:pt x="1394" y="455"/>
                    </a:lnTo>
                    <a:lnTo>
                      <a:pt x="1392" y="416"/>
                    </a:lnTo>
                    <a:lnTo>
                      <a:pt x="1389" y="380"/>
                    </a:lnTo>
                    <a:lnTo>
                      <a:pt x="1387" y="350"/>
                    </a:lnTo>
                    <a:lnTo>
                      <a:pt x="1383" y="323"/>
                    </a:lnTo>
                    <a:lnTo>
                      <a:pt x="1378" y="299"/>
                    </a:lnTo>
                    <a:close/>
                  </a:path>
                </a:pathLst>
              </a:custGeom>
              <a:solidFill>
                <a:schemeClr val="accent2"/>
              </a:solidFill>
              <a:ln>
                <a:noFill/>
              </a:ln>
            </p:spPr>
            <p:txBody>
              <a:bodyPr/>
              <a:lstStyle/>
              <a:p>
                <a:pPr>
                  <a:defRPr/>
                </a:pPr>
                <a:endParaRPr lang="zh-CN" altLang="en-US">
                  <a:solidFill>
                    <a:srgbClr val="000000"/>
                  </a:solidFill>
                </a:endParaRPr>
              </a:p>
            </p:txBody>
          </p:sp>
          <p:sp>
            <p:nvSpPr>
              <p:cNvPr id="87" name="Freeform 8"/>
              <p:cNvSpPr>
                <a:spLocks noEditPoints="1"/>
              </p:cNvSpPr>
              <p:nvPr userDrawn="1"/>
            </p:nvSpPr>
            <p:spPr bwMode="auto">
              <a:xfrm>
                <a:off x="808038" y="6145059"/>
                <a:ext cx="169862" cy="175011"/>
              </a:xfrm>
              <a:custGeom>
                <a:avLst/>
                <a:gdLst>
                  <a:gd name="T0" fmla="*/ 983 w 1396"/>
                  <a:gd name="T1" fmla="*/ 868 h 1423"/>
                  <a:gd name="T2" fmla="*/ 976 w 1396"/>
                  <a:gd name="T3" fmla="*/ 941 h 1423"/>
                  <a:gd name="T4" fmla="*/ 952 w 1396"/>
                  <a:gd name="T5" fmla="*/ 993 h 1423"/>
                  <a:gd name="T6" fmla="*/ 906 w 1396"/>
                  <a:gd name="T7" fmla="*/ 1039 h 1423"/>
                  <a:gd name="T8" fmla="*/ 841 w 1396"/>
                  <a:gd name="T9" fmla="*/ 1071 h 1423"/>
                  <a:gd name="T10" fmla="*/ 758 w 1396"/>
                  <a:gd name="T11" fmla="*/ 1088 h 1423"/>
                  <a:gd name="T12" fmla="*/ 664 w 1396"/>
                  <a:gd name="T13" fmla="*/ 1090 h 1423"/>
                  <a:gd name="T14" fmla="*/ 580 w 1396"/>
                  <a:gd name="T15" fmla="*/ 1077 h 1423"/>
                  <a:gd name="T16" fmla="*/ 510 w 1396"/>
                  <a:gd name="T17" fmla="*/ 1048 h 1423"/>
                  <a:gd name="T18" fmla="*/ 459 w 1396"/>
                  <a:gd name="T19" fmla="*/ 1005 h 1423"/>
                  <a:gd name="T20" fmla="*/ 429 w 1396"/>
                  <a:gd name="T21" fmla="*/ 954 h 1423"/>
                  <a:gd name="T22" fmla="*/ 420 w 1396"/>
                  <a:gd name="T23" fmla="*/ 889 h 1423"/>
                  <a:gd name="T24" fmla="*/ 417 w 1396"/>
                  <a:gd name="T25" fmla="*/ 774 h 1423"/>
                  <a:gd name="T26" fmla="*/ 419 w 1396"/>
                  <a:gd name="T27" fmla="*/ 556 h 1423"/>
                  <a:gd name="T28" fmla="*/ 426 w 1396"/>
                  <a:gd name="T29" fmla="*/ 483 h 1423"/>
                  <a:gd name="T30" fmla="*/ 450 w 1396"/>
                  <a:gd name="T31" fmla="*/ 430 h 1423"/>
                  <a:gd name="T32" fmla="*/ 496 w 1396"/>
                  <a:gd name="T33" fmla="*/ 385 h 1423"/>
                  <a:gd name="T34" fmla="*/ 561 w 1396"/>
                  <a:gd name="T35" fmla="*/ 353 h 1423"/>
                  <a:gd name="T36" fmla="*/ 644 w 1396"/>
                  <a:gd name="T37" fmla="*/ 335 h 1423"/>
                  <a:gd name="T38" fmla="*/ 738 w 1396"/>
                  <a:gd name="T39" fmla="*/ 333 h 1423"/>
                  <a:gd name="T40" fmla="*/ 822 w 1396"/>
                  <a:gd name="T41" fmla="*/ 347 h 1423"/>
                  <a:gd name="T42" fmla="*/ 891 w 1396"/>
                  <a:gd name="T43" fmla="*/ 375 h 1423"/>
                  <a:gd name="T44" fmla="*/ 943 w 1396"/>
                  <a:gd name="T45" fmla="*/ 418 h 1423"/>
                  <a:gd name="T46" fmla="*/ 973 w 1396"/>
                  <a:gd name="T47" fmla="*/ 470 h 1423"/>
                  <a:gd name="T48" fmla="*/ 982 w 1396"/>
                  <a:gd name="T49" fmla="*/ 535 h 1423"/>
                  <a:gd name="T50" fmla="*/ 984 w 1396"/>
                  <a:gd name="T51" fmla="*/ 650 h 1423"/>
                  <a:gd name="T52" fmla="*/ 1370 w 1396"/>
                  <a:gd name="T53" fmla="*/ 269 h 1423"/>
                  <a:gd name="T54" fmla="*/ 1344 w 1396"/>
                  <a:gd name="T55" fmla="*/ 219 h 1423"/>
                  <a:gd name="T56" fmla="*/ 1248 w 1396"/>
                  <a:gd name="T57" fmla="*/ 126 h 1423"/>
                  <a:gd name="T58" fmla="*/ 1104 w 1396"/>
                  <a:gd name="T59" fmla="*/ 57 h 1423"/>
                  <a:gd name="T60" fmla="*/ 917 w 1396"/>
                  <a:gd name="T61" fmla="*/ 15 h 1423"/>
                  <a:gd name="T62" fmla="*/ 698 w 1396"/>
                  <a:gd name="T63" fmla="*/ 0 h 1423"/>
                  <a:gd name="T64" fmla="*/ 472 w 1396"/>
                  <a:gd name="T65" fmla="*/ 15 h 1423"/>
                  <a:gd name="T66" fmla="*/ 284 w 1396"/>
                  <a:gd name="T67" fmla="*/ 60 h 1423"/>
                  <a:gd name="T68" fmla="*/ 143 w 1396"/>
                  <a:gd name="T69" fmla="*/ 130 h 1423"/>
                  <a:gd name="T70" fmla="*/ 51 w 1396"/>
                  <a:gd name="T71" fmla="*/ 222 h 1423"/>
                  <a:gd name="T72" fmla="*/ 25 w 1396"/>
                  <a:gd name="T73" fmla="*/ 272 h 1423"/>
                  <a:gd name="T74" fmla="*/ 9 w 1396"/>
                  <a:gd name="T75" fmla="*/ 354 h 1423"/>
                  <a:gd name="T76" fmla="*/ 0 w 1396"/>
                  <a:gd name="T77" fmla="*/ 545 h 1423"/>
                  <a:gd name="T78" fmla="*/ 3 w 1396"/>
                  <a:gd name="T79" fmla="*/ 968 h 1423"/>
                  <a:gd name="T80" fmla="*/ 17 w 1396"/>
                  <a:gd name="T81" fmla="*/ 1123 h 1423"/>
                  <a:gd name="T82" fmla="*/ 36 w 1396"/>
                  <a:gd name="T83" fmla="*/ 1175 h 1423"/>
                  <a:gd name="T84" fmla="*/ 85 w 1396"/>
                  <a:gd name="T85" fmla="*/ 1243 h 1423"/>
                  <a:gd name="T86" fmla="*/ 201 w 1396"/>
                  <a:gd name="T87" fmla="*/ 1328 h 1423"/>
                  <a:gd name="T88" fmla="*/ 364 w 1396"/>
                  <a:gd name="T89" fmla="*/ 1387 h 1423"/>
                  <a:gd name="T90" fmla="*/ 564 w 1396"/>
                  <a:gd name="T91" fmla="*/ 1418 h 1423"/>
                  <a:gd name="T92" fmla="*/ 793 w 1396"/>
                  <a:gd name="T93" fmla="*/ 1420 h 1423"/>
                  <a:gd name="T94" fmla="*/ 1005 w 1396"/>
                  <a:gd name="T95" fmla="*/ 1394 h 1423"/>
                  <a:gd name="T96" fmla="*/ 1174 w 1396"/>
                  <a:gd name="T97" fmla="*/ 1339 h 1423"/>
                  <a:gd name="T98" fmla="*/ 1297 w 1396"/>
                  <a:gd name="T99" fmla="*/ 1258 h 1423"/>
                  <a:gd name="T100" fmla="*/ 1357 w 1396"/>
                  <a:gd name="T101" fmla="*/ 1183 h 1423"/>
                  <a:gd name="T102" fmla="*/ 1378 w 1396"/>
                  <a:gd name="T103" fmla="*/ 1130 h 1423"/>
                  <a:gd name="T104" fmla="*/ 1392 w 1396"/>
                  <a:gd name="T105" fmla="*/ 1004 h 1423"/>
                  <a:gd name="T106" fmla="*/ 1396 w 1396"/>
                  <a:gd name="T107" fmla="*/ 595 h 1423"/>
                  <a:gd name="T108" fmla="*/ 1390 w 1396"/>
                  <a:gd name="T109" fmla="*/ 380 h 1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96" h="1423">
                    <a:moveTo>
                      <a:pt x="984" y="774"/>
                    </a:moveTo>
                    <a:lnTo>
                      <a:pt x="984" y="800"/>
                    </a:lnTo>
                    <a:lnTo>
                      <a:pt x="984" y="825"/>
                    </a:lnTo>
                    <a:lnTo>
                      <a:pt x="984" y="848"/>
                    </a:lnTo>
                    <a:lnTo>
                      <a:pt x="983" y="868"/>
                    </a:lnTo>
                    <a:lnTo>
                      <a:pt x="982" y="887"/>
                    </a:lnTo>
                    <a:lnTo>
                      <a:pt x="981" y="903"/>
                    </a:lnTo>
                    <a:lnTo>
                      <a:pt x="979" y="917"/>
                    </a:lnTo>
                    <a:lnTo>
                      <a:pt x="978" y="930"/>
                    </a:lnTo>
                    <a:lnTo>
                      <a:pt x="976" y="941"/>
                    </a:lnTo>
                    <a:lnTo>
                      <a:pt x="973" y="952"/>
                    </a:lnTo>
                    <a:lnTo>
                      <a:pt x="969" y="962"/>
                    </a:lnTo>
                    <a:lnTo>
                      <a:pt x="965" y="974"/>
                    </a:lnTo>
                    <a:lnTo>
                      <a:pt x="959" y="984"/>
                    </a:lnTo>
                    <a:lnTo>
                      <a:pt x="952" y="993"/>
                    </a:lnTo>
                    <a:lnTo>
                      <a:pt x="944" y="1003"/>
                    </a:lnTo>
                    <a:lnTo>
                      <a:pt x="936" y="1013"/>
                    </a:lnTo>
                    <a:lnTo>
                      <a:pt x="927" y="1022"/>
                    </a:lnTo>
                    <a:lnTo>
                      <a:pt x="917" y="1031"/>
                    </a:lnTo>
                    <a:lnTo>
                      <a:pt x="906" y="1039"/>
                    </a:lnTo>
                    <a:lnTo>
                      <a:pt x="894" y="1046"/>
                    </a:lnTo>
                    <a:lnTo>
                      <a:pt x="882" y="1054"/>
                    </a:lnTo>
                    <a:lnTo>
                      <a:pt x="870" y="1060"/>
                    </a:lnTo>
                    <a:lnTo>
                      <a:pt x="855" y="1066"/>
                    </a:lnTo>
                    <a:lnTo>
                      <a:pt x="841" y="1071"/>
                    </a:lnTo>
                    <a:lnTo>
                      <a:pt x="826" y="1076"/>
                    </a:lnTo>
                    <a:lnTo>
                      <a:pt x="809" y="1080"/>
                    </a:lnTo>
                    <a:lnTo>
                      <a:pt x="793" y="1083"/>
                    </a:lnTo>
                    <a:lnTo>
                      <a:pt x="776" y="1086"/>
                    </a:lnTo>
                    <a:lnTo>
                      <a:pt x="758" y="1088"/>
                    </a:lnTo>
                    <a:lnTo>
                      <a:pt x="740" y="1090"/>
                    </a:lnTo>
                    <a:lnTo>
                      <a:pt x="720" y="1091"/>
                    </a:lnTo>
                    <a:lnTo>
                      <a:pt x="701" y="1091"/>
                    </a:lnTo>
                    <a:lnTo>
                      <a:pt x="683" y="1091"/>
                    </a:lnTo>
                    <a:lnTo>
                      <a:pt x="664" y="1090"/>
                    </a:lnTo>
                    <a:lnTo>
                      <a:pt x="646" y="1088"/>
                    </a:lnTo>
                    <a:lnTo>
                      <a:pt x="628" y="1086"/>
                    </a:lnTo>
                    <a:lnTo>
                      <a:pt x="612" y="1084"/>
                    </a:lnTo>
                    <a:lnTo>
                      <a:pt x="596" y="1081"/>
                    </a:lnTo>
                    <a:lnTo>
                      <a:pt x="580" y="1077"/>
                    </a:lnTo>
                    <a:lnTo>
                      <a:pt x="565" y="1072"/>
                    </a:lnTo>
                    <a:lnTo>
                      <a:pt x="550" y="1067"/>
                    </a:lnTo>
                    <a:lnTo>
                      <a:pt x="536" y="1062"/>
                    </a:lnTo>
                    <a:lnTo>
                      <a:pt x="523" y="1056"/>
                    </a:lnTo>
                    <a:lnTo>
                      <a:pt x="510" y="1048"/>
                    </a:lnTo>
                    <a:lnTo>
                      <a:pt x="499" y="1041"/>
                    </a:lnTo>
                    <a:lnTo>
                      <a:pt x="487" y="1033"/>
                    </a:lnTo>
                    <a:lnTo>
                      <a:pt x="477" y="1024"/>
                    </a:lnTo>
                    <a:lnTo>
                      <a:pt x="468" y="1015"/>
                    </a:lnTo>
                    <a:lnTo>
                      <a:pt x="459" y="1005"/>
                    </a:lnTo>
                    <a:lnTo>
                      <a:pt x="452" y="995"/>
                    </a:lnTo>
                    <a:lnTo>
                      <a:pt x="444" y="985"/>
                    </a:lnTo>
                    <a:lnTo>
                      <a:pt x="438" y="975"/>
                    </a:lnTo>
                    <a:lnTo>
                      <a:pt x="433" y="964"/>
                    </a:lnTo>
                    <a:lnTo>
                      <a:pt x="429" y="954"/>
                    </a:lnTo>
                    <a:lnTo>
                      <a:pt x="426" y="943"/>
                    </a:lnTo>
                    <a:lnTo>
                      <a:pt x="424" y="932"/>
                    </a:lnTo>
                    <a:lnTo>
                      <a:pt x="422" y="919"/>
                    </a:lnTo>
                    <a:lnTo>
                      <a:pt x="421" y="905"/>
                    </a:lnTo>
                    <a:lnTo>
                      <a:pt x="420" y="889"/>
                    </a:lnTo>
                    <a:lnTo>
                      <a:pt x="419" y="870"/>
                    </a:lnTo>
                    <a:lnTo>
                      <a:pt x="418" y="849"/>
                    </a:lnTo>
                    <a:lnTo>
                      <a:pt x="417" y="826"/>
                    </a:lnTo>
                    <a:lnTo>
                      <a:pt x="417" y="801"/>
                    </a:lnTo>
                    <a:lnTo>
                      <a:pt x="417" y="774"/>
                    </a:lnTo>
                    <a:lnTo>
                      <a:pt x="417" y="650"/>
                    </a:lnTo>
                    <a:lnTo>
                      <a:pt x="417" y="623"/>
                    </a:lnTo>
                    <a:lnTo>
                      <a:pt x="417" y="599"/>
                    </a:lnTo>
                    <a:lnTo>
                      <a:pt x="418" y="576"/>
                    </a:lnTo>
                    <a:lnTo>
                      <a:pt x="419" y="556"/>
                    </a:lnTo>
                    <a:lnTo>
                      <a:pt x="420" y="537"/>
                    </a:lnTo>
                    <a:lnTo>
                      <a:pt x="421" y="521"/>
                    </a:lnTo>
                    <a:lnTo>
                      <a:pt x="422" y="506"/>
                    </a:lnTo>
                    <a:lnTo>
                      <a:pt x="424" y="494"/>
                    </a:lnTo>
                    <a:lnTo>
                      <a:pt x="426" y="483"/>
                    </a:lnTo>
                    <a:lnTo>
                      <a:pt x="429" y="472"/>
                    </a:lnTo>
                    <a:lnTo>
                      <a:pt x="432" y="461"/>
                    </a:lnTo>
                    <a:lnTo>
                      <a:pt x="437" y="450"/>
                    </a:lnTo>
                    <a:lnTo>
                      <a:pt x="443" y="440"/>
                    </a:lnTo>
                    <a:lnTo>
                      <a:pt x="450" y="430"/>
                    </a:lnTo>
                    <a:lnTo>
                      <a:pt x="457" y="420"/>
                    </a:lnTo>
                    <a:lnTo>
                      <a:pt x="465" y="411"/>
                    </a:lnTo>
                    <a:lnTo>
                      <a:pt x="475" y="401"/>
                    </a:lnTo>
                    <a:lnTo>
                      <a:pt x="484" y="393"/>
                    </a:lnTo>
                    <a:lnTo>
                      <a:pt x="496" y="385"/>
                    </a:lnTo>
                    <a:lnTo>
                      <a:pt x="507" y="377"/>
                    </a:lnTo>
                    <a:lnTo>
                      <a:pt x="519" y="370"/>
                    </a:lnTo>
                    <a:lnTo>
                      <a:pt x="532" y="364"/>
                    </a:lnTo>
                    <a:lnTo>
                      <a:pt x="547" y="358"/>
                    </a:lnTo>
                    <a:lnTo>
                      <a:pt x="561" y="353"/>
                    </a:lnTo>
                    <a:lnTo>
                      <a:pt x="576" y="348"/>
                    </a:lnTo>
                    <a:lnTo>
                      <a:pt x="593" y="344"/>
                    </a:lnTo>
                    <a:lnTo>
                      <a:pt x="609" y="340"/>
                    </a:lnTo>
                    <a:lnTo>
                      <a:pt x="626" y="337"/>
                    </a:lnTo>
                    <a:lnTo>
                      <a:pt x="644" y="335"/>
                    </a:lnTo>
                    <a:lnTo>
                      <a:pt x="662" y="333"/>
                    </a:lnTo>
                    <a:lnTo>
                      <a:pt x="682" y="332"/>
                    </a:lnTo>
                    <a:lnTo>
                      <a:pt x="701" y="332"/>
                    </a:lnTo>
                    <a:lnTo>
                      <a:pt x="719" y="332"/>
                    </a:lnTo>
                    <a:lnTo>
                      <a:pt x="738" y="333"/>
                    </a:lnTo>
                    <a:lnTo>
                      <a:pt x="755" y="335"/>
                    </a:lnTo>
                    <a:lnTo>
                      <a:pt x="773" y="337"/>
                    </a:lnTo>
                    <a:lnTo>
                      <a:pt x="789" y="339"/>
                    </a:lnTo>
                    <a:lnTo>
                      <a:pt x="805" y="344"/>
                    </a:lnTo>
                    <a:lnTo>
                      <a:pt x="822" y="347"/>
                    </a:lnTo>
                    <a:lnTo>
                      <a:pt x="837" y="352"/>
                    </a:lnTo>
                    <a:lnTo>
                      <a:pt x="851" y="357"/>
                    </a:lnTo>
                    <a:lnTo>
                      <a:pt x="866" y="362"/>
                    </a:lnTo>
                    <a:lnTo>
                      <a:pt x="879" y="368"/>
                    </a:lnTo>
                    <a:lnTo>
                      <a:pt x="891" y="375"/>
                    </a:lnTo>
                    <a:lnTo>
                      <a:pt x="903" y="382"/>
                    </a:lnTo>
                    <a:lnTo>
                      <a:pt x="915" y="391"/>
                    </a:lnTo>
                    <a:lnTo>
                      <a:pt x="925" y="400"/>
                    </a:lnTo>
                    <a:lnTo>
                      <a:pt x="934" y="409"/>
                    </a:lnTo>
                    <a:lnTo>
                      <a:pt x="943" y="418"/>
                    </a:lnTo>
                    <a:lnTo>
                      <a:pt x="950" y="429"/>
                    </a:lnTo>
                    <a:lnTo>
                      <a:pt x="958" y="439"/>
                    </a:lnTo>
                    <a:lnTo>
                      <a:pt x="964" y="449"/>
                    </a:lnTo>
                    <a:lnTo>
                      <a:pt x="969" y="459"/>
                    </a:lnTo>
                    <a:lnTo>
                      <a:pt x="973" y="470"/>
                    </a:lnTo>
                    <a:lnTo>
                      <a:pt x="976" y="481"/>
                    </a:lnTo>
                    <a:lnTo>
                      <a:pt x="978" y="492"/>
                    </a:lnTo>
                    <a:lnTo>
                      <a:pt x="979" y="504"/>
                    </a:lnTo>
                    <a:lnTo>
                      <a:pt x="981" y="519"/>
                    </a:lnTo>
                    <a:lnTo>
                      <a:pt x="982" y="535"/>
                    </a:lnTo>
                    <a:lnTo>
                      <a:pt x="983" y="554"/>
                    </a:lnTo>
                    <a:lnTo>
                      <a:pt x="984" y="574"/>
                    </a:lnTo>
                    <a:lnTo>
                      <a:pt x="984" y="598"/>
                    </a:lnTo>
                    <a:lnTo>
                      <a:pt x="984" y="622"/>
                    </a:lnTo>
                    <a:lnTo>
                      <a:pt x="984" y="650"/>
                    </a:lnTo>
                    <a:lnTo>
                      <a:pt x="984" y="774"/>
                    </a:lnTo>
                    <a:close/>
                    <a:moveTo>
                      <a:pt x="1379" y="299"/>
                    </a:moveTo>
                    <a:lnTo>
                      <a:pt x="1377" y="289"/>
                    </a:lnTo>
                    <a:lnTo>
                      <a:pt x="1374" y="279"/>
                    </a:lnTo>
                    <a:lnTo>
                      <a:pt x="1370" y="269"/>
                    </a:lnTo>
                    <a:lnTo>
                      <a:pt x="1365" y="259"/>
                    </a:lnTo>
                    <a:lnTo>
                      <a:pt x="1361" y="248"/>
                    </a:lnTo>
                    <a:lnTo>
                      <a:pt x="1356" y="238"/>
                    </a:lnTo>
                    <a:lnTo>
                      <a:pt x="1350" y="229"/>
                    </a:lnTo>
                    <a:lnTo>
                      <a:pt x="1344" y="219"/>
                    </a:lnTo>
                    <a:lnTo>
                      <a:pt x="1329" y="199"/>
                    </a:lnTo>
                    <a:lnTo>
                      <a:pt x="1312" y="181"/>
                    </a:lnTo>
                    <a:lnTo>
                      <a:pt x="1293" y="162"/>
                    </a:lnTo>
                    <a:lnTo>
                      <a:pt x="1271" y="144"/>
                    </a:lnTo>
                    <a:lnTo>
                      <a:pt x="1248" y="126"/>
                    </a:lnTo>
                    <a:lnTo>
                      <a:pt x="1222" y="110"/>
                    </a:lnTo>
                    <a:lnTo>
                      <a:pt x="1196" y="95"/>
                    </a:lnTo>
                    <a:lnTo>
                      <a:pt x="1167" y="81"/>
                    </a:lnTo>
                    <a:lnTo>
                      <a:pt x="1135" y="68"/>
                    </a:lnTo>
                    <a:lnTo>
                      <a:pt x="1104" y="57"/>
                    </a:lnTo>
                    <a:lnTo>
                      <a:pt x="1069" y="45"/>
                    </a:lnTo>
                    <a:lnTo>
                      <a:pt x="1033" y="36"/>
                    </a:lnTo>
                    <a:lnTo>
                      <a:pt x="995" y="28"/>
                    </a:lnTo>
                    <a:lnTo>
                      <a:pt x="957" y="21"/>
                    </a:lnTo>
                    <a:lnTo>
                      <a:pt x="917" y="15"/>
                    </a:lnTo>
                    <a:lnTo>
                      <a:pt x="875" y="10"/>
                    </a:lnTo>
                    <a:lnTo>
                      <a:pt x="833" y="5"/>
                    </a:lnTo>
                    <a:lnTo>
                      <a:pt x="789" y="2"/>
                    </a:lnTo>
                    <a:lnTo>
                      <a:pt x="744" y="1"/>
                    </a:lnTo>
                    <a:lnTo>
                      <a:pt x="698" y="0"/>
                    </a:lnTo>
                    <a:lnTo>
                      <a:pt x="650" y="1"/>
                    </a:lnTo>
                    <a:lnTo>
                      <a:pt x="603" y="2"/>
                    </a:lnTo>
                    <a:lnTo>
                      <a:pt x="558" y="5"/>
                    </a:lnTo>
                    <a:lnTo>
                      <a:pt x="514" y="10"/>
                    </a:lnTo>
                    <a:lnTo>
                      <a:pt x="472" y="15"/>
                    </a:lnTo>
                    <a:lnTo>
                      <a:pt x="431" y="22"/>
                    </a:lnTo>
                    <a:lnTo>
                      <a:pt x="392" y="29"/>
                    </a:lnTo>
                    <a:lnTo>
                      <a:pt x="355" y="38"/>
                    </a:lnTo>
                    <a:lnTo>
                      <a:pt x="319" y="48"/>
                    </a:lnTo>
                    <a:lnTo>
                      <a:pt x="284" y="60"/>
                    </a:lnTo>
                    <a:lnTo>
                      <a:pt x="252" y="71"/>
                    </a:lnTo>
                    <a:lnTo>
                      <a:pt x="222" y="84"/>
                    </a:lnTo>
                    <a:lnTo>
                      <a:pt x="194" y="99"/>
                    </a:lnTo>
                    <a:lnTo>
                      <a:pt x="167" y="114"/>
                    </a:lnTo>
                    <a:lnTo>
                      <a:pt x="143" y="130"/>
                    </a:lnTo>
                    <a:lnTo>
                      <a:pt x="119" y="147"/>
                    </a:lnTo>
                    <a:lnTo>
                      <a:pt x="99" y="165"/>
                    </a:lnTo>
                    <a:lnTo>
                      <a:pt x="81" y="184"/>
                    </a:lnTo>
                    <a:lnTo>
                      <a:pt x="64" y="202"/>
                    </a:lnTo>
                    <a:lnTo>
                      <a:pt x="51" y="222"/>
                    </a:lnTo>
                    <a:lnTo>
                      <a:pt x="45" y="232"/>
                    </a:lnTo>
                    <a:lnTo>
                      <a:pt x="39" y="241"/>
                    </a:lnTo>
                    <a:lnTo>
                      <a:pt x="34" y="251"/>
                    </a:lnTo>
                    <a:lnTo>
                      <a:pt x="30" y="262"/>
                    </a:lnTo>
                    <a:lnTo>
                      <a:pt x="25" y="272"/>
                    </a:lnTo>
                    <a:lnTo>
                      <a:pt x="22" y="282"/>
                    </a:lnTo>
                    <a:lnTo>
                      <a:pt x="19" y="292"/>
                    </a:lnTo>
                    <a:lnTo>
                      <a:pt x="17" y="304"/>
                    </a:lnTo>
                    <a:lnTo>
                      <a:pt x="13" y="327"/>
                    </a:lnTo>
                    <a:lnTo>
                      <a:pt x="9" y="354"/>
                    </a:lnTo>
                    <a:lnTo>
                      <a:pt x="7" y="385"/>
                    </a:lnTo>
                    <a:lnTo>
                      <a:pt x="4" y="419"/>
                    </a:lnTo>
                    <a:lnTo>
                      <a:pt x="2" y="457"/>
                    </a:lnTo>
                    <a:lnTo>
                      <a:pt x="1" y="499"/>
                    </a:lnTo>
                    <a:lnTo>
                      <a:pt x="0" y="545"/>
                    </a:lnTo>
                    <a:lnTo>
                      <a:pt x="0" y="595"/>
                    </a:lnTo>
                    <a:lnTo>
                      <a:pt x="0" y="828"/>
                    </a:lnTo>
                    <a:lnTo>
                      <a:pt x="0" y="879"/>
                    </a:lnTo>
                    <a:lnTo>
                      <a:pt x="1" y="926"/>
                    </a:lnTo>
                    <a:lnTo>
                      <a:pt x="3" y="968"/>
                    </a:lnTo>
                    <a:lnTo>
                      <a:pt x="4" y="1007"/>
                    </a:lnTo>
                    <a:lnTo>
                      <a:pt x="7" y="1042"/>
                    </a:lnTo>
                    <a:lnTo>
                      <a:pt x="10" y="1074"/>
                    </a:lnTo>
                    <a:lnTo>
                      <a:pt x="13" y="1101"/>
                    </a:lnTo>
                    <a:lnTo>
                      <a:pt x="17" y="1123"/>
                    </a:lnTo>
                    <a:lnTo>
                      <a:pt x="20" y="1134"/>
                    </a:lnTo>
                    <a:lnTo>
                      <a:pt x="23" y="1145"/>
                    </a:lnTo>
                    <a:lnTo>
                      <a:pt x="26" y="1155"/>
                    </a:lnTo>
                    <a:lnTo>
                      <a:pt x="31" y="1165"/>
                    </a:lnTo>
                    <a:lnTo>
                      <a:pt x="36" y="1175"/>
                    </a:lnTo>
                    <a:lnTo>
                      <a:pt x="41" y="1186"/>
                    </a:lnTo>
                    <a:lnTo>
                      <a:pt x="47" y="1195"/>
                    </a:lnTo>
                    <a:lnTo>
                      <a:pt x="53" y="1205"/>
                    </a:lnTo>
                    <a:lnTo>
                      <a:pt x="67" y="1225"/>
                    </a:lnTo>
                    <a:lnTo>
                      <a:pt x="85" y="1243"/>
                    </a:lnTo>
                    <a:lnTo>
                      <a:pt x="103" y="1261"/>
                    </a:lnTo>
                    <a:lnTo>
                      <a:pt x="125" y="1280"/>
                    </a:lnTo>
                    <a:lnTo>
                      <a:pt x="148" y="1297"/>
                    </a:lnTo>
                    <a:lnTo>
                      <a:pt x="174" y="1314"/>
                    </a:lnTo>
                    <a:lnTo>
                      <a:pt x="201" y="1328"/>
                    </a:lnTo>
                    <a:lnTo>
                      <a:pt x="230" y="1342"/>
                    </a:lnTo>
                    <a:lnTo>
                      <a:pt x="261" y="1356"/>
                    </a:lnTo>
                    <a:lnTo>
                      <a:pt x="293" y="1367"/>
                    </a:lnTo>
                    <a:lnTo>
                      <a:pt x="327" y="1377"/>
                    </a:lnTo>
                    <a:lnTo>
                      <a:pt x="364" y="1387"/>
                    </a:lnTo>
                    <a:lnTo>
                      <a:pt x="402" y="1396"/>
                    </a:lnTo>
                    <a:lnTo>
                      <a:pt x="440" y="1403"/>
                    </a:lnTo>
                    <a:lnTo>
                      <a:pt x="480" y="1409"/>
                    </a:lnTo>
                    <a:lnTo>
                      <a:pt x="521" y="1414"/>
                    </a:lnTo>
                    <a:lnTo>
                      <a:pt x="564" y="1418"/>
                    </a:lnTo>
                    <a:lnTo>
                      <a:pt x="607" y="1421"/>
                    </a:lnTo>
                    <a:lnTo>
                      <a:pt x="652" y="1422"/>
                    </a:lnTo>
                    <a:lnTo>
                      <a:pt x="698" y="1423"/>
                    </a:lnTo>
                    <a:lnTo>
                      <a:pt x="747" y="1422"/>
                    </a:lnTo>
                    <a:lnTo>
                      <a:pt x="793" y="1420"/>
                    </a:lnTo>
                    <a:lnTo>
                      <a:pt x="839" y="1418"/>
                    </a:lnTo>
                    <a:lnTo>
                      <a:pt x="882" y="1413"/>
                    </a:lnTo>
                    <a:lnTo>
                      <a:pt x="925" y="1408"/>
                    </a:lnTo>
                    <a:lnTo>
                      <a:pt x="965" y="1402"/>
                    </a:lnTo>
                    <a:lnTo>
                      <a:pt x="1005" y="1394"/>
                    </a:lnTo>
                    <a:lnTo>
                      <a:pt x="1041" y="1385"/>
                    </a:lnTo>
                    <a:lnTo>
                      <a:pt x="1078" y="1375"/>
                    </a:lnTo>
                    <a:lnTo>
                      <a:pt x="1112" y="1364"/>
                    </a:lnTo>
                    <a:lnTo>
                      <a:pt x="1145" y="1352"/>
                    </a:lnTo>
                    <a:lnTo>
                      <a:pt x="1174" y="1339"/>
                    </a:lnTo>
                    <a:lnTo>
                      <a:pt x="1203" y="1325"/>
                    </a:lnTo>
                    <a:lnTo>
                      <a:pt x="1229" y="1310"/>
                    </a:lnTo>
                    <a:lnTo>
                      <a:pt x="1254" y="1293"/>
                    </a:lnTo>
                    <a:lnTo>
                      <a:pt x="1277" y="1277"/>
                    </a:lnTo>
                    <a:lnTo>
                      <a:pt x="1297" y="1258"/>
                    </a:lnTo>
                    <a:lnTo>
                      <a:pt x="1315" y="1240"/>
                    </a:lnTo>
                    <a:lnTo>
                      <a:pt x="1332" y="1222"/>
                    </a:lnTo>
                    <a:lnTo>
                      <a:pt x="1346" y="1202"/>
                    </a:lnTo>
                    <a:lnTo>
                      <a:pt x="1352" y="1192"/>
                    </a:lnTo>
                    <a:lnTo>
                      <a:pt x="1357" y="1183"/>
                    </a:lnTo>
                    <a:lnTo>
                      <a:pt x="1362" y="1172"/>
                    </a:lnTo>
                    <a:lnTo>
                      <a:pt x="1367" y="1162"/>
                    </a:lnTo>
                    <a:lnTo>
                      <a:pt x="1371" y="1152"/>
                    </a:lnTo>
                    <a:lnTo>
                      <a:pt x="1375" y="1141"/>
                    </a:lnTo>
                    <a:lnTo>
                      <a:pt x="1378" y="1130"/>
                    </a:lnTo>
                    <a:lnTo>
                      <a:pt x="1380" y="1120"/>
                    </a:lnTo>
                    <a:lnTo>
                      <a:pt x="1384" y="1097"/>
                    </a:lnTo>
                    <a:lnTo>
                      <a:pt x="1387" y="1070"/>
                    </a:lnTo>
                    <a:lnTo>
                      <a:pt x="1390" y="1039"/>
                    </a:lnTo>
                    <a:lnTo>
                      <a:pt x="1392" y="1004"/>
                    </a:lnTo>
                    <a:lnTo>
                      <a:pt x="1394" y="966"/>
                    </a:lnTo>
                    <a:lnTo>
                      <a:pt x="1395" y="924"/>
                    </a:lnTo>
                    <a:lnTo>
                      <a:pt x="1396" y="878"/>
                    </a:lnTo>
                    <a:lnTo>
                      <a:pt x="1396" y="828"/>
                    </a:lnTo>
                    <a:lnTo>
                      <a:pt x="1396" y="595"/>
                    </a:lnTo>
                    <a:lnTo>
                      <a:pt x="1396" y="544"/>
                    </a:lnTo>
                    <a:lnTo>
                      <a:pt x="1395" y="497"/>
                    </a:lnTo>
                    <a:lnTo>
                      <a:pt x="1394" y="455"/>
                    </a:lnTo>
                    <a:lnTo>
                      <a:pt x="1392" y="416"/>
                    </a:lnTo>
                    <a:lnTo>
                      <a:pt x="1390" y="380"/>
                    </a:lnTo>
                    <a:lnTo>
                      <a:pt x="1387" y="350"/>
                    </a:lnTo>
                    <a:lnTo>
                      <a:pt x="1383" y="323"/>
                    </a:lnTo>
                    <a:lnTo>
                      <a:pt x="1379" y="299"/>
                    </a:lnTo>
                    <a:close/>
                  </a:path>
                </a:pathLst>
              </a:custGeom>
              <a:solidFill>
                <a:schemeClr val="accent2"/>
              </a:solidFill>
              <a:ln>
                <a:noFill/>
              </a:ln>
            </p:spPr>
            <p:txBody>
              <a:bodyPr/>
              <a:lstStyle/>
              <a:p>
                <a:pPr>
                  <a:defRPr/>
                </a:pPr>
                <a:endParaRPr lang="zh-CN" altLang="en-US">
                  <a:solidFill>
                    <a:srgbClr val="000000"/>
                  </a:solidFill>
                </a:endParaRPr>
              </a:p>
            </p:txBody>
          </p:sp>
          <p:sp>
            <p:nvSpPr>
              <p:cNvPr id="88" name="Freeform 9"/>
              <p:cNvSpPr>
                <a:spLocks/>
              </p:cNvSpPr>
              <p:nvPr userDrawn="1"/>
            </p:nvSpPr>
            <p:spPr bwMode="auto">
              <a:xfrm>
                <a:off x="1851025" y="6148076"/>
                <a:ext cx="160338" cy="168976"/>
              </a:xfrm>
              <a:custGeom>
                <a:avLst/>
                <a:gdLst>
                  <a:gd name="T0" fmla="*/ 0 w 1317"/>
                  <a:gd name="T1" fmla="*/ 1375 h 1375"/>
                  <a:gd name="T2" fmla="*/ 400 w 1317"/>
                  <a:gd name="T3" fmla="*/ 1375 h 1375"/>
                  <a:gd name="T4" fmla="*/ 400 w 1317"/>
                  <a:gd name="T5" fmla="*/ 620 h 1375"/>
                  <a:gd name="T6" fmla="*/ 916 w 1317"/>
                  <a:gd name="T7" fmla="*/ 1375 h 1375"/>
                  <a:gd name="T8" fmla="*/ 1317 w 1317"/>
                  <a:gd name="T9" fmla="*/ 1375 h 1375"/>
                  <a:gd name="T10" fmla="*/ 1317 w 1317"/>
                  <a:gd name="T11" fmla="*/ 0 h 1375"/>
                  <a:gd name="T12" fmla="*/ 916 w 1317"/>
                  <a:gd name="T13" fmla="*/ 0 h 1375"/>
                  <a:gd name="T14" fmla="*/ 916 w 1317"/>
                  <a:gd name="T15" fmla="*/ 761 h 1375"/>
                  <a:gd name="T16" fmla="*/ 397 w 1317"/>
                  <a:gd name="T17" fmla="*/ 0 h 1375"/>
                  <a:gd name="T18" fmla="*/ 0 w 1317"/>
                  <a:gd name="T19" fmla="*/ 0 h 1375"/>
                  <a:gd name="T20" fmla="*/ 0 w 1317"/>
                  <a:gd name="T21" fmla="*/ 1375 h 1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17" h="1375">
                    <a:moveTo>
                      <a:pt x="0" y="1375"/>
                    </a:moveTo>
                    <a:lnTo>
                      <a:pt x="400" y="1375"/>
                    </a:lnTo>
                    <a:lnTo>
                      <a:pt x="400" y="620"/>
                    </a:lnTo>
                    <a:lnTo>
                      <a:pt x="916" y="1375"/>
                    </a:lnTo>
                    <a:lnTo>
                      <a:pt x="1317" y="1375"/>
                    </a:lnTo>
                    <a:lnTo>
                      <a:pt x="1317" y="0"/>
                    </a:lnTo>
                    <a:lnTo>
                      <a:pt x="916" y="0"/>
                    </a:lnTo>
                    <a:lnTo>
                      <a:pt x="916" y="761"/>
                    </a:lnTo>
                    <a:lnTo>
                      <a:pt x="397" y="0"/>
                    </a:lnTo>
                    <a:lnTo>
                      <a:pt x="0" y="0"/>
                    </a:lnTo>
                    <a:lnTo>
                      <a:pt x="0" y="1375"/>
                    </a:lnTo>
                    <a:close/>
                  </a:path>
                </a:pathLst>
              </a:custGeom>
              <a:solidFill>
                <a:schemeClr val="accent2"/>
              </a:solidFill>
              <a:ln>
                <a:noFill/>
              </a:ln>
            </p:spPr>
            <p:txBody>
              <a:bodyPr/>
              <a:lstStyle/>
              <a:p>
                <a:pPr>
                  <a:defRPr/>
                </a:pPr>
                <a:endParaRPr lang="zh-CN" altLang="en-US">
                  <a:solidFill>
                    <a:srgbClr val="000000"/>
                  </a:solidFill>
                </a:endParaRPr>
              </a:p>
            </p:txBody>
          </p:sp>
          <p:sp>
            <p:nvSpPr>
              <p:cNvPr id="89" name="Rectangle 10"/>
              <p:cNvSpPr>
                <a:spLocks noChangeArrowheads="1"/>
              </p:cNvSpPr>
              <p:nvPr userDrawn="1"/>
            </p:nvSpPr>
            <p:spPr bwMode="auto">
              <a:xfrm>
                <a:off x="1576388" y="6148076"/>
                <a:ext cx="53975" cy="168976"/>
              </a:xfrm>
              <a:prstGeom prst="rect">
                <a:avLst/>
              </a:prstGeom>
              <a:solidFill>
                <a:schemeClr val="accent2"/>
              </a:solidFill>
              <a:ln>
                <a:noFill/>
              </a:ln>
            </p:spPr>
            <p:txBody>
              <a:bodyPr/>
              <a:lstStyle/>
              <a:p>
                <a:pPr>
                  <a:defRPr/>
                </a:pPr>
                <a:endParaRPr lang="zh-CN" altLang="en-US">
                  <a:solidFill>
                    <a:srgbClr val="000000"/>
                  </a:solidFill>
                </a:endParaRPr>
              </a:p>
            </p:txBody>
          </p:sp>
          <p:sp>
            <p:nvSpPr>
              <p:cNvPr id="90" name="Freeform 11"/>
              <p:cNvSpPr>
                <a:spLocks/>
              </p:cNvSpPr>
              <p:nvPr userDrawn="1"/>
            </p:nvSpPr>
            <p:spPr bwMode="auto">
              <a:xfrm>
                <a:off x="1417638" y="6148076"/>
                <a:ext cx="134937" cy="168976"/>
              </a:xfrm>
              <a:custGeom>
                <a:avLst/>
                <a:gdLst>
                  <a:gd name="T0" fmla="*/ 0 w 1095"/>
                  <a:gd name="T1" fmla="*/ 1375 h 1375"/>
                  <a:gd name="T2" fmla="*/ 1095 w 1095"/>
                  <a:gd name="T3" fmla="*/ 1375 h 1375"/>
                  <a:gd name="T4" fmla="*/ 1095 w 1095"/>
                  <a:gd name="T5" fmla="*/ 1037 h 1375"/>
                  <a:gd name="T6" fmla="*/ 430 w 1095"/>
                  <a:gd name="T7" fmla="*/ 1037 h 1375"/>
                  <a:gd name="T8" fmla="*/ 430 w 1095"/>
                  <a:gd name="T9" fmla="*/ 0 h 1375"/>
                  <a:gd name="T10" fmla="*/ 0 w 1095"/>
                  <a:gd name="T11" fmla="*/ 0 h 1375"/>
                  <a:gd name="T12" fmla="*/ 0 w 1095"/>
                  <a:gd name="T13" fmla="*/ 1375 h 1375"/>
                </a:gdLst>
                <a:ahLst/>
                <a:cxnLst>
                  <a:cxn ang="0">
                    <a:pos x="T0" y="T1"/>
                  </a:cxn>
                  <a:cxn ang="0">
                    <a:pos x="T2" y="T3"/>
                  </a:cxn>
                  <a:cxn ang="0">
                    <a:pos x="T4" y="T5"/>
                  </a:cxn>
                  <a:cxn ang="0">
                    <a:pos x="T6" y="T7"/>
                  </a:cxn>
                  <a:cxn ang="0">
                    <a:pos x="T8" y="T9"/>
                  </a:cxn>
                  <a:cxn ang="0">
                    <a:pos x="T10" y="T11"/>
                  </a:cxn>
                  <a:cxn ang="0">
                    <a:pos x="T12" y="T13"/>
                  </a:cxn>
                </a:cxnLst>
                <a:rect l="0" t="0" r="r" b="b"/>
                <a:pathLst>
                  <a:path w="1095" h="1375">
                    <a:moveTo>
                      <a:pt x="0" y="1375"/>
                    </a:moveTo>
                    <a:lnTo>
                      <a:pt x="1095" y="1375"/>
                    </a:lnTo>
                    <a:lnTo>
                      <a:pt x="1095" y="1037"/>
                    </a:lnTo>
                    <a:lnTo>
                      <a:pt x="430" y="1037"/>
                    </a:lnTo>
                    <a:lnTo>
                      <a:pt x="430" y="0"/>
                    </a:lnTo>
                    <a:lnTo>
                      <a:pt x="0" y="0"/>
                    </a:lnTo>
                    <a:lnTo>
                      <a:pt x="0" y="1375"/>
                    </a:lnTo>
                    <a:close/>
                  </a:path>
                </a:pathLst>
              </a:custGeom>
              <a:solidFill>
                <a:schemeClr val="accent2"/>
              </a:solidFill>
              <a:ln>
                <a:noFill/>
              </a:ln>
            </p:spPr>
            <p:txBody>
              <a:bodyPr/>
              <a:lstStyle/>
              <a:p>
                <a:pPr>
                  <a:defRPr/>
                </a:pPr>
                <a:endParaRPr lang="zh-CN" altLang="en-US">
                  <a:solidFill>
                    <a:srgbClr val="000000"/>
                  </a:solidFill>
                </a:endParaRPr>
              </a:p>
            </p:txBody>
          </p:sp>
          <p:sp>
            <p:nvSpPr>
              <p:cNvPr id="91" name="Freeform 12"/>
              <p:cNvSpPr>
                <a:spLocks/>
              </p:cNvSpPr>
              <p:nvPr userDrawn="1"/>
            </p:nvSpPr>
            <p:spPr bwMode="auto">
              <a:xfrm>
                <a:off x="1200150" y="6148076"/>
                <a:ext cx="188913" cy="168976"/>
              </a:xfrm>
              <a:custGeom>
                <a:avLst/>
                <a:gdLst>
                  <a:gd name="T0" fmla="*/ 0 w 1550"/>
                  <a:gd name="T1" fmla="*/ 1375 h 1375"/>
                  <a:gd name="T2" fmla="*/ 350 w 1550"/>
                  <a:gd name="T3" fmla="*/ 1375 h 1375"/>
                  <a:gd name="T4" fmla="*/ 350 w 1550"/>
                  <a:gd name="T5" fmla="*/ 327 h 1375"/>
                  <a:gd name="T6" fmla="*/ 618 w 1550"/>
                  <a:gd name="T7" fmla="*/ 1375 h 1375"/>
                  <a:gd name="T8" fmla="*/ 932 w 1550"/>
                  <a:gd name="T9" fmla="*/ 1375 h 1375"/>
                  <a:gd name="T10" fmla="*/ 1201 w 1550"/>
                  <a:gd name="T11" fmla="*/ 302 h 1375"/>
                  <a:gd name="T12" fmla="*/ 1201 w 1550"/>
                  <a:gd name="T13" fmla="*/ 1375 h 1375"/>
                  <a:gd name="T14" fmla="*/ 1550 w 1550"/>
                  <a:gd name="T15" fmla="*/ 1375 h 1375"/>
                  <a:gd name="T16" fmla="*/ 1550 w 1550"/>
                  <a:gd name="T17" fmla="*/ 0 h 1375"/>
                  <a:gd name="T18" fmla="*/ 944 w 1550"/>
                  <a:gd name="T19" fmla="*/ 0 h 1375"/>
                  <a:gd name="T20" fmla="*/ 777 w 1550"/>
                  <a:gd name="T21" fmla="*/ 689 h 1375"/>
                  <a:gd name="T22" fmla="*/ 609 w 1550"/>
                  <a:gd name="T23" fmla="*/ 0 h 1375"/>
                  <a:gd name="T24" fmla="*/ 0 w 1550"/>
                  <a:gd name="T25" fmla="*/ 0 h 1375"/>
                  <a:gd name="T26" fmla="*/ 0 w 1550"/>
                  <a:gd name="T27" fmla="*/ 1375 h 1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50" h="1375">
                    <a:moveTo>
                      <a:pt x="0" y="1375"/>
                    </a:moveTo>
                    <a:lnTo>
                      <a:pt x="350" y="1375"/>
                    </a:lnTo>
                    <a:lnTo>
                      <a:pt x="350" y="327"/>
                    </a:lnTo>
                    <a:lnTo>
                      <a:pt x="618" y="1375"/>
                    </a:lnTo>
                    <a:lnTo>
                      <a:pt x="932" y="1375"/>
                    </a:lnTo>
                    <a:lnTo>
                      <a:pt x="1201" y="302"/>
                    </a:lnTo>
                    <a:lnTo>
                      <a:pt x="1201" y="1375"/>
                    </a:lnTo>
                    <a:lnTo>
                      <a:pt x="1550" y="1375"/>
                    </a:lnTo>
                    <a:lnTo>
                      <a:pt x="1550" y="0"/>
                    </a:lnTo>
                    <a:lnTo>
                      <a:pt x="944" y="0"/>
                    </a:lnTo>
                    <a:lnTo>
                      <a:pt x="777" y="689"/>
                    </a:lnTo>
                    <a:lnTo>
                      <a:pt x="609" y="0"/>
                    </a:lnTo>
                    <a:lnTo>
                      <a:pt x="0" y="0"/>
                    </a:lnTo>
                    <a:lnTo>
                      <a:pt x="0" y="1375"/>
                    </a:lnTo>
                    <a:close/>
                  </a:path>
                </a:pathLst>
              </a:custGeom>
              <a:solidFill>
                <a:schemeClr val="accent2"/>
              </a:solidFill>
              <a:ln>
                <a:noFill/>
              </a:ln>
            </p:spPr>
            <p:txBody>
              <a:bodyPr/>
              <a:lstStyle/>
              <a:p>
                <a:pPr>
                  <a:defRPr/>
                </a:pPr>
                <a:endParaRPr lang="zh-CN" altLang="en-US">
                  <a:solidFill>
                    <a:srgbClr val="000000"/>
                  </a:solidFill>
                </a:endParaRPr>
              </a:p>
            </p:txBody>
          </p:sp>
          <p:sp>
            <p:nvSpPr>
              <p:cNvPr id="92" name="Freeform 13"/>
              <p:cNvSpPr>
                <a:spLocks/>
              </p:cNvSpPr>
              <p:nvPr userDrawn="1"/>
            </p:nvSpPr>
            <p:spPr bwMode="auto">
              <a:xfrm>
                <a:off x="623888" y="6148076"/>
                <a:ext cx="161925" cy="168976"/>
              </a:xfrm>
              <a:custGeom>
                <a:avLst/>
                <a:gdLst>
                  <a:gd name="T0" fmla="*/ 0 w 1326"/>
                  <a:gd name="T1" fmla="*/ 294 h 1375"/>
                  <a:gd name="T2" fmla="*/ 797 w 1326"/>
                  <a:gd name="T3" fmla="*/ 294 h 1375"/>
                  <a:gd name="T4" fmla="*/ 0 w 1326"/>
                  <a:gd name="T5" fmla="*/ 1090 h 1375"/>
                  <a:gd name="T6" fmla="*/ 0 w 1326"/>
                  <a:gd name="T7" fmla="*/ 1375 h 1375"/>
                  <a:gd name="T8" fmla="*/ 1326 w 1326"/>
                  <a:gd name="T9" fmla="*/ 1375 h 1375"/>
                  <a:gd name="T10" fmla="*/ 1326 w 1326"/>
                  <a:gd name="T11" fmla="*/ 1080 h 1375"/>
                  <a:gd name="T12" fmla="*/ 526 w 1326"/>
                  <a:gd name="T13" fmla="*/ 1080 h 1375"/>
                  <a:gd name="T14" fmla="*/ 1321 w 1326"/>
                  <a:gd name="T15" fmla="*/ 285 h 1375"/>
                  <a:gd name="T16" fmla="*/ 1321 w 1326"/>
                  <a:gd name="T17" fmla="*/ 0 h 1375"/>
                  <a:gd name="T18" fmla="*/ 0 w 1326"/>
                  <a:gd name="T19" fmla="*/ 0 h 1375"/>
                  <a:gd name="T20" fmla="*/ 0 w 1326"/>
                  <a:gd name="T21" fmla="*/ 294 h 1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26" h="1375">
                    <a:moveTo>
                      <a:pt x="0" y="294"/>
                    </a:moveTo>
                    <a:lnTo>
                      <a:pt x="797" y="294"/>
                    </a:lnTo>
                    <a:lnTo>
                      <a:pt x="0" y="1090"/>
                    </a:lnTo>
                    <a:lnTo>
                      <a:pt x="0" y="1375"/>
                    </a:lnTo>
                    <a:lnTo>
                      <a:pt x="1326" y="1375"/>
                    </a:lnTo>
                    <a:lnTo>
                      <a:pt x="1326" y="1080"/>
                    </a:lnTo>
                    <a:lnTo>
                      <a:pt x="526" y="1080"/>
                    </a:lnTo>
                    <a:lnTo>
                      <a:pt x="1321" y="285"/>
                    </a:lnTo>
                    <a:lnTo>
                      <a:pt x="1321" y="0"/>
                    </a:lnTo>
                    <a:lnTo>
                      <a:pt x="0" y="0"/>
                    </a:lnTo>
                    <a:lnTo>
                      <a:pt x="0" y="294"/>
                    </a:lnTo>
                    <a:close/>
                  </a:path>
                </a:pathLst>
              </a:custGeom>
              <a:solidFill>
                <a:schemeClr val="accent2"/>
              </a:solidFill>
              <a:ln>
                <a:noFill/>
              </a:ln>
            </p:spPr>
            <p:txBody>
              <a:bodyPr/>
              <a:lstStyle/>
              <a:p>
                <a:pPr>
                  <a:defRPr/>
                </a:pPr>
                <a:endParaRPr lang="zh-CN" altLang="en-US">
                  <a:solidFill>
                    <a:srgbClr val="000000"/>
                  </a:solidFill>
                </a:endParaRPr>
              </a:p>
            </p:txBody>
          </p:sp>
        </p:grpSp>
      </p:grpSp>
      <p:sp>
        <p:nvSpPr>
          <p:cNvPr id="3" name="标题 2"/>
          <p:cNvSpPr>
            <a:spLocks noGrp="1"/>
          </p:cNvSpPr>
          <p:nvPr>
            <p:ph type="title"/>
          </p:nvPr>
        </p:nvSpPr>
        <p:spPr>
          <a:xfrm>
            <a:off x="1703290" y="2198485"/>
            <a:ext cx="10295804" cy="880076"/>
          </a:xfrm>
        </p:spPr>
        <p:txBody>
          <a:bodyPr>
            <a:noAutofit/>
          </a:bodyPr>
          <a:lstStyle>
            <a:lvl1pPr algn="l">
              <a:defRPr sz="9800" b="1" baseline="0">
                <a:solidFill>
                  <a:schemeClr val="bg1"/>
                </a:solidFill>
              </a:defRPr>
            </a:lvl1pPr>
          </a:lstStyle>
          <a:p>
            <a:r>
              <a:rPr lang="zh-CN" altLang="en-US"/>
              <a:t>单击此处编辑母版标题样式</a:t>
            </a:r>
            <a:endParaRPr lang="en-US" altLang="zh-CN" dirty="0"/>
          </a:p>
        </p:txBody>
      </p:sp>
      <p:sp>
        <p:nvSpPr>
          <p:cNvPr id="9" name="文本占位符 8"/>
          <p:cNvSpPr>
            <a:spLocks noGrp="1"/>
          </p:cNvSpPr>
          <p:nvPr>
            <p:ph type="body" sz="quarter" idx="10"/>
          </p:nvPr>
        </p:nvSpPr>
        <p:spPr>
          <a:xfrm>
            <a:off x="1703290" y="3078562"/>
            <a:ext cx="10295804" cy="606413"/>
          </a:xfrm>
        </p:spPr>
        <p:txBody>
          <a:bodyPr>
            <a:normAutofit/>
          </a:bodyPr>
          <a:lstStyle>
            <a:lvl1pPr marL="0" indent="0">
              <a:buNone/>
              <a:defRPr sz="4900">
                <a:solidFill>
                  <a:schemeClr val="bg1"/>
                </a:solidFill>
              </a:defRPr>
            </a:lvl1pPr>
          </a:lstStyle>
          <a:p>
            <a:pPr lvl="0"/>
            <a:r>
              <a:rPr lang="zh-CN" altLang="en-US"/>
              <a:t>单击此处编辑母版文本样式</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1">
    <p:spTree>
      <p:nvGrpSpPr>
        <p:cNvPr id="1" name=""/>
        <p:cNvGrpSpPr/>
        <p:nvPr/>
      </p:nvGrpSpPr>
      <p:grpSpPr>
        <a:xfrm>
          <a:off x="0" y="0"/>
          <a:ext cx="0" cy="0"/>
          <a:chOff x="0" y="0"/>
          <a:chExt cx="0" cy="0"/>
        </a:xfrm>
      </p:grpSpPr>
      <p:sp>
        <p:nvSpPr>
          <p:cNvPr id="20" name="Rectangle 5"/>
          <p:cNvSpPr>
            <a:spLocks noChangeArrowheads="1"/>
          </p:cNvSpPr>
          <p:nvPr userDrawn="1"/>
        </p:nvSpPr>
        <p:spPr bwMode="auto">
          <a:xfrm>
            <a:off x="-8166" y="-9504"/>
            <a:ext cx="2925755" cy="7227868"/>
          </a:xfrm>
          <a:prstGeom prst="rect">
            <a:avLst/>
          </a:prstGeom>
          <a:solidFill>
            <a:schemeClr val="tx2"/>
          </a:solidFill>
          <a:ln>
            <a:noFill/>
          </a:ln>
        </p:spPr>
        <p:txBody>
          <a:bodyPr vert="horz" wrap="square" lIns="124212" tIns="62106" rIns="124212" bIns="62106" numCol="1" anchor="t" anchorCtr="0" compatLnSpc="1">
            <a:prstTxWarp prst="textNoShape">
              <a:avLst/>
            </a:prstTxWarp>
          </a:bodyPr>
          <a:lstStyle/>
          <a:p>
            <a:endParaRPr lang="zh-CN" altLang="en-US">
              <a:solidFill>
                <a:srgbClr val="000000"/>
              </a:solidFill>
            </a:endParaRPr>
          </a:p>
        </p:txBody>
      </p:sp>
      <p:sp>
        <p:nvSpPr>
          <p:cNvPr id="11" name="任意多边形 10"/>
          <p:cNvSpPr/>
          <p:nvPr userDrawn="1"/>
        </p:nvSpPr>
        <p:spPr bwMode="auto">
          <a:xfrm>
            <a:off x="820650" y="929740"/>
            <a:ext cx="2930271" cy="4221524"/>
          </a:xfrm>
          <a:custGeom>
            <a:avLst/>
            <a:gdLst>
              <a:gd name="connsiteX0" fmla="*/ 0 w 2930652"/>
              <a:gd name="connsiteY0" fmla="*/ 0 h 4010772"/>
              <a:gd name="connsiteX1" fmla="*/ 2930652 w 2930652"/>
              <a:gd name="connsiteY1" fmla="*/ 0 h 4010772"/>
              <a:gd name="connsiteX2" fmla="*/ 2930652 w 2930652"/>
              <a:gd name="connsiteY2" fmla="*/ 2746392 h 4010772"/>
              <a:gd name="connsiteX3" fmla="*/ 0 w 2930652"/>
              <a:gd name="connsiteY3" fmla="*/ 4010772 h 4010772"/>
              <a:gd name="connsiteX4" fmla="*/ 0 w 2930652"/>
              <a:gd name="connsiteY4" fmla="*/ 0 h 40107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30652" h="4010772">
                <a:moveTo>
                  <a:pt x="0" y="0"/>
                </a:moveTo>
                <a:lnTo>
                  <a:pt x="2930652" y="0"/>
                </a:lnTo>
                <a:lnTo>
                  <a:pt x="2930652" y="2746392"/>
                </a:lnTo>
                <a:lnTo>
                  <a:pt x="0" y="4010772"/>
                </a:lnTo>
                <a:lnTo>
                  <a:pt x="0" y="0"/>
                </a:lnTo>
                <a:close/>
              </a:path>
            </a:pathLst>
          </a:custGeom>
          <a:solidFill>
            <a:schemeClr val="accent2"/>
          </a:solidFill>
          <a:ln>
            <a:noFill/>
          </a:ln>
        </p:spPr>
        <p:txBody>
          <a:bodyPr vert="horz" wrap="square" lIns="124212" tIns="62106" rIns="124212" bIns="62106" numCol="1" rtlCol="0" anchor="t" anchorCtr="0" compatLnSpc="1">
            <a:prstTxWarp prst="textNoShape">
              <a:avLst/>
            </a:prstTxWarp>
          </a:bodyPr>
          <a:lstStyle/>
          <a:p>
            <a:pPr algn="ctr"/>
            <a:endParaRPr lang="zh-CN" altLang="en-US">
              <a:solidFill>
                <a:srgbClr val="000000"/>
              </a:solidFill>
            </a:endParaRPr>
          </a:p>
        </p:txBody>
      </p:sp>
      <p:grpSp>
        <p:nvGrpSpPr>
          <p:cNvPr id="2" name="Group 4"/>
          <p:cNvGrpSpPr>
            <a:grpSpLocks noChangeAspect="1"/>
          </p:cNvGrpSpPr>
          <p:nvPr userDrawn="1"/>
        </p:nvGrpSpPr>
        <p:grpSpPr bwMode="auto">
          <a:xfrm>
            <a:off x="1030234" y="1108055"/>
            <a:ext cx="2530145" cy="471198"/>
            <a:chOff x="488" y="665"/>
            <a:chExt cx="1594" cy="282"/>
          </a:xfrm>
          <a:solidFill>
            <a:schemeClr val="tx2"/>
          </a:solidFill>
        </p:grpSpPr>
        <p:sp>
          <p:nvSpPr>
            <p:cNvPr id="6" name="Freeform 5"/>
            <p:cNvSpPr>
              <a:spLocks/>
            </p:cNvSpPr>
            <p:nvPr userDrawn="1"/>
          </p:nvSpPr>
          <p:spPr bwMode="auto">
            <a:xfrm>
              <a:off x="488" y="665"/>
              <a:ext cx="177" cy="282"/>
            </a:xfrm>
            <a:custGeom>
              <a:avLst/>
              <a:gdLst>
                <a:gd name="T0" fmla="*/ 36 w 36"/>
                <a:gd name="T1" fmla="*/ 54 h 55"/>
                <a:gd name="T2" fmla="*/ 21 w 36"/>
                <a:gd name="T3" fmla="*/ 55 h 55"/>
                <a:gd name="T4" fmla="*/ 10 w 36"/>
                <a:gd name="T5" fmla="*/ 54 h 55"/>
                <a:gd name="T6" fmla="*/ 4 w 36"/>
                <a:gd name="T7" fmla="*/ 49 h 55"/>
                <a:gd name="T8" fmla="*/ 1 w 36"/>
                <a:gd name="T9" fmla="*/ 40 h 55"/>
                <a:gd name="T10" fmla="*/ 0 w 36"/>
                <a:gd name="T11" fmla="*/ 28 h 55"/>
                <a:gd name="T12" fmla="*/ 4 w 36"/>
                <a:gd name="T13" fmla="*/ 6 h 55"/>
                <a:gd name="T14" fmla="*/ 20 w 36"/>
                <a:gd name="T15" fmla="*/ 0 h 55"/>
                <a:gd name="T16" fmla="*/ 36 w 36"/>
                <a:gd name="T17" fmla="*/ 2 h 55"/>
                <a:gd name="T18" fmla="*/ 35 w 36"/>
                <a:gd name="T19" fmla="*/ 11 h 55"/>
                <a:gd name="T20" fmla="*/ 23 w 36"/>
                <a:gd name="T21" fmla="*/ 10 h 55"/>
                <a:gd name="T22" fmla="*/ 15 w 36"/>
                <a:gd name="T23" fmla="*/ 11 h 55"/>
                <a:gd name="T24" fmla="*/ 12 w 36"/>
                <a:gd name="T25" fmla="*/ 16 h 55"/>
                <a:gd name="T26" fmla="*/ 11 w 36"/>
                <a:gd name="T27" fmla="*/ 29 h 55"/>
                <a:gd name="T28" fmla="*/ 13 w 36"/>
                <a:gd name="T29" fmla="*/ 42 h 55"/>
                <a:gd name="T30" fmla="*/ 22 w 36"/>
                <a:gd name="T31" fmla="*/ 46 h 55"/>
                <a:gd name="T32" fmla="*/ 35 w 36"/>
                <a:gd name="T33" fmla="*/ 45 h 55"/>
                <a:gd name="T34" fmla="*/ 36 w 36"/>
                <a:gd name="T35" fmla="*/ 54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 h="55">
                  <a:moveTo>
                    <a:pt x="36" y="54"/>
                  </a:moveTo>
                  <a:cubicBezTo>
                    <a:pt x="30" y="55"/>
                    <a:pt x="25" y="55"/>
                    <a:pt x="21" y="55"/>
                  </a:cubicBezTo>
                  <a:cubicBezTo>
                    <a:pt x="16" y="55"/>
                    <a:pt x="13" y="55"/>
                    <a:pt x="10" y="54"/>
                  </a:cubicBezTo>
                  <a:cubicBezTo>
                    <a:pt x="7" y="53"/>
                    <a:pt x="5" y="51"/>
                    <a:pt x="4" y="49"/>
                  </a:cubicBezTo>
                  <a:cubicBezTo>
                    <a:pt x="2" y="46"/>
                    <a:pt x="1" y="43"/>
                    <a:pt x="1" y="40"/>
                  </a:cubicBezTo>
                  <a:cubicBezTo>
                    <a:pt x="0" y="37"/>
                    <a:pt x="0" y="33"/>
                    <a:pt x="0" y="28"/>
                  </a:cubicBezTo>
                  <a:cubicBezTo>
                    <a:pt x="0" y="17"/>
                    <a:pt x="1" y="10"/>
                    <a:pt x="4" y="6"/>
                  </a:cubicBezTo>
                  <a:cubicBezTo>
                    <a:pt x="7" y="2"/>
                    <a:pt x="12" y="0"/>
                    <a:pt x="20" y="0"/>
                  </a:cubicBezTo>
                  <a:cubicBezTo>
                    <a:pt x="25" y="0"/>
                    <a:pt x="30" y="1"/>
                    <a:pt x="36" y="2"/>
                  </a:cubicBezTo>
                  <a:cubicBezTo>
                    <a:pt x="35" y="11"/>
                    <a:pt x="35" y="11"/>
                    <a:pt x="35" y="11"/>
                  </a:cubicBezTo>
                  <a:cubicBezTo>
                    <a:pt x="30" y="10"/>
                    <a:pt x="26" y="10"/>
                    <a:pt x="23" y="10"/>
                  </a:cubicBezTo>
                  <a:cubicBezTo>
                    <a:pt x="19" y="10"/>
                    <a:pt x="17" y="10"/>
                    <a:pt x="15" y="11"/>
                  </a:cubicBezTo>
                  <a:cubicBezTo>
                    <a:pt x="14" y="12"/>
                    <a:pt x="13" y="14"/>
                    <a:pt x="12" y="16"/>
                  </a:cubicBezTo>
                  <a:cubicBezTo>
                    <a:pt x="11" y="19"/>
                    <a:pt x="11" y="23"/>
                    <a:pt x="11" y="29"/>
                  </a:cubicBezTo>
                  <a:cubicBezTo>
                    <a:pt x="11" y="36"/>
                    <a:pt x="12" y="40"/>
                    <a:pt x="13" y="42"/>
                  </a:cubicBezTo>
                  <a:cubicBezTo>
                    <a:pt x="14" y="45"/>
                    <a:pt x="17" y="46"/>
                    <a:pt x="22" y="46"/>
                  </a:cubicBezTo>
                  <a:cubicBezTo>
                    <a:pt x="26" y="46"/>
                    <a:pt x="31" y="45"/>
                    <a:pt x="35" y="45"/>
                  </a:cubicBezTo>
                  <a:lnTo>
                    <a:pt x="36" y="5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7" name="Freeform 6"/>
            <p:cNvSpPr>
              <a:spLocks noEditPoints="1"/>
            </p:cNvSpPr>
            <p:nvPr userDrawn="1"/>
          </p:nvSpPr>
          <p:spPr bwMode="auto">
            <a:xfrm>
              <a:off x="695" y="665"/>
              <a:ext cx="216" cy="282"/>
            </a:xfrm>
            <a:custGeom>
              <a:avLst/>
              <a:gdLst>
                <a:gd name="T0" fmla="*/ 39 w 44"/>
                <a:gd name="T1" fmla="*/ 49 h 55"/>
                <a:gd name="T2" fmla="*/ 22 w 44"/>
                <a:gd name="T3" fmla="*/ 55 h 55"/>
                <a:gd name="T4" fmla="*/ 5 w 44"/>
                <a:gd name="T5" fmla="*/ 49 h 55"/>
                <a:gd name="T6" fmla="*/ 0 w 44"/>
                <a:gd name="T7" fmla="*/ 28 h 55"/>
                <a:gd name="T8" fmla="*/ 5 w 44"/>
                <a:gd name="T9" fmla="*/ 7 h 55"/>
                <a:gd name="T10" fmla="*/ 22 w 44"/>
                <a:gd name="T11" fmla="*/ 0 h 55"/>
                <a:gd name="T12" fmla="*/ 39 w 44"/>
                <a:gd name="T13" fmla="*/ 7 h 55"/>
                <a:gd name="T14" fmla="*/ 44 w 44"/>
                <a:gd name="T15" fmla="*/ 28 h 55"/>
                <a:gd name="T16" fmla="*/ 39 w 44"/>
                <a:gd name="T17" fmla="*/ 49 h 55"/>
                <a:gd name="T18" fmla="*/ 13 w 44"/>
                <a:gd name="T19" fmla="*/ 42 h 55"/>
                <a:gd name="T20" fmla="*/ 22 w 44"/>
                <a:gd name="T21" fmla="*/ 46 h 55"/>
                <a:gd name="T22" fmla="*/ 31 w 44"/>
                <a:gd name="T23" fmla="*/ 42 h 55"/>
                <a:gd name="T24" fmla="*/ 33 w 44"/>
                <a:gd name="T25" fmla="*/ 28 h 55"/>
                <a:gd name="T26" fmla="*/ 30 w 44"/>
                <a:gd name="T27" fmla="*/ 14 h 55"/>
                <a:gd name="T28" fmla="*/ 22 w 44"/>
                <a:gd name="T29" fmla="*/ 10 h 55"/>
                <a:gd name="T30" fmla="*/ 13 w 44"/>
                <a:gd name="T31" fmla="*/ 14 h 55"/>
                <a:gd name="T32" fmla="*/ 11 w 44"/>
                <a:gd name="T33" fmla="*/ 28 h 55"/>
                <a:gd name="T34" fmla="*/ 13 w 44"/>
                <a:gd name="T35" fmla="*/ 42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4" h="55">
                  <a:moveTo>
                    <a:pt x="39" y="49"/>
                  </a:moveTo>
                  <a:cubicBezTo>
                    <a:pt x="36" y="53"/>
                    <a:pt x="30" y="55"/>
                    <a:pt x="22" y="55"/>
                  </a:cubicBezTo>
                  <a:cubicBezTo>
                    <a:pt x="14" y="55"/>
                    <a:pt x="8" y="53"/>
                    <a:pt x="5" y="49"/>
                  </a:cubicBezTo>
                  <a:cubicBezTo>
                    <a:pt x="1" y="44"/>
                    <a:pt x="0" y="37"/>
                    <a:pt x="0" y="28"/>
                  </a:cubicBezTo>
                  <a:cubicBezTo>
                    <a:pt x="0" y="19"/>
                    <a:pt x="1" y="12"/>
                    <a:pt x="5" y="7"/>
                  </a:cubicBezTo>
                  <a:cubicBezTo>
                    <a:pt x="8" y="2"/>
                    <a:pt x="14" y="0"/>
                    <a:pt x="22" y="0"/>
                  </a:cubicBezTo>
                  <a:cubicBezTo>
                    <a:pt x="30" y="0"/>
                    <a:pt x="36" y="2"/>
                    <a:pt x="39" y="7"/>
                  </a:cubicBezTo>
                  <a:cubicBezTo>
                    <a:pt x="42" y="12"/>
                    <a:pt x="44" y="19"/>
                    <a:pt x="44" y="28"/>
                  </a:cubicBezTo>
                  <a:cubicBezTo>
                    <a:pt x="44" y="37"/>
                    <a:pt x="42" y="44"/>
                    <a:pt x="39" y="49"/>
                  </a:cubicBezTo>
                  <a:close/>
                  <a:moveTo>
                    <a:pt x="13" y="42"/>
                  </a:moveTo>
                  <a:cubicBezTo>
                    <a:pt x="15" y="45"/>
                    <a:pt x="18" y="46"/>
                    <a:pt x="22" y="46"/>
                  </a:cubicBezTo>
                  <a:cubicBezTo>
                    <a:pt x="26" y="46"/>
                    <a:pt x="29" y="45"/>
                    <a:pt x="31" y="42"/>
                  </a:cubicBezTo>
                  <a:cubicBezTo>
                    <a:pt x="32" y="39"/>
                    <a:pt x="33" y="35"/>
                    <a:pt x="33" y="28"/>
                  </a:cubicBezTo>
                  <a:cubicBezTo>
                    <a:pt x="33" y="22"/>
                    <a:pt x="32" y="17"/>
                    <a:pt x="30" y="14"/>
                  </a:cubicBezTo>
                  <a:cubicBezTo>
                    <a:pt x="29" y="11"/>
                    <a:pt x="26" y="10"/>
                    <a:pt x="22" y="10"/>
                  </a:cubicBezTo>
                  <a:cubicBezTo>
                    <a:pt x="18" y="10"/>
                    <a:pt x="15" y="11"/>
                    <a:pt x="13" y="14"/>
                  </a:cubicBezTo>
                  <a:cubicBezTo>
                    <a:pt x="12" y="17"/>
                    <a:pt x="11" y="22"/>
                    <a:pt x="11" y="28"/>
                  </a:cubicBezTo>
                  <a:cubicBezTo>
                    <a:pt x="11" y="35"/>
                    <a:pt x="12" y="39"/>
                    <a:pt x="13" y="4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8" name="Freeform 7"/>
            <p:cNvSpPr>
              <a:spLocks/>
            </p:cNvSpPr>
            <p:nvPr userDrawn="1"/>
          </p:nvSpPr>
          <p:spPr bwMode="auto">
            <a:xfrm>
              <a:off x="955" y="670"/>
              <a:ext cx="212" cy="277"/>
            </a:xfrm>
            <a:custGeom>
              <a:avLst/>
              <a:gdLst>
                <a:gd name="T0" fmla="*/ 0 w 212"/>
                <a:gd name="T1" fmla="*/ 277 h 277"/>
                <a:gd name="T2" fmla="*/ 0 w 212"/>
                <a:gd name="T3" fmla="*/ 0 h 277"/>
                <a:gd name="T4" fmla="*/ 94 w 212"/>
                <a:gd name="T5" fmla="*/ 0 h 277"/>
                <a:gd name="T6" fmla="*/ 153 w 212"/>
                <a:gd name="T7" fmla="*/ 225 h 277"/>
                <a:gd name="T8" fmla="*/ 158 w 212"/>
                <a:gd name="T9" fmla="*/ 225 h 277"/>
                <a:gd name="T10" fmla="*/ 158 w 212"/>
                <a:gd name="T11" fmla="*/ 0 h 277"/>
                <a:gd name="T12" fmla="*/ 212 w 212"/>
                <a:gd name="T13" fmla="*/ 0 h 277"/>
                <a:gd name="T14" fmla="*/ 212 w 212"/>
                <a:gd name="T15" fmla="*/ 277 h 277"/>
                <a:gd name="T16" fmla="*/ 123 w 212"/>
                <a:gd name="T17" fmla="*/ 277 h 277"/>
                <a:gd name="T18" fmla="*/ 59 w 212"/>
                <a:gd name="T19" fmla="*/ 46 h 277"/>
                <a:gd name="T20" fmla="*/ 55 w 212"/>
                <a:gd name="T21" fmla="*/ 46 h 277"/>
                <a:gd name="T22" fmla="*/ 55 w 212"/>
                <a:gd name="T23" fmla="*/ 277 h 277"/>
                <a:gd name="T24" fmla="*/ 0 w 212"/>
                <a:gd name="T25" fmla="*/ 277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2" h="277">
                  <a:moveTo>
                    <a:pt x="0" y="277"/>
                  </a:moveTo>
                  <a:lnTo>
                    <a:pt x="0" y="0"/>
                  </a:lnTo>
                  <a:lnTo>
                    <a:pt x="94" y="0"/>
                  </a:lnTo>
                  <a:lnTo>
                    <a:pt x="153" y="225"/>
                  </a:lnTo>
                  <a:lnTo>
                    <a:pt x="158" y="225"/>
                  </a:lnTo>
                  <a:lnTo>
                    <a:pt x="158" y="0"/>
                  </a:lnTo>
                  <a:lnTo>
                    <a:pt x="212" y="0"/>
                  </a:lnTo>
                  <a:lnTo>
                    <a:pt x="212" y="277"/>
                  </a:lnTo>
                  <a:lnTo>
                    <a:pt x="123" y="277"/>
                  </a:lnTo>
                  <a:lnTo>
                    <a:pt x="59" y="46"/>
                  </a:lnTo>
                  <a:lnTo>
                    <a:pt x="55" y="46"/>
                  </a:lnTo>
                  <a:lnTo>
                    <a:pt x="55" y="277"/>
                  </a:lnTo>
                  <a:lnTo>
                    <a:pt x="0" y="27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9" name="Freeform 8"/>
            <p:cNvSpPr>
              <a:spLocks/>
            </p:cNvSpPr>
            <p:nvPr userDrawn="1"/>
          </p:nvSpPr>
          <p:spPr bwMode="auto">
            <a:xfrm>
              <a:off x="1201" y="670"/>
              <a:ext cx="192" cy="277"/>
            </a:xfrm>
            <a:custGeom>
              <a:avLst/>
              <a:gdLst>
                <a:gd name="T0" fmla="*/ 0 w 192"/>
                <a:gd name="T1" fmla="*/ 51 h 277"/>
                <a:gd name="T2" fmla="*/ 0 w 192"/>
                <a:gd name="T3" fmla="*/ 0 h 277"/>
                <a:gd name="T4" fmla="*/ 192 w 192"/>
                <a:gd name="T5" fmla="*/ 0 h 277"/>
                <a:gd name="T6" fmla="*/ 192 w 192"/>
                <a:gd name="T7" fmla="*/ 51 h 277"/>
                <a:gd name="T8" fmla="*/ 123 w 192"/>
                <a:gd name="T9" fmla="*/ 51 h 277"/>
                <a:gd name="T10" fmla="*/ 123 w 192"/>
                <a:gd name="T11" fmla="*/ 277 h 277"/>
                <a:gd name="T12" fmla="*/ 69 w 192"/>
                <a:gd name="T13" fmla="*/ 277 h 277"/>
                <a:gd name="T14" fmla="*/ 69 w 192"/>
                <a:gd name="T15" fmla="*/ 51 h 277"/>
                <a:gd name="T16" fmla="*/ 0 w 192"/>
                <a:gd name="T17" fmla="*/ 51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2" h="277">
                  <a:moveTo>
                    <a:pt x="0" y="51"/>
                  </a:moveTo>
                  <a:lnTo>
                    <a:pt x="0" y="0"/>
                  </a:lnTo>
                  <a:lnTo>
                    <a:pt x="192" y="0"/>
                  </a:lnTo>
                  <a:lnTo>
                    <a:pt x="192" y="51"/>
                  </a:lnTo>
                  <a:lnTo>
                    <a:pt x="123" y="51"/>
                  </a:lnTo>
                  <a:lnTo>
                    <a:pt x="123" y="277"/>
                  </a:lnTo>
                  <a:lnTo>
                    <a:pt x="69" y="277"/>
                  </a:lnTo>
                  <a:lnTo>
                    <a:pt x="69" y="51"/>
                  </a:lnTo>
                  <a:lnTo>
                    <a:pt x="0" y="5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0" name="Freeform 9"/>
            <p:cNvSpPr>
              <a:spLocks/>
            </p:cNvSpPr>
            <p:nvPr userDrawn="1"/>
          </p:nvSpPr>
          <p:spPr bwMode="auto">
            <a:xfrm>
              <a:off x="1428" y="670"/>
              <a:ext cx="172" cy="277"/>
            </a:xfrm>
            <a:custGeom>
              <a:avLst/>
              <a:gdLst>
                <a:gd name="T0" fmla="*/ 0 w 172"/>
                <a:gd name="T1" fmla="*/ 277 h 277"/>
                <a:gd name="T2" fmla="*/ 0 w 172"/>
                <a:gd name="T3" fmla="*/ 0 h 277"/>
                <a:gd name="T4" fmla="*/ 172 w 172"/>
                <a:gd name="T5" fmla="*/ 0 h 277"/>
                <a:gd name="T6" fmla="*/ 172 w 172"/>
                <a:gd name="T7" fmla="*/ 46 h 277"/>
                <a:gd name="T8" fmla="*/ 54 w 172"/>
                <a:gd name="T9" fmla="*/ 46 h 277"/>
                <a:gd name="T10" fmla="*/ 54 w 172"/>
                <a:gd name="T11" fmla="*/ 113 h 277"/>
                <a:gd name="T12" fmla="*/ 147 w 172"/>
                <a:gd name="T13" fmla="*/ 113 h 277"/>
                <a:gd name="T14" fmla="*/ 147 w 172"/>
                <a:gd name="T15" fmla="*/ 159 h 277"/>
                <a:gd name="T16" fmla="*/ 54 w 172"/>
                <a:gd name="T17" fmla="*/ 159 h 277"/>
                <a:gd name="T18" fmla="*/ 54 w 172"/>
                <a:gd name="T19" fmla="*/ 225 h 277"/>
                <a:gd name="T20" fmla="*/ 172 w 172"/>
                <a:gd name="T21" fmla="*/ 225 h 277"/>
                <a:gd name="T22" fmla="*/ 172 w 172"/>
                <a:gd name="T23" fmla="*/ 277 h 277"/>
                <a:gd name="T24" fmla="*/ 0 w 172"/>
                <a:gd name="T25" fmla="*/ 277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277">
                  <a:moveTo>
                    <a:pt x="0" y="277"/>
                  </a:moveTo>
                  <a:lnTo>
                    <a:pt x="0" y="0"/>
                  </a:lnTo>
                  <a:lnTo>
                    <a:pt x="172" y="0"/>
                  </a:lnTo>
                  <a:lnTo>
                    <a:pt x="172" y="46"/>
                  </a:lnTo>
                  <a:lnTo>
                    <a:pt x="54" y="46"/>
                  </a:lnTo>
                  <a:lnTo>
                    <a:pt x="54" y="113"/>
                  </a:lnTo>
                  <a:lnTo>
                    <a:pt x="147" y="113"/>
                  </a:lnTo>
                  <a:lnTo>
                    <a:pt x="147" y="159"/>
                  </a:lnTo>
                  <a:lnTo>
                    <a:pt x="54" y="159"/>
                  </a:lnTo>
                  <a:lnTo>
                    <a:pt x="54" y="225"/>
                  </a:lnTo>
                  <a:lnTo>
                    <a:pt x="172" y="225"/>
                  </a:lnTo>
                  <a:lnTo>
                    <a:pt x="172" y="277"/>
                  </a:lnTo>
                  <a:lnTo>
                    <a:pt x="0" y="27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3" name="Freeform 10"/>
            <p:cNvSpPr>
              <a:spLocks/>
            </p:cNvSpPr>
            <p:nvPr userDrawn="1"/>
          </p:nvSpPr>
          <p:spPr bwMode="auto">
            <a:xfrm>
              <a:off x="1644" y="670"/>
              <a:ext cx="212" cy="277"/>
            </a:xfrm>
            <a:custGeom>
              <a:avLst/>
              <a:gdLst>
                <a:gd name="T0" fmla="*/ 0 w 212"/>
                <a:gd name="T1" fmla="*/ 277 h 277"/>
                <a:gd name="T2" fmla="*/ 0 w 212"/>
                <a:gd name="T3" fmla="*/ 0 h 277"/>
                <a:gd name="T4" fmla="*/ 89 w 212"/>
                <a:gd name="T5" fmla="*/ 0 h 277"/>
                <a:gd name="T6" fmla="*/ 153 w 212"/>
                <a:gd name="T7" fmla="*/ 225 h 277"/>
                <a:gd name="T8" fmla="*/ 158 w 212"/>
                <a:gd name="T9" fmla="*/ 225 h 277"/>
                <a:gd name="T10" fmla="*/ 158 w 212"/>
                <a:gd name="T11" fmla="*/ 0 h 277"/>
                <a:gd name="T12" fmla="*/ 212 w 212"/>
                <a:gd name="T13" fmla="*/ 0 h 277"/>
                <a:gd name="T14" fmla="*/ 212 w 212"/>
                <a:gd name="T15" fmla="*/ 277 h 277"/>
                <a:gd name="T16" fmla="*/ 123 w 212"/>
                <a:gd name="T17" fmla="*/ 277 h 277"/>
                <a:gd name="T18" fmla="*/ 54 w 212"/>
                <a:gd name="T19" fmla="*/ 46 h 277"/>
                <a:gd name="T20" fmla="*/ 54 w 212"/>
                <a:gd name="T21" fmla="*/ 46 h 277"/>
                <a:gd name="T22" fmla="*/ 54 w 212"/>
                <a:gd name="T23" fmla="*/ 277 h 277"/>
                <a:gd name="T24" fmla="*/ 0 w 212"/>
                <a:gd name="T25" fmla="*/ 277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2" h="277">
                  <a:moveTo>
                    <a:pt x="0" y="277"/>
                  </a:moveTo>
                  <a:lnTo>
                    <a:pt x="0" y="0"/>
                  </a:lnTo>
                  <a:lnTo>
                    <a:pt x="89" y="0"/>
                  </a:lnTo>
                  <a:lnTo>
                    <a:pt x="153" y="225"/>
                  </a:lnTo>
                  <a:lnTo>
                    <a:pt x="158" y="225"/>
                  </a:lnTo>
                  <a:lnTo>
                    <a:pt x="158" y="0"/>
                  </a:lnTo>
                  <a:lnTo>
                    <a:pt x="212" y="0"/>
                  </a:lnTo>
                  <a:lnTo>
                    <a:pt x="212" y="277"/>
                  </a:lnTo>
                  <a:lnTo>
                    <a:pt x="123" y="277"/>
                  </a:lnTo>
                  <a:lnTo>
                    <a:pt x="54" y="46"/>
                  </a:lnTo>
                  <a:lnTo>
                    <a:pt x="54" y="46"/>
                  </a:lnTo>
                  <a:lnTo>
                    <a:pt x="54" y="277"/>
                  </a:lnTo>
                  <a:lnTo>
                    <a:pt x="0" y="27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14" name="Freeform 11"/>
            <p:cNvSpPr>
              <a:spLocks/>
            </p:cNvSpPr>
            <p:nvPr userDrawn="1"/>
          </p:nvSpPr>
          <p:spPr bwMode="auto">
            <a:xfrm>
              <a:off x="1885" y="670"/>
              <a:ext cx="197" cy="277"/>
            </a:xfrm>
            <a:custGeom>
              <a:avLst/>
              <a:gdLst>
                <a:gd name="T0" fmla="*/ 0 w 197"/>
                <a:gd name="T1" fmla="*/ 51 h 277"/>
                <a:gd name="T2" fmla="*/ 0 w 197"/>
                <a:gd name="T3" fmla="*/ 0 h 277"/>
                <a:gd name="T4" fmla="*/ 197 w 197"/>
                <a:gd name="T5" fmla="*/ 0 h 277"/>
                <a:gd name="T6" fmla="*/ 197 w 197"/>
                <a:gd name="T7" fmla="*/ 51 h 277"/>
                <a:gd name="T8" fmla="*/ 128 w 197"/>
                <a:gd name="T9" fmla="*/ 51 h 277"/>
                <a:gd name="T10" fmla="*/ 128 w 197"/>
                <a:gd name="T11" fmla="*/ 277 h 277"/>
                <a:gd name="T12" fmla="*/ 74 w 197"/>
                <a:gd name="T13" fmla="*/ 277 h 277"/>
                <a:gd name="T14" fmla="*/ 74 w 197"/>
                <a:gd name="T15" fmla="*/ 51 h 277"/>
                <a:gd name="T16" fmla="*/ 0 w 197"/>
                <a:gd name="T17" fmla="*/ 51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7" h="277">
                  <a:moveTo>
                    <a:pt x="0" y="51"/>
                  </a:moveTo>
                  <a:lnTo>
                    <a:pt x="0" y="0"/>
                  </a:lnTo>
                  <a:lnTo>
                    <a:pt x="197" y="0"/>
                  </a:lnTo>
                  <a:lnTo>
                    <a:pt x="197" y="51"/>
                  </a:lnTo>
                  <a:lnTo>
                    <a:pt x="128" y="51"/>
                  </a:lnTo>
                  <a:lnTo>
                    <a:pt x="128" y="277"/>
                  </a:lnTo>
                  <a:lnTo>
                    <a:pt x="74" y="277"/>
                  </a:lnTo>
                  <a:lnTo>
                    <a:pt x="74" y="51"/>
                  </a:lnTo>
                  <a:lnTo>
                    <a:pt x="0" y="5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grpSp>
    </p:spTree>
    <p:extLst>
      <p:ext uri="{BB962C8B-B14F-4D97-AF65-F5344CB8AC3E}">
        <p14:creationId xmlns:p14="http://schemas.microsoft.com/office/powerpoint/2010/main" val="270615200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目录1">
    <p:spTree>
      <p:nvGrpSpPr>
        <p:cNvPr id="1" name=""/>
        <p:cNvGrpSpPr/>
        <p:nvPr/>
      </p:nvGrpSpPr>
      <p:grpSpPr>
        <a:xfrm>
          <a:off x="0" y="0"/>
          <a:ext cx="0" cy="0"/>
          <a:chOff x="0" y="0"/>
          <a:chExt cx="0" cy="0"/>
        </a:xfrm>
      </p:grpSpPr>
      <p:sp>
        <p:nvSpPr>
          <p:cNvPr id="2" name="Rectangle 5"/>
          <p:cNvSpPr>
            <a:spLocks noChangeArrowheads="1"/>
          </p:cNvSpPr>
          <p:nvPr userDrawn="1"/>
        </p:nvSpPr>
        <p:spPr bwMode="auto">
          <a:xfrm>
            <a:off x="-7938" y="-9525"/>
            <a:ext cx="2925763" cy="7227888"/>
          </a:xfrm>
          <a:prstGeom prst="rect">
            <a:avLst/>
          </a:prstGeom>
          <a:solidFill>
            <a:schemeClr val="tx2"/>
          </a:solidFill>
          <a:ln>
            <a:noFill/>
          </a:ln>
        </p:spPr>
        <p:txBody>
          <a:bodyPr lIns="124212" tIns="62106" rIns="124212" bIns="62106"/>
          <a:lstStyle/>
          <a:p>
            <a:pPr>
              <a:defRPr/>
            </a:pPr>
            <a:endParaRPr lang="zh-CN" altLang="en-US">
              <a:solidFill>
                <a:srgbClr val="000000"/>
              </a:solidFill>
            </a:endParaRPr>
          </a:p>
        </p:txBody>
      </p:sp>
      <p:sp>
        <p:nvSpPr>
          <p:cNvPr id="3" name="任意多边形 2"/>
          <p:cNvSpPr/>
          <p:nvPr userDrawn="1"/>
        </p:nvSpPr>
        <p:spPr bwMode="auto">
          <a:xfrm>
            <a:off x="820738" y="930275"/>
            <a:ext cx="2930525" cy="4221163"/>
          </a:xfrm>
          <a:custGeom>
            <a:avLst/>
            <a:gdLst>
              <a:gd name="connsiteX0" fmla="*/ 0 w 2930652"/>
              <a:gd name="connsiteY0" fmla="*/ 0 h 4010772"/>
              <a:gd name="connsiteX1" fmla="*/ 2930652 w 2930652"/>
              <a:gd name="connsiteY1" fmla="*/ 0 h 4010772"/>
              <a:gd name="connsiteX2" fmla="*/ 2930652 w 2930652"/>
              <a:gd name="connsiteY2" fmla="*/ 2746392 h 4010772"/>
              <a:gd name="connsiteX3" fmla="*/ 0 w 2930652"/>
              <a:gd name="connsiteY3" fmla="*/ 4010772 h 4010772"/>
              <a:gd name="connsiteX4" fmla="*/ 0 w 2930652"/>
              <a:gd name="connsiteY4" fmla="*/ 0 h 40107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30652" h="4010772">
                <a:moveTo>
                  <a:pt x="0" y="0"/>
                </a:moveTo>
                <a:lnTo>
                  <a:pt x="2930652" y="0"/>
                </a:lnTo>
                <a:lnTo>
                  <a:pt x="2930652" y="2746392"/>
                </a:lnTo>
                <a:lnTo>
                  <a:pt x="0" y="4010772"/>
                </a:lnTo>
                <a:lnTo>
                  <a:pt x="0" y="0"/>
                </a:lnTo>
                <a:close/>
              </a:path>
            </a:pathLst>
          </a:custGeom>
          <a:solidFill>
            <a:schemeClr val="accent2"/>
          </a:solidFill>
          <a:ln>
            <a:noFill/>
          </a:ln>
        </p:spPr>
        <p:txBody>
          <a:bodyPr lIns="124212" tIns="62106" rIns="124212" bIns="62106"/>
          <a:lstStyle/>
          <a:p>
            <a:pPr algn="ctr">
              <a:defRPr/>
            </a:pPr>
            <a:endParaRPr lang="zh-CN" altLang="en-US">
              <a:solidFill>
                <a:srgbClr val="000000"/>
              </a:solidFill>
            </a:endParaRPr>
          </a:p>
        </p:txBody>
      </p:sp>
      <p:grpSp>
        <p:nvGrpSpPr>
          <p:cNvPr id="4" name="Group 4"/>
          <p:cNvGrpSpPr>
            <a:grpSpLocks noChangeAspect="1"/>
          </p:cNvGrpSpPr>
          <p:nvPr userDrawn="1"/>
        </p:nvGrpSpPr>
        <p:grpSpPr bwMode="auto">
          <a:xfrm>
            <a:off x="1030234" y="1108055"/>
            <a:ext cx="2530145" cy="471198"/>
            <a:chOff x="488" y="665"/>
            <a:chExt cx="1594" cy="282"/>
          </a:xfrm>
          <a:solidFill>
            <a:schemeClr val="tx2"/>
          </a:solidFill>
        </p:grpSpPr>
        <p:sp>
          <p:nvSpPr>
            <p:cNvPr id="5" name="Freeform 5"/>
            <p:cNvSpPr>
              <a:spLocks/>
            </p:cNvSpPr>
            <p:nvPr/>
          </p:nvSpPr>
          <p:spPr bwMode="auto">
            <a:xfrm>
              <a:off x="488" y="665"/>
              <a:ext cx="177" cy="282"/>
            </a:xfrm>
            <a:custGeom>
              <a:avLst/>
              <a:gdLst>
                <a:gd name="T0" fmla="*/ 36 w 36"/>
                <a:gd name="T1" fmla="*/ 54 h 55"/>
                <a:gd name="T2" fmla="*/ 21 w 36"/>
                <a:gd name="T3" fmla="*/ 55 h 55"/>
                <a:gd name="T4" fmla="*/ 10 w 36"/>
                <a:gd name="T5" fmla="*/ 54 h 55"/>
                <a:gd name="T6" fmla="*/ 4 w 36"/>
                <a:gd name="T7" fmla="*/ 49 h 55"/>
                <a:gd name="T8" fmla="*/ 1 w 36"/>
                <a:gd name="T9" fmla="*/ 40 h 55"/>
                <a:gd name="T10" fmla="*/ 0 w 36"/>
                <a:gd name="T11" fmla="*/ 28 h 55"/>
                <a:gd name="T12" fmla="*/ 4 w 36"/>
                <a:gd name="T13" fmla="*/ 6 h 55"/>
                <a:gd name="T14" fmla="*/ 20 w 36"/>
                <a:gd name="T15" fmla="*/ 0 h 55"/>
                <a:gd name="T16" fmla="*/ 36 w 36"/>
                <a:gd name="T17" fmla="*/ 2 h 55"/>
                <a:gd name="T18" fmla="*/ 35 w 36"/>
                <a:gd name="T19" fmla="*/ 11 h 55"/>
                <a:gd name="T20" fmla="*/ 23 w 36"/>
                <a:gd name="T21" fmla="*/ 10 h 55"/>
                <a:gd name="T22" fmla="*/ 15 w 36"/>
                <a:gd name="T23" fmla="*/ 11 h 55"/>
                <a:gd name="T24" fmla="*/ 12 w 36"/>
                <a:gd name="T25" fmla="*/ 16 h 55"/>
                <a:gd name="T26" fmla="*/ 11 w 36"/>
                <a:gd name="T27" fmla="*/ 29 h 55"/>
                <a:gd name="T28" fmla="*/ 13 w 36"/>
                <a:gd name="T29" fmla="*/ 42 h 55"/>
                <a:gd name="T30" fmla="*/ 22 w 36"/>
                <a:gd name="T31" fmla="*/ 46 h 55"/>
                <a:gd name="T32" fmla="*/ 35 w 36"/>
                <a:gd name="T33" fmla="*/ 45 h 55"/>
                <a:gd name="T34" fmla="*/ 36 w 36"/>
                <a:gd name="T35" fmla="*/ 54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 h="55">
                  <a:moveTo>
                    <a:pt x="36" y="54"/>
                  </a:moveTo>
                  <a:cubicBezTo>
                    <a:pt x="30" y="55"/>
                    <a:pt x="25" y="55"/>
                    <a:pt x="21" y="55"/>
                  </a:cubicBezTo>
                  <a:cubicBezTo>
                    <a:pt x="16" y="55"/>
                    <a:pt x="13" y="55"/>
                    <a:pt x="10" y="54"/>
                  </a:cubicBezTo>
                  <a:cubicBezTo>
                    <a:pt x="7" y="53"/>
                    <a:pt x="5" y="51"/>
                    <a:pt x="4" y="49"/>
                  </a:cubicBezTo>
                  <a:cubicBezTo>
                    <a:pt x="2" y="46"/>
                    <a:pt x="1" y="43"/>
                    <a:pt x="1" y="40"/>
                  </a:cubicBezTo>
                  <a:cubicBezTo>
                    <a:pt x="0" y="37"/>
                    <a:pt x="0" y="33"/>
                    <a:pt x="0" y="28"/>
                  </a:cubicBezTo>
                  <a:cubicBezTo>
                    <a:pt x="0" y="17"/>
                    <a:pt x="1" y="10"/>
                    <a:pt x="4" y="6"/>
                  </a:cubicBezTo>
                  <a:cubicBezTo>
                    <a:pt x="7" y="2"/>
                    <a:pt x="12" y="0"/>
                    <a:pt x="20" y="0"/>
                  </a:cubicBezTo>
                  <a:cubicBezTo>
                    <a:pt x="25" y="0"/>
                    <a:pt x="30" y="1"/>
                    <a:pt x="36" y="2"/>
                  </a:cubicBezTo>
                  <a:cubicBezTo>
                    <a:pt x="35" y="11"/>
                    <a:pt x="35" y="11"/>
                    <a:pt x="35" y="11"/>
                  </a:cubicBezTo>
                  <a:cubicBezTo>
                    <a:pt x="30" y="10"/>
                    <a:pt x="26" y="10"/>
                    <a:pt x="23" y="10"/>
                  </a:cubicBezTo>
                  <a:cubicBezTo>
                    <a:pt x="19" y="10"/>
                    <a:pt x="17" y="10"/>
                    <a:pt x="15" y="11"/>
                  </a:cubicBezTo>
                  <a:cubicBezTo>
                    <a:pt x="14" y="12"/>
                    <a:pt x="13" y="14"/>
                    <a:pt x="12" y="16"/>
                  </a:cubicBezTo>
                  <a:cubicBezTo>
                    <a:pt x="11" y="19"/>
                    <a:pt x="11" y="23"/>
                    <a:pt x="11" y="29"/>
                  </a:cubicBezTo>
                  <a:cubicBezTo>
                    <a:pt x="11" y="36"/>
                    <a:pt x="12" y="40"/>
                    <a:pt x="13" y="42"/>
                  </a:cubicBezTo>
                  <a:cubicBezTo>
                    <a:pt x="14" y="45"/>
                    <a:pt x="17" y="46"/>
                    <a:pt x="22" y="46"/>
                  </a:cubicBezTo>
                  <a:cubicBezTo>
                    <a:pt x="26" y="46"/>
                    <a:pt x="31" y="45"/>
                    <a:pt x="35" y="45"/>
                  </a:cubicBezTo>
                  <a:lnTo>
                    <a:pt x="36" y="54"/>
                  </a:lnTo>
                  <a:close/>
                </a:path>
              </a:pathLst>
            </a:custGeom>
            <a:grpFill/>
            <a:ln>
              <a:noFill/>
            </a:ln>
          </p:spPr>
          <p:txBody>
            <a:bodyPr/>
            <a:lstStyle/>
            <a:p>
              <a:pPr>
                <a:defRPr/>
              </a:pPr>
              <a:endParaRPr lang="zh-CN" altLang="en-US">
                <a:solidFill>
                  <a:srgbClr val="000000"/>
                </a:solidFill>
              </a:endParaRPr>
            </a:p>
          </p:txBody>
        </p:sp>
        <p:sp>
          <p:nvSpPr>
            <p:cNvPr id="6" name="Freeform 6"/>
            <p:cNvSpPr>
              <a:spLocks noEditPoints="1"/>
            </p:cNvSpPr>
            <p:nvPr/>
          </p:nvSpPr>
          <p:spPr bwMode="auto">
            <a:xfrm>
              <a:off x="695" y="665"/>
              <a:ext cx="216" cy="282"/>
            </a:xfrm>
            <a:custGeom>
              <a:avLst/>
              <a:gdLst>
                <a:gd name="T0" fmla="*/ 39 w 44"/>
                <a:gd name="T1" fmla="*/ 49 h 55"/>
                <a:gd name="T2" fmla="*/ 22 w 44"/>
                <a:gd name="T3" fmla="*/ 55 h 55"/>
                <a:gd name="T4" fmla="*/ 5 w 44"/>
                <a:gd name="T5" fmla="*/ 49 h 55"/>
                <a:gd name="T6" fmla="*/ 0 w 44"/>
                <a:gd name="T7" fmla="*/ 28 h 55"/>
                <a:gd name="T8" fmla="*/ 5 w 44"/>
                <a:gd name="T9" fmla="*/ 7 h 55"/>
                <a:gd name="T10" fmla="*/ 22 w 44"/>
                <a:gd name="T11" fmla="*/ 0 h 55"/>
                <a:gd name="T12" fmla="*/ 39 w 44"/>
                <a:gd name="T13" fmla="*/ 7 h 55"/>
                <a:gd name="T14" fmla="*/ 44 w 44"/>
                <a:gd name="T15" fmla="*/ 28 h 55"/>
                <a:gd name="T16" fmla="*/ 39 w 44"/>
                <a:gd name="T17" fmla="*/ 49 h 55"/>
                <a:gd name="T18" fmla="*/ 13 w 44"/>
                <a:gd name="T19" fmla="*/ 42 h 55"/>
                <a:gd name="T20" fmla="*/ 22 w 44"/>
                <a:gd name="T21" fmla="*/ 46 h 55"/>
                <a:gd name="T22" fmla="*/ 31 w 44"/>
                <a:gd name="T23" fmla="*/ 42 h 55"/>
                <a:gd name="T24" fmla="*/ 33 w 44"/>
                <a:gd name="T25" fmla="*/ 28 h 55"/>
                <a:gd name="T26" fmla="*/ 30 w 44"/>
                <a:gd name="T27" fmla="*/ 14 h 55"/>
                <a:gd name="T28" fmla="*/ 22 w 44"/>
                <a:gd name="T29" fmla="*/ 10 h 55"/>
                <a:gd name="T30" fmla="*/ 13 w 44"/>
                <a:gd name="T31" fmla="*/ 14 h 55"/>
                <a:gd name="T32" fmla="*/ 11 w 44"/>
                <a:gd name="T33" fmla="*/ 28 h 55"/>
                <a:gd name="T34" fmla="*/ 13 w 44"/>
                <a:gd name="T35" fmla="*/ 42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4" h="55">
                  <a:moveTo>
                    <a:pt x="39" y="49"/>
                  </a:moveTo>
                  <a:cubicBezTo>
                    <a:pt x="36" y="53"/>
                    <a:pt x="30" y="55"/>
                    <a:pt x="22" y="55"/>
                  </a:cubicBezTo>
                  <a:cubicBezTo>
                    <a:pt x="14" y="55"/>
                    <a:pt x="8" y="53"/>
                    <a:pt x="5" y="49"/>
                  </a:cubicBezTo>
                  <a:cubicBezTo>
                    <a:pt x="1" y="44"/>
                    <a:pt x="0" y="37"/>
                    <a:pt x="0" y="28"/>
                  </a:cubicBezTo>
                  <a:cubicBezTo>
                    <a:pt x="0" y="19"/>
                    <a:pt x="1" y="12"/>
                    <a:pt x="5" y="7"/>
                  </a:cubicBezTo>
                  <a:cubicBezTo>
                    <a:pt x="8" y="2"/>
                    <a:pt x="14" y="0"/>
                    <a:pt x="22" y="0"/>
                  </a:cubicBezTo>
                  <a:cubicBezTo>
                    <a:pt x="30" y="0"/>
                    <a:pt x="36" y="2"/>
                    <a:pt x="39" y="7"/>
                  </a:cubicBezTo>
                  <a:cubicBezTo>
                    <a:pt x="42" y="12"/>
                    <a:pt x="44" y="19"/>
                    <a:pt x="44" y="28"/>
                  </a:cubicBezTo>
                  <a:cubicBezTo>
                    <a:pt x="44" y="37"/>
                    <a:pt x="42" y="44"/>
                    <a:pt x="39" y="49"/>
                  </a:cubicBezTo>
                  <a:close/>
                  <a:moveTo>
                    <a:pt x="13" y="42"/>
                  </a:moveTo>
                  <a:cubicBezTo>
                    <a:pt x="15" y="45"/>
                    <a:pt x="18" y="46"/>
                    <a:pt x="22" y="46"/>
                  </a:cubicBezTo>
                  <a:cubicBezTo>
                    <a:pt x="26" y="46"/>
                    <a:pt x="29" y="45"/>
                    <a:pt x="31" y="42"/>
                  </a:cubicBezTo>
                  <a:cubicBezTo>
                    <a:pt x="32" y="39"/>
                    <a:pt x="33" y="35"/>
                    <a:pt x="33" y="28"/>
                  </a:cubicBezTo>
                  <a:cubicBezTo>
                    <a:pt x="33" y="22"/>
                    <a:pt x="32" y="17"/>
                    <a:pt x="30" y="14"/>
                  </a:cubicBezTo>
                  <a:cubicBezTo>
                    <a:pt x="29" y="11"/>
                    <a:pt x="26" y="10"/>
                    <a:pt x="22" y="10"/>
                  </a:cubicBezTo>
                  <a:cubicBezTo>
                    <a:pt x="18" y="10"/>
                    <a:pt x="15" y="11"/>
                    <a:pt x="13" y="14"/>
                  </a:cubicBezTo>
                  <a:cubicBezTo>
                    <a:pt x="12" y="17"/>
                    <a:pt x="11" y="22"/>
                    <a:pt x="11" y="28"/>
                  </a:cubicBezTo>
                  <a:cubicBezTo>
                    <a:pt x="11" y="35"/>
                    <a:pt x="12" y="39"/>
                    <a:pt x="13" y="42"/>
                  </a:cubicBezTo>
                  <a:close/>
                </a:path>
              </a:pathLst>
            </a:custGeom>
            <a:grpFill/>
            <a:ln>
              <a:noFill/>
            </a:ln>
          </p:spPr>
          <p:txBody>
            <a:bodyPr/>
            <a:lstStyle/>
            <a:p>
              <a:pPr>
                <a:defRPr/>
              </a:pPr>
              <a:endParaRPr lang="zh-CN" altLang="en-US">
                <a:solidFill>
                  <a:srgbClr val="000000"/>
                </a:solidFill>
              </a:endParaRPr>
            </a:p>
          </p:txBody>
        </p:sp>
        <p:sp>
          <p:nvSpPr>
            <p:cNvPr id="7" name="Freeform 7"/>
            <p:cNvSpPr>
              <a:spLocks/>
            </p:cNvSpPr>
            <p:nvPr/>
          </p:nvSpPr>
          <p:spPr bwMode="auto">
            <a:xfrm>
              <a:off x="955" y="670"/>
              <a:ext cx="212" cy="277"/>
            </a:xfrm>
            <a:custGeom>
              <a:avLst/>
              <a:gdLst>
                <a:gd name="T0" fmla="*/ 0 w 212"/>
                <a:gd name="T1" fmla="*/ 277 h 277"/>
                <a:gd name="T2" fmla="*/ 0 w 212"/>
                <a:gd name="T3" fmla="*/ 0 h 277"/>
                <a:gd name="T4" fmla="*/ 94 w 212"/>
                <a:gd name="T5" fmla="*/ 0 h 277"/>
                <a:gd name="T6" fmla="*/ 153 w 212"/>
                <a:gd name="T7" fmla="*/ 225 h 277"/>
                <a:gd name="T8" fmla="*/ 158 w 212"/>
                <a:gd name="T9" fmla="*/ 225 h 277"/>
                <a:gd name="T10" fmla="*/ 158 w 212"/>
                <a:gd name="T11" fmla="*/ 0 h 277"/>
                <a:gd name="T12" fmla="*/ 212 w 212"/>
                <a:gd name="T13" fmla="*/ 0 h 277"/>
                <a:gd name="T14" fmla="*/ 212 w 212"/>
                <a:gd name="T15" fmla="*/ 277 h 277"/>
                <a:gd name="T16" fmla="*/ 123 w 212"/>
                <a:gd name="T17" fmla="*/ 277 h 277"/>
                <a:gd name="T18" fmla="*/ 59 w 212"/>
                <a:gd name="T19" fmla="*/ 46 h 277"/>
                <a:gd name="T20" fmla="*/ 55 w 212"/>
                <a:gd name="T21" fmla="*/ 46 h 277"/>
                <a:gd name="T22" fmla="*/ 55 w 212"/>
                <a:gd name="T23" fmla="*/ 277 h 277"/>
                <a:gd name="T24" fmla="*/ 0 w 212"/>
                <a:gd name="T25" fmla="*/ 277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2" h="277">
                  <a:moveTo>
                    <a:pt x="0" y="277"/>
                  </a:moveTo>
                  <a:lnTo>
                    <a:pt x="0" y="0"/>
                  </a:lnTo>
                  <a:lnTo>
                    <a:pt x="94" y="0"/>
                  </a:lnTo>
                  <a:lnTo>
                    <a:pt x="153" y="225"/>
                  </a:lnTo>
                  <a:lnTo>
                    <a:pt x="158" y="225"/>
                  </a:lnTo>
                  <a:lnTo>
                    <a:pt x="158" y="0"/>
                  </a:lnTo>
                  <a:lnTo>
                    <a:pt x="212" y="0"/>
                  </a:lnTo>
                  <a:lnTo>
                    <a:pt x="212" y="277"/>
                  </a:lnTo>
                  <a:lnTo>
                    <a:pt x="123" y="277"/>
                  </a:lnTo>
                  <a:lnTo>
                    <a:pt x="59" y="46"/>
                  </a:lnTo>
                  <a:lnTo>
                    <a:pt x="55" y="46"/>
                  </a:lnTo>
                  <a:lnTo>
                    <a:pt x="55" y="277"/>
                  </a:lnTo>
                  <a:lnTo>
                    <a:pt x="0" y="277"/>
                  </a:lnTo>
                  <a:close/>
                </a:path>
              </a:pathLst>
            </a:custGeom>
            <a:grpFill/>
            <a:ln>
              <a:noFill/>
            </a:ln>
          </p:spPr>
          <p:txBody>
            <a:bodyPr/>
            <a:lstStyle/>
            <a:p>
              <a:pPr>
                <a:defRPr/>
              </a:pPr>
              <a:endParaRPr lang="zh-CN" altLang="en-US">
                <a:solidFill>
                  <a:srgbClr val="000000"/>
                </a:solidFill>
              </a:endParaRPr>
            </a:p>
          </p:txBody>
        </p:sp>
        <p:sp>
          <p:nvSpPr>
            <p:cNvPr id="8" name="Freeform 8"/>
            <p:cNvSpPr>
              <a:spLocks/>
            </p:cNvSpPr>
            <p:nvPr/>
          </p:nvSpPr>
          <p:spPr bwMode="auto">
            <a:xfrm>
              <a:off x="1201" y="670"/>
              <a:ext cx="192" cy="277"/>
            </a:xfrm>
            <a:custGeom>
              <a:avLst/>
              <a:gdLst>
                <a:gd name="T0" fmla="*/ 0 w 192"/>
                <a:gd name="T1" fmla="*/ 51 h 277"/>
                <a:gd name="T2" fmla="*/ 0 w 192"/>
                <a:gd name="T3" fmla="*/ 0 h 277"/>
                <a:gd name="T4" fmla="*/ 192 w 192"/>
                <a:gd name="T5" fmla="*/ 0 h 277"/>
                <a:gd name="T6" fmla="*/ 192 w 192"/>
                <a:gd name="T7" fmla="*/ 51 h 277"/>
                <a:gd name="T8" fmla="*/ 123 w 192"/>
                <a:gd name="T9" fmla="*/ 51 h 277"/>
                <a:gd name="T10" fmla="*/ 123 w 192"/>
                <a:gd name="T11" fmla="*/ 277 h 277"/>
                <a:gd name="T12" fmla="*/ 69 w 192"/>
                <a:gd name="T13" fmla="*/ 277 h 277"/>
                <a:gd name="T14" fmla="*/ 69 w 192"/>
                <a:gd name="T15" fmla="*/ 51 h 277"/>
                <a:gd name="T16" fmla="*/ 0 w 192"/>
                <a:gd name="T17" fmla="*/ 51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2" h="277">
                  <a:moveTo>
                    <a:pt x="0" y="51"/>
                  </a:moveTo>
                  <a:lnTo>
                    <a:pt x="0" y="0"/>
                  </a:lnTo>
                  <a:lnTo>
                    <a:pt x="192" y="0"/>
                  </a:lnTo>
                  <a:lnTo>
                    <a:pt x="192" y="51"/>
                  </a:lnTo>
                  <a:lnTo>
                    <a:pt x="123" y="51"/>
                  </a:lnTo>
                  <a:lnTo>
                    <a:pt x="123" y="277"/>
                  </a:lnTo>
                  <a:lnTo>
                    <a:pt x="69" y="277"/>
                  </a:lnTo>
                  <a:lnTo>
                    <a:pt x="69" y="51"/>
                  </a:lnTo>
                  <a:lnTo>
                    <a:pt x="0" y="51"/>
                  </a:lnTo>
                  <a:close/>
                </a:path>
              </a:pathLst>
            </a:custGeom>
            <a:grpFill/>
            <a:ln>
              <a:noFill/>
            </a:ln>
          </p:spPr>
          <p:txBody>
            <a:bodyPr/>
            <a:lstStyle/>
            <a:p>
              <a:pPr>
                <a:defRPr/>
              </a:pPr>
              <a:endParaRPr lang="zh-CN" altLang="en-US">
                <a:solidFill>
                  <a:srgbClr val="000000"/>
                </a:solidFill>
              </a:endParaRPr>
            </a:p>
          </p:txBody>
        </p:sp>
        <p:sp>
          <p:nvSpPr>
            <p:cNvPr id="9" name="Freeform 9"/>
            <p:cNvSpPr>
              <a:spLocks/>
            </p:cNvSpPr>
            <p:nvPr/>
          </p:nvSpPr>
          <p:spPr bwMode="auto">
            <a:xfrm>
              <a:off x="1428" y="670"/>
              <a:ext cx="172" cy="277"/>
            </a:xfrm>
            <a:custGeom>
              <a:avLst/>
              <a:gdLst>
                <a:gd name="T0" fmla="*/ 0 w 172"/>
                <a:gd name="T1" fmla="*/ 277 h 277"/>
                <a:gd name="T2" fmla="*/ 0 w 172"/>
                <a:gd name="T3" fmla="*/ 0 h 277"/>
                <a:gd name="T4" fmla="*/ 172 w 172"/>
                <a:gd name="T5" fmla="*/ 0 h 277"/>
                <a:gd name="T6" fmla="*/ 172 w 172"/>
                <a:gd name="T7" fmla="*/ 46 h 277"/>
                <a:gd name="T8" fmla="*/ 54 w 172"/>
                <a:gd name="T9" fmla="*/ 46 h 277"/>
                <a:gd name="T10" fmla="*/ 54 w 172"/>
                <a:gd name="T11" fmla="*/ 113 h 277"/>
                <a:gd name="T12" fmla="*/ 147 w 172"/>
                <a:gd name="T13" fmla="*/ 113 h 277"/>
                <a:gd name="T14" fmla="*/ 147 w 172"/>
                <a:gd name="T15" fmla="*/ 159 h 277"/>
                <a:gd name="T16" fmla="*/ 54 w 172"/>
                <a:gd name="T17" fmla="*/ 159 h 277"/>
                <a:gd name="T18" fmla="*/ 54 w 172"/>
                <a:gd name="T19" fmla="*/ 225 h 277"/>
                <a:gd name="T20" fmla="*/ 172 w 172"/>
                <a:gd name="T21" fmla="*/ 225 h 277"/>
                <a:gd name="T22" fmla="*/ 172 w 172"/>
                <a:gd name="T23" fmla="*/ 277 h 277"/>
                <a:gd name="T24" fmla="*/ 0 w 172"/>
                <a:gd name="T25" fmla="*/ 277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277">
                  <a:moveTo>
                    <a:pt x="0" y="277"/>
                  </a:moveTo>
                  <a:lnTo>
                    <a:pt x="0" y="0"/>
                  </a:lnTo>
                  <a:lnTo>
                    <a:pt x="172" y="0"/>
                  </a:lnTo>
                  <a:lnTo>
                    <a:pt x="172" y="46"/>
                  </a:lnTo>
                  <a:lnTo>
                    <a:pt x="54" y="46"/>
                  </a:lnTo>
                  <a:lnTo>
                    <a:pt x="54" y="113"/>
                  </a:lnTo>
                  <a:lnTo>
                    <a:pt x="147" y="113"/>
                  </a:lnTo>
                  <a:lnTo>
                    <a:pt x="147" y="159"/>
                  </a:lnTo>
                  <a:lnTo>
                    <a:pt x="54" y="159"/>
                  </a:lnTo>
                  <a:lnTo>
                    <a:pt x="54" y="225"/>
                  </a:lnTo>
                  <a:lnTo>
                    <a:pt x="172" y="225"/>
                  </a:lnTo>
                  <a:lnTo>
                    <a:pt x="172" y="277"/>
                  </a:lnTo>
                  <a:lnTo>
                    <a:pt x="0" y="277"/>
                  </a:lnTo>
                  <a:close/>
                </a:path>
              </a:pathLst>
            </a:custGeom>
            <a:grpFill/>
            <a:ln>
              <a:noFill/>
            </a:ln>
          </p:spPr>
          <p:txBody>
            <a:bodyPr/>
            <a:lstStyle/>
            <a:p>
              <a:pPr>
                <a:defRPr/>
              </a:pPr>
              <a:endParaRPr lang="zh-CN" altLang="en-US">
                <a:solidFill>
                  <a:srgbClr val="000000"/>
                </a:solidFill>
              </a:endParaRPr>
            </a:p>
          </p:txBody>
        </p:sp>
        <p:sp>
          <p:nvSpPr>
            <p:cNvPr id="10" name="Freeform 10"/>
            <p:cNvSpPr>
              <a:spLocks/>
            </p:cNvSpPr>
            <p:nvPr/>
          </p:nvSpPr>
          <p:spPr bwMode="auto">
            <a:xfrm>
              <a:off x="1644" y="670"/>
              <a:ext cx="212" cy="277"/>
            </a:xfrm>
            <a:custGeom>
              <a:avLst/>
              <a:gdLst>
                <a:gd name="T0" fmla="*/ 0 w 212"/>
                <a:gd name="T1" fmla="*/ 277 h 277"/>
                <a:gd name="T2" fmla="*/ 0 w 212"/>
                <a:gd name="T3" fmla="*/ 0 h 277"/>
                <a:gd name="T4" fmla="*/ 89 w 212"/>
                <a:gd name="T5" fmla="*/ 0 h 277"/>
                <a:gd name="T6" fmla="*/ 153 w 212"/>
                <a:gd name="T7" fmla="*/ 225 h 277"/>
                <a:gd name="T8" fmla="*/ 158 w 212"/>
                <a:gd name="T9" fmla="*/ 225 h 277"/>
                <a:gd name="T10" fmla="*/ 158 w 212"/>
                <a:gd name="T11" fmla="*/ 0 h 277"/>
                <a:gd name="T12" fmla="*/ 212 w 212"/>
                <a:gd name="T13" fmla="*/ 0 h 277"/>
                <a:gd name="T14" fmla="*/ 212 w 212"/>
                <a:gd name="T15" fmla="*/ 277 h 277"/>
                <a:gd name="T16" fmla="*/ 123 w 212"/>
                <a:gd name="T17" fmla="*/ 277 h 277"/>
                <a:gd name="T18" fmla="*/ 54 w 212"/>
                <a:gd name="T19" fmla="*/ 46 h 277"/>
                <a:gd name="T20" fmla="*/ 54 w 212"/>
                <a:gd name="T21" fmla="*/ 46 h 277"/>
                <a:gd name="T22" fmla="*/ 54 w 212"/>
                <a:gd name="T23" fmla="*/ 277 h 277"/>
                <a:gd name="T24" fmla="*/ 0 w 212"/>
                <a:gd name="T25" fmla="*/ 277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2" h="277">
                  <a:moveTo>
                    <a:pt x="0" y="277"/>
                  </a:moveTo>
                  <a:lnTo>
                    <a:pt x="0" y="0"/>
                  </a:lnTo>
                  <a:lnTo>
                    <a:pt x="89" y="0"/>
                  </a:lnTo>
                  <a:lnTo>
                    <a:pt x="153" y="225"/>
                  </a:lnTo>
                  <a:lnTo>
                    <a:pt x="158" y="225"/>
                  </a:lnTo>
                  <a:lnTo>
                    <a:pt x="158" y="0"/>
                  </a:lnTo>
                  <a:lnTo>
                    <a:pt x="212" y="0"/>
                  </a:lnTo>
                  <a:lnTo>
                    <a:pt x="212" y="277"/>
                  </a:lnTo>
                  <a:lnTo>
                    <a:pt x="123" y="277"/>
                  </a:lnTo>
                  <a:lnTo>
                    <a:pt x="54" y="46"/>
                  </a:lnTo>
                  <a:lnTo>
                    <a:pt x="54" y="46"/>
                  </a:lnTo>
                  <a:lnTo>
                    <a:pt x="54" y="277"/>
                  </a:lnTo>
                  <a:lnTo>
                    <a:pt x="0" y="277"/>
                  </a:lnTo>
                  <a:close/>
                </a:path>
              </a:pathLst>
            </a:custGeom>
            <a:grpFill/>
            <a:ln>
              <a:noFill/>
            </a:ln>
          </p:spPr>
          <p:txBody>
            <a:bodyPr/>
            <a:lstStyle/>
            <a:p>
              <a:pPr>
                <a:defRPr/>
              </a:pPr>
              <a:endParaRPr lang="zh-CN" altLang="en-US">
                <a:solidFill>
                  <a:srgbClr val="000000"/>
                </a:solidFill>
              </a:endParaRPr>
            </a:p>
          </p:txBody>
        </p:sp>
        <p:sp>
          <p:nvSpPr>
            <p:cNvPr id="11" name="Freeform 11"/>
            <p:cNvSpPr>
              <a:spLocks/>
            </p:cNvSpPr>
            <p:nvPr/>
          </p:nvSpPr>
          <p:spPr bwMode="auto">
            <a:xfrm>
              <a:off x="1885" y="670"/>
              <a:ext cx="197" cy="277"/>
            </a:xfrm>
            <a:custGeom>
              <a:avLst/>
              <a:gdLst>
                <a:gd name="T0" fmla="*/ 0 w 197"/>
                <a:gd name="T1" fmla="*/ 51 h 277"/>
                <a:gd name="T2" fmla="*/ 0 w 197"/>
                <a:gd name="T3" fmla="*/ 0 h 277"/>
                <a:gd name="T4" fmla="*/ 197 w 197"/>
                <a:gd name="T5" fmla="*/ 0 h 277"/>
                <a:gd name="T6" fmla="*/ 197 w 197"/>
                <a:gd name="T7" fmla="*/ 51 h 277"/>
                <a:gd name="T8" fmla="*/ 128 w 197"/>
                <a:gd name="T9" fmla="*/ 51 h 277"/>
                <a:gd name="T10" fmla="*/ 128 w 197"/>
                <a:gd name="T11" fmla="*/ 277 h 277"/>
                <a:gd name="T12" fmla="*/ 74 w 197"/>
                <a:gd name="T13" fmla="*/ 277 h 277"/>
                <a:gd name="T14" fmla="*/ 74 w 197"/>
                <a:gd name="T15" fmla="*/ 51 h 277"/>
                <a:gd name="T16" fmla="*/ 0 w 197"/>
                <a:gd name="T17" fmla="*/ 51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7" h="277">
                  <a:moveTo>
                    <a:pt x="0" y="51"/>
                  </a:moveTo>
                  <a:lnTo>
                    <a:pt x="0" y="0"/>
                  </a:lnTo>
                  <a:lnTo>
                    <a:pt x="197" y="0"/>
                  </a:lnTo>
                  <a:lnTo>
                    <a:pt x="197" y="51"/>
                  </a:lnTo>
                  <a:lnTo>
                    <a:pt x="128" y="51"/>
                  </a:lnTo>
                  <a:lnTo>
                    <a:pt x="128" y="277"/>
                  </a:lnTo>
                  <a:lnTo>
                    <a:pt x="74" y="277"/>
                  </a:lnTo>
                  <a:lnTo>
                    <a:pt x="74" y="51"/>
                  </a:lnTo>
                  <a:lnTo>
                    <a:pt x="0" y="51"/>
                  </a:lnTo>
                  <a:close/>
                </a:path>
              </a:pathLst>
            </a:custGeom>
            <a:grpFill/>
            <a:ln>
              <a:noFill/>
            </a:ln>
          </p:spPr>
          <p:txBody>
            <a:bodyPr/>
            <a:lstStyle/>
            <a:p>
              <a:pPr>
                <a:defRPr/>
              </a:pPr>
              <a:endParaRPr lang="zh-CN" altLang="en-US">
                <a:solidFill>
                  <a:srgbClr val="000000"/>
                </a:solidFill>
              </a:endParaRPr>
            </a:p>
          </p:txBody>
        </p:sp>
      </p:gr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目录2">
    <p:spTree>
      <p:nvGrpSpPr>
        <p:cNvPr id="1" name=""/>
        <p:cNvGrpSpPr/>
        <p:nvPr/>
      </p:nvGrpSpPr>
      <p:grpSpPr>
        <a:xfrm>
          <a:off x="0" y="0"/>
          <a:ext cx="0" cy="0"/>
          <a:chOff x="0" y="0"/>
          <a:chExt cx="0" cy="0"/>
        </a:xfrm>
      </p:grpSpPr>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章节页面">
    <p:spTree>
      <p:nvGrpSpPr>
        <p:cNvPr id="1" name=""/>
        <p:cNvGrpSpPr/>
        <p:nvPr/>
      </p:nvGrpSpPr>
      <p:grpSpPr>
        <a:xfrm>
          <a:off x="0" y="0"/>
          <a:ext cx="0" cy="0"/>
          <a:chOff x="0" y="0"/>
          <a:chExt cx="0" cy="0"/>
        </a:xfrm>
      </p:grpSpPr>
      <p:grpSp>
        <p:nvGrpSpPr>
          <p:cNvPr id="2" name="组合 6"/>
          <p:cNvGrpSpPr>
            <a:grpSpLocks/>
          </p:cNvGrpSpPr>
          <p:nvPr userDrawn="1"/>
        </p:nvGrpSpPr>
        <p:grpSpPr bwMode="auto">
          <a:xfrm>
            <a:off x="1558925" y="2754313"/>
            <a:ext cx="1458913" cy="1536700"/>
            <a:chOff x="1559496" y="2616414"/>
            <a:chExt cx="1458416" cy="1460658"/>
          </a:xfrm>
        </p:grpSpPr>
        <p:sp>
          <p:nvSpPr>
            <p:cNvPr id="4" name="Rectangle 10"/>
            <p:cNvSpPr>
              <a:spLocks noChangeArrowheads="1"/>
            </p:cNvSpPr>
            <p:nvPr userDrawn="1"/>
          </p:nvSpPr>
          <p:spPr bwMode="auto">
            <a:xfrm>
              <a:off x="1610279" y="2670736"/>
              <a:ext cx="1407633" cy="1406336"/>
            </a:xfrm>
            <a:prstGeom prst="rect">
              <a:avLst/>
            </a:prstGeom>
            <a:solidFill>
              <a:schemeClr val="tx2">
                <a:lumMod val="50000"/>
              </a:schemeClr>
            </a:solidFill>
            <a:ln>
              <a:noFill/>
            </a:ln>
          </p:spPr>
          <p:txBody>
            <a:bodyPr/>
            <a:lstStyle/>
            <a:p>
              <a:pPr>
                <a:defRPr/>
              </a:pPr>
              <a:endParaRPr lang="zh-CN" altLang="en-US" sz="1500" dirty="0">
                <a:solidFill>
                  <a:srgbClr val="000000"/>
                </a:solidFill>
              </a:endParaRPr>
            </a:p>
          </p:txBody>
        </p:sp>
        <p:sp>
          <p:nvSpPr>
            <p:cNvPr id="5" name="Freeform 11"/>
            <p:cNvSpPr>
              <a:spLocks/>
            </p:cNvSpPr>
            <p:nvPr userDrawn="1"/>
          </p:nvSpPr>
          <p:spPr bwMode="auto">
            <a:xfrm>
              <a:off x="1559496" y="2616414"/>
              <a:ext cx="1317176" cy="1154342"/>
            </a:xfrm>
            <a:custGeom>
              <a:avLst/>
              <a:gdLst>
                <a:gd name="T0" fmla="*/ 1175 w 1175"/>
                <a:gd name="T1" fmla="*/ 1030 h 1030"/>
                <a:gd name="T2" fmla="*/ 0 w 1175"/>
                <a:gd name="T3" fmla="*/ 1030 h 1030"/>
                <a:gd name="T4" fmla="*/ 0 w 1175"/>
                <a:gd name="T5" fmla="*/ 0 h 1030"/>
                <a:gd name="T6" fmla="*/ 729 w 1175"/>
                <a:gd name="T7" fmla="*/ 0 h 1030"/>
                <a:gd name="T8" fmla="*/ 1175 w 1175"/>
                <a:gd name="T9" fmla="*/ 1030 h 1030"/>
              </a:gdLst>
              <a:ahLst/>
              <a:cxnLst>
                <a:cxn ang="0">
                  <a:pos x="T0" y="T1"/>
                </a:cxn>
                <a:cxn ang="0">
                  <a:pos x="T2" y="T3"/>
                </a:cxn>
                <a:cxn ang="0">
                  <a:pos x="T4" y="T5"/>
                </a:cxn>
                <a:cxn ang="0">
                  <a:pos x="T6" y="T7"/>
                </a:cxn>
                <a:cxn ang="0">
                  <a:pos x="T8" y="T9"/>
                </a:cxn>
              </a:cxnLst>
              <a:rect l="0" t="0" r="r" b="b"/>
              <a:pathLst>
                <a:path w="1175" h="1030">
                  <a:moveTo>
                    <a:pt x="1175" y="1030"/>
                  </a:moveTo>
                  <a:lnTo>
                    <a:pt x="0" y="1030"/>
                  </a:lnTo>
                  <a:lnTo>
                    <a:pt x="0" y="0"/>
                  </a:lnTo>
                  <a:lnTo>
                    <a:pt x="729" y="0"/>
                  </a:lnTo>
                  <a:lnTo>
                    <a:pt x="1175" y="1030"/>
                  </a:lnTo>
                  <a:close/>
                </a:path>
              </a:pathLst>
            </a:custGeom>
            <a:solidFill>
              <a:schemeClr val="accent2"/>
            </a:solidFill>
            <a:ln>
              <a:noFill/>
            </a:ln>
          </p:spPr>
          <p:txBody>
            <a:bodyPr/>
            <a:lstStyle/>
            <a:p>
              <a:pPr>
                <a:defRPr/>
              </a:pPr>
              <a:endParaRPr lang="zh-CN" altLang="en-US" sz="1500" dirty="0">
                <a:solidFill>
                  <a:srgbClr val="000000"/>
                </a:solidFill>
              </a:endParaRPr>
            </a:p>
          </p:txBody>
        </p:sp>
      </p:grpSp>
      <p:sp>
        <p:nvSpPr>
          <p:cNvPr id="7" name="任意多边形 6"/>
          <p:cNvSpPr/>
          <p:nvPr userDrawn="1"/>
        </p:nvSpPr>
        <p:spPr bwMode="auto">
          <a:xfrm>
            <a:off x="9794875" y="-1588"/>
            <a:ext cx="2395538" cy="5940426"/>
          </a:xfrm>
          <a:custGeom>
            <a:avLst/>
            <a:gdLst>
              <a:gd name="connsiteX0" fmla="*/ 0 w 2395517"/>
              <a:gd name="connsiteY0" fmla="*/ 0 h 5643485"/>
              <a:gd name="connsiteX1" fmla="*/ 78225 w 2395517"/>
              <a:gd name="connsiteY1" fmla="*/ 0 h 5643485"/>
              <a:gd name="connsiteX2" fmla="*/ 2395517 w 2395517"/>
              <a:gd name="connsiteY2" fmla="*/ 5459197 h 5643485"/>
              <a:gd name="connsiteX3" fmla="*/ 2395517 w 2395517"/>
              <a:gd name="connsiteY3" fmla="*/ 5643485 h 5643485"/>
              <a:gd name="connsiteX4" fmla="*/ 0 w 2395517"/>
              <a:gd name="connsiteY4" fmla="*/ 0 h 56434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95517" h="5643485">
                <a:moveTo>
                  <a:pt x="0" y="0"/>
                </a:moveTo>
                <a:lnTo>
                  <a:pt x="78225" y="0"/>
                </a:lnTo>
                <a:lnTo>
                  <a:pt x="2395517" y="5459197"/>
                </a:lnTo>
                <a:lnTo>
                  <a:pt x="2395517" y="5643485"/>
                </a:lnTo>
                <a:lnTo>
                  <a:pt x="0" y="0"/>
                </a:lnTo>
                <a:close/>
              </a:path>
            </a:pathLst>
          </a:custGeom>
          <a:solidFill>
            <a:schemeClr val="accent2"/>
          </a:solidFill>
          <a:ln>
            <a:noFill/>
          </a:ln>
        </p:spPr>
        <p:txBody>
          <a:bodyPr lIns="124212" tIns="62106" rIns="124212" bIns="62106"/>
          <a:lstStyle/>
          <a:p>
            <a:pPr algn="ctr">
              <a:defRPr/>
            </a:pPr>
            <a:endParaRPr lang="zh-CN" altLang="en-US">
              <a:solidFill>
                <a:srgbClr val="000000"/>
              </a:solidFill>
            </a:endParaRPr>
          </a:p>
        </p:txBody>
      </p:sp>
      <p:sp>
        <p:nvSpPr>
          <p:cNvPr id="6" name="标题 5"/>
          <p:cNvSpPr>
            <a:spLocks noGrp="1"/>
          </p:cNvSpPr>
          <p:nvPr>
            <p:ph type="title"/>
          </p:nvPr>
        </p:nvSpPr>
        <p:spPr>
          <a:xfrm>
            <a:off x="1450526" y="2753897"/>
            <a:ext cx="1381764" cy="1273735"/>
          </a:xfrm>
        </p:spPr>
        <p:txBody>
          <a:bodyPr>
            <a:normAutofit/>
          </a:bodyPr>
          <a:lstStyle>
            <a:lvl1pPr>
              <a:defRPr sz="9000" b="1">
                <a:solidFill>
                  <a:schemeClr val="tx2"/>
                </a:solidFill>
              </a:defRPr>
            </a:lvl1pPr>
          </a:lstStyle>
          <a:p>
            <a:r>
              <a:rPr lang="zh-CN" altLang="en-US"/>
              <a:t>单击此处编辑母版标题样式</a:t>
            </a:r>
            <a:endParaRPr lang="zh-CN" altLang="en-US" dirty="0"/>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正文白底">
    <p:spTree>
      <p:nvGrpSpPr>
        <p:cNvPr id="1" name=""/>
        <p:cNvGrpSpPr/>
        <p:nvPr/>
      </p:nvGrpSpPr>
      <p:grpSpPr>
        <a:xfrm>
          <a:off x="0" y="0"/>
          <a:ext cx="0" cy="0"/>
          <a:chOff x="0" y="0"/>
          <a:chExt cx="0" cy="0"/>
        </a:xfrm>
      </p:grpSpPr>
      <p:grpSp>
        <p:nvGrpSpPr>
          <p:cNvPr id="2" name="组合 47"/>
          <p:cNvGrpSpPr>
            <a:grpSpLocks/>
          </p:cNvGrpSpPr>
          <p:nvPr userDrawn="1"/>
        </p:nvGrpSpPr>
        <p:grpSpPr bwMode="auto">
          <a:xfrm>
            <a:off x="7694613" y="204788"/>
            <a:ext cx="487362" cy="523875"/>
            <a:chOff x="0" y="0"/>
            <a:chExt cx="648072" cy="372700"/>
          </a:xfrm>
        </p:grpSpPr>
        <p:sp>
          <p:nvSpPr>
            <p:cNvPr id="3" name="矩形 44"/>
            <p:cNvSpPr>
              <a:spLocks noChangeArrowheads="1"/>
            </p:cNvSpPr>
            <p:nvPr/>
          </p:nvSpPr>
          <p:spPr bwMode="auto">
            <a:xfrm>
              <a:off x="0" y="0"/>
              <a:ext cx="648072" cy="360276"/>
            </a:xfrm>
            <a:prstGeom prst="rect">
              <a:avLst/>
            </a:prstGeom>
            <a:solidFill>
              <a:srgbClr val="7F7F7F"/>
            </a:solidFill>
            <a:ln w="9525">
              <a:noFill/>
              <a:bevel/>
              <a:headEnd/>
              <a:tailEnd/>
            </a:ln>
          </p:spPr>
          <p:txBody>
            <a:bodyPr/>
            <a:lstStyle/>
            <a:p>
              <a:pPr algn="ctr" defTabSz="1024004">
                <a:defRPr/>
              </a:pPr>
              <a:endParaRPr lang="zh-CN" altLang="zh-CN" dirty="0">
                <a:solidFill>
                  <a:srgbClr val="000000"/>
                </a:solidFill>
                <a:latin typeface="Titillium Web" charset="0"/>
                <a:sym typeface="Titillium Web" charset="0"/>
              </a:endParaRPr>
            </a:p>
          </p:txBody>
        </p:sp>
        <p:sp>
          <p:nvSpPr>
            <p:cNvPr id="4" name="直角三角形 45"/>
            <p:cNvSpPr>
              <a:spLocks noChangeArrowheads="1"/>
            </p:cNvSpPr>
            <p:nvPr/>
          </p:nvSpPr>
          <p:spPr bwMode="auto">
            <a:xfrm>
              <a:off x="0" y="12423"/>
              <a:ext cx="287094" cy="360277"/>
            </a:xfrm>
            <a:prstGeom prst="rtTriangle">
              <a:avLst/>
            </a:prstGeom>
            <a:solidFill>
              <a:schemeClr val="bg1"/>
            </a:solidFill>
            <a:ln w="9525">
              <a:noFill/>
              <a:bevel/>
              <a:headEnd/>
              <a:tailEnd/>
            </a:ln>
          </p:spPr>
          <p:txBody>
            <a:bodyPr/>
            <a:lstStyle/>
            <a:p>
              <a:pPr algn="ctr" defTabSz="1024004">
                <a:defRPr/>
              </a:pPr>
              <a:endParaRPr lang="zh-CN" altLang="zh-CN" dirty="0">
                <a:solidFill>
                  <a:srgbClr val="000000"/>
                </a:solidFill>
                <a:latin typeface="Titillium Web" charset="0"/>
                <a:sym typeface="Titillium Web" charset="0"/>
              </a:endParaRPr>
            </a:p>
          </p:txBody>
        </p:sp>
        <p:sp>
          <p:nvSpPr>
            <p:cNvPr id="5" name="直角三角形 46"/>
            <p:cNvSpPr>
              <a:spLocks noChangeArrowheads="1"/>
            </p:cNvSpPr>
            <p:nvPr/>
          </p:nvSpPr>
          <p:spPr bwMode="auto">
            <a:xfrm rot="10800000">
              <a:off x="360978" y="0"/>
              <a:ext cx="287094" cy="360276"/>
            </a:xfrm>
            <a:prstGeom prst="rtTriangle">
              <a:avLst/>
            </a:prstGeom>
            <a:solidFill>
              <a:schemeClr val="bg1"/>
            </a:solidFill>
            <a:ln w="9525">
              <a:noFill/>
              <a:bevel/>
              <a:headEnd/>
              <a:tailEnd/>
            </a:ln>
          </p:spPr>
          <p:txBody>
            <a:bodyPr/>
            <a:lstStyle/>
            <a:p>
              <a:pPr algn="ctr" defTabSz="1024004">
                <a:defRPr/>
              </a:pPr>
              <a:endParaRPr lang="zh-CN" altLang="zh-CN" dirty="0">
                <a:solidFill>
                  <a:srgbClr val="000000"/>
                </a:solidFill>
                <a:latin typeface="Titillium Web" charset="0"/>
                <a:sym typeface="Titillium Web" charset="0"/>
              </a:endParaRPr>
            </a:p>
          </p:txBody>
        </p:sp>
      </p:grpSp>
      <p:sp>
        <p:nvSpPr>
          <p:cNvPr id="6" name="矩形 41"/>
          <p:cNvSpPr>
            <a:spLocks noChangeArrowheads="1"/>
          </p:cNvSpPr>
          <p:nvPr userDrawn="1"/>
        </p:nvSpPr>
        <p:spPr bwMode="auto">
          <a:xfrm>
            <a:off x="8218488" y="204788"/>
            <a:ext cx="3833812" cy="506412"/>
          </a:xfrm>
          <a:prstGeom prst="rect">
            <a:avLst/>
          </a:prstGeom>
          <a:solidFill>
            <a:srgbClr val="92D050"/>
          </a:solidFill>
          <a:ln w="9525">
            <a:noFill/>
            <a:bevel/>
            <a:headEnd/>
            <a:tailEnd/>
          </a:ln>
        </p:spPr>
        <p:txBody>
          <a:bodyPr lIns="76800" tIns="38401" rIns="76800" bIns="38401"/>
          <a:lstStyle/>
          <a:p>
            <a:pPr algn="ctr" defTabSz="1024004">
              <a:defRPr/>
            </a:pPr>
            <a:endParaRPr lang="zh-CN" altLang="zh-CN" dirty="0">
              <a:solidFill>
                <a:srgbClr val="000000"/>
              </a:solidFill>
              <a:latin typeface="Titillium Web" charset="0"/>
              <a:sym typeface="Titillium Web" charset="0"/>
            </a:endParaRPr>
          </a:p>
        </p:txBody>
      </p:sp>
      <p:sp>
        <p:nvSpPr>
          <p:cNvPr id="7" name="直角三角形 42"/>
          <p:cNvSpPr>
            <a:spLocks noChangeArrowheads="1"/>
          </p:cNvSpPr>
          <p:nvPr userDrawn="1"/>
        </p:nvSpPr>
        <p:spPr bwMode="auto">
          <a:xfrm>
            <a:off x="8218488" y="204788"/>
            <a:ext cx="215900" cy="506412"/>
          </a:xfrm>
          <a:prstGeom prst="rtTriangle">
            <a:avLst/>
          </a:prstGeom>
          <a:solidFill>
            <a:schemeClr val="bg1"/>
          </a:solidFill>
          <a:ln w="9525">
            <a:noFill/>
            <a:bevel/>
            <a:headEnd/>
            <a:tailEnd/>
          </a:ln>
        </p:spPr>
        <p:txBody>
          <a:bodyPr lIns="76800" tIns="38401" rIns="76800" bIns="38401"/>
          <a:lstStyle/>
          <a:p>
            <a:pPr algn="ctr" defTabSz="1024004">
              <a:defRPr/>
            </a:pPr>
            <a:endParaRPr lang="zh-CN" altLang="zh-CN" dirty="0">
              <a:solidFill>
                <a:srgbClr val="000000"/>
              </a:solidFill>
              <a:latin typeface="Titillium Web" charset="0"/>
              <a:sym typeface="Titillium Web" charset="0"/>
            </a:endParaRPr>
          </a:p>
        </p:txBody>
      </p:sp>
      <p:sp>
        <p:nvSpPr>
          <p:cNvPr id="8" name="直接连接符 49"/>
          <p:cNvSpPr>
            <a:spLocks noChangeShapeType="1"/>
          </p:cNvSpPr>
          <p:nvPr userDrawn="1"/>
        </p:nvSpPr>
        <p:spPr bwMode="auto">
          <a:xfrm>
            <a:off x="196850" y="723900"/>
            <a:ext cx="7986713" cy="0"/>
          </a:xfrm>
          <a:prstGeom prst="line">
            <a:avLst/>
          </a:prstGeom>
          <a:noFill/>
          <a:ln w="12700">
            <a:solidFill>
              <a:srgbClr val="83A917"/>
            </a:solidFill>
            <a:bevel/>
            <a:headEnd/>
            <a:tailEnd/>
          </a:ln>
        </p:spPr>
        <p:txBody>
          <a:bodyPr lIns="76800" tIns="38401" rIns="76800" bIns="38401"/>
          <a:lstStyle/>
          <a:p>
            <a:pPr defTabSz="1024004">
              <a:defRPr/>
            </a:pPr>
            <a:endParaRPr lang="zh-CN" altLang="en-US" dirty="0">
              <a:solidFill>
                <a:srgbClr val="000000"/>
              </a:solidFill>
            </a:endParaRPr>
          </a:p>
        </p:txBody>
      </p:sp>
      <p:sp>
        <p:nvSpPr>
          <p:cNvPr id="9" name="直接连接符 51"/>
          <p:cNvSpPr>
            <a:spLocks noChangeShapeType="1"/>
          </p:cNvSpPr>
          <p:nvPr userDrawn="1"/>
        </p:nvSpPr>
        <p:spPr bwMode="auto">
          <a:xfrm>
            <a:off x="8181975" y="142875"/>
            <a:ext cx="3889375" cy="1588"/>
          </a:xfrm>
          <a:prstGeom prst="line">
            <a:avLst/>
          </a:prstGeom>
          <a:noFill/>
          <a:ln w="19050">
            <a:solidFill>
              <a:srgbClr val="7F7F7F"/>
            </a:solidFill>
            <a:bevel/>
            <a:headEnd/>
            <a:tailEnd/>
          </a:ln>
        </p:spPr>
        <p:txBody>
          <a:bodyPr lIns="76800" tIns="38401" rIns="76800" bIns="38401"/>
          <a:lstStyle/>
          <a:p>
            <a:pPr defTabSz="1024004">
              <a:defRPr/>
            </a:pPr>
            <a:endParaRPr lang="zh-CN" altLang="en-US" dirty="0">
              <a:solidFill>
                <a:srgbClr val="000000"/>
              </a:solidFill>
            </a:endParaRPr>
          </a:p>
        </p:txBody>
      </p:sp>
      <p:sp>
        <p:nvSpPr>
          <p:cNvPr id="12" name="矩形 11"/>
          <p:cNvSpPr/>
          <p:nvPr userDrawn="1"/>
        </p:nvSpPr>
        <p:spPr>
          <a:xfrm>
            <a:off x="0" y="6850063"/>
            <a:ext cx="12190413" cy="3968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lIns="102400" tIns="51201" rIns="102400" bIns="51201" anchor="ctr"/>
          <a:lstStyle/>
          <a:p>
            <a:pPr algn="ctr" defTabSz="1024004">
              <a:defRPr/>
            </a:pPr>
            <a:endParaRPr lang="zh-CN" altLang="en-US" dirty="0">
              <a:solidFill>
                <a:prstClr val="white"/>
              </a:solidFill>
            </a:endParaRPr>
          </a:p>
        </p:txBody>
      </p:sp>
      <p:grpSp>
        <p:nvGrpSpPr>
          <p:cNvPr id="13" name="组合 111"/>
          <p:cNvGrpSpPr>
            <a:grpSpLocks noChangeAspect="1"/>
          </p:cNvGrpSpPr>
          <p:nvPr userDrawn="1"/>
        </p:nvGrpSpPr>
        <p:grpSpPr bwMode="auto">
          <a:xfrm>
            <a:off x="262558" y="127463"/>
            <a:ext cx="1728192" cy="529390"/>
            <a:chOff x="6959600" y="3042321"/>
            <a:chExt cx="3096840" cy="950006"/>
          </a:xfrm>
        </p:grpSpPr>
        <p:sp>
          <p:nvSpPr>
            <p:cNvPr id="14" name="Freeform 29"/>
            <p:cNvSpPr>
              <a:spLocks/>
            </p:cNvSpPr>
            <p:nvPr/>
          </p:nvSpPr>
          <p:spPr bwMode="auto">
            <a:xfrm>
              <a:off x="6959600" y="3042321"/>
              <a:ext cx="3096840" cy="950006"/>
            </a:xfrm>
            <a:custGeom>
              <a:avLst/>
              <a:gdLst>
                <a:gd name="T0" fmla="*/ 3096840 w 10464"/>
                <a:gd name="T1" fmla="*/ 950006 h 3212"/>
                <a:gd name="T2" fmla="*/ 0 w 10464"/>
                <a:gd name="T3" fmla="*/ 950006 h 3212"/>
                <a:gd name="T4" fmla="*/ 0 w 10464"/>
                <a:gd name="T5" fmla="*/ 0 h 3212"/>
                <a:gd name="T6" fmla="*/ 2716838 w 10464"/>
                <a:gd name="T7" fmla="*/ 0 h 3212"/>
                <a:gd name="T8" fmla="*/ 3096840 w 10464"/>
                <a:gd name="T9" fmla="*/ 950006 h 32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464" h="3212">
                  <a:moveTo>
                    <a:pt x="10464" y="3212"/>
                  </a:moveTo>
                  <a:lnTo>
                    <a:pt x="0" y="3212"/>
                  </a:lnTo>
                  <a:lnTo>
                    <a:pt x="0" y="0"/>
                  </a:lnTo>
                  <a:lnTo>
                    <a:pt x="9180" y="0"/>
                  </a:lnTo>
                  <a:lnTo>
                    <a:pt x="10464" y="3212"/>
                  </a:lnTo>
                  <a:close/>
                </a:path>
              </a:pathLst>
            </a:custGeom>
            <a:solidFill>
              <a:srgbClr val="AADB1E"/>
            </a:solidFill>
            <a:ln w="9525">
              <a:noFill/>
              <a:round/>
              <a:headEnd/>
              <a:tailEnd/>
            </a:ln>
          </p:spPr>
          <p:txBody>
            <a:bodyPr/>
            <a:lstStyle/>
            <a:p>
              <a:pPr>
                <a:defRPr/>
              </a:pPr>
              <a:endParaRPr lang="zh-CN" altLang="en-US">
                <a:ea typeface="宋体" pitchFamily="2" charset="-122"/>
              </a:endParaRPr>
            </a:p>
          </p:txBody>
        </p:sp>
        <p:sp>
          <p:nvSpPr>
            <p:cNvPr id="15" name="Freeform 30"/>
            <p:cNvSpPr>
              <a:spLocks noEditPoints="1"/>
            </p:cNvSpPr>
            <p:nvPr/>
          </p:nvSpPr>
          <p:spPr bwMode="auto">
            <a:xfrm>
              <a:off x="8396869" y="3333274"/>
              <a:ext cx="526045" cy="370304"/>
            </a:xfrm>
            <a:custGeom>
              <a:avLst/>
              <a:gdLst>
                <a:gd name="T0" fmla="*/ 319956 w 1774"/>
                <a:gd name="T1" fmla="*/ 167780 h 1247"/>
                <a:gd name="T2" fmla="*/ 404764 w 1774"/>
                <a:gd name="T3" fmla="*/ 154120 h 1247"/>
                <a:gd name="T4" fmla="*/ 319956 w 1774"/>
                <a:gd name="T5" fmla="*/ 206978 h 1247"/>
                <a:gd name="T6" fmla="*/ 404764 w 1774"/>
                <a:gd name="T7" fmla="*/ 220935 h 1247"/>
                <a:gd name="T8" fmla="*/ 319956 w 1774"/>
                <a:gd name="T9" fmla="*/ 206978 h 1247"/>
                <a:gd name="T10" fmla="*/ 121281 w 1774"/>
                <a:gd name="T11" fmla="*/ 167780 h 1247"/>
                <a:gd name="T12" fmla="*/ 206089 w 1774"/>
                <a:gd name="T13" fmla="*/ 154120 h 1247"/>
                <a:gd name="T14" fmla="*/ 206089 w 1774"/>
                <a:gd name="T15" fmla="*/ 220935 h 1247"/>
                <a:gd name="T16" fmla="*/ 121281 w 1774"/>
                <a:gd name="T17" fmla="*/ 206978 h 1247"/>
                <a:gd name="T18" fmla="*/ 206089 w 1774"/>
                <a:gd name="T19" fmla="*/ 220935 h 1247"/>
                <a:gd name="T20" fmla="*/ 319956 w 1774"/>
                <a:gd name="T21" fmla="*/ 62658 h 1247"/>
                <a:gd name="T22" fmla="*/ 502916 w 1774"/>
                <a:gd name="T23" fmla="*/ 47810 h 1247"/>
                <a:gd name="T24" fmla="*/ 42107 w 1774"/>
                <a:gd name="T25" fmla="*/ 0 h 1247"/>
                <a:gd name="T26" fmla="*/ 206089 w 1774"/>
                <a:gd name="T27" fmla="*/ 47810 h 1247"/>
                <a:gd name="T28" fmla="*/ 0 w 1774"/>
                <a:gd name="T29" fmla="*/ 62658 h 1247"/>
                <a:gd name="T30" fmla="*/ 206089 w 1774"/>
                <a:gd name="T31" fmla="*/ 101559 h 1247"/>
                <a:gd name="T32" fmla="*/ 22833 w 1774"/>
                <a:gd name="T33" fmla="*/ 115516 h 1247"/>
                <a:gd name="T34" fmla="*/ 206089 w 1774"/>
                <a:gd name="T35" fmla="*/ 259539 h 1247"/>
                <a:gd name="T36" fmla="*/ 22833 w 1774"/>
                <a:gd name="T37" fmla="*/ 273496 h 1247"/>
                <a:gd name="T38" fmla="*/ 206089 w 1774"/>
                <a:gd name="T39" fmla="*/ 312101 h 1247"/>
                <a:gd name="T40" fmla="*/ 0 w 1774"/>
                <a:gd name="T41" fmla="*/ 323979 h 1247"/>
                <a:gd name="T42" fmla="*/ 526045 w 1774"/>
                <a:gd name="T43" fmla="*/ 370304 h 1247"/>
                <a:gd name="T44" fmla="*/ 319956 w 1774"/>
                <a:gd name="T45" fmla="*/ 323979 h 1247"/>
                <a:gd name="T46" fmla="*/ 502916 w 1774"/>
                <a:gd name="T47" fmla="*/ 312101 h 1247"/>
                <a:gd name="T48" fmla="*/ 319956 w 1774"/>
                <a:gd name="T49" fmla="*/ 273496 h 1247"/>
                <a:gd name="T50" fmla="*/ 404764 w 1774"/>
                <a:gd name="T51" fmla="*/ 259539 h 1247"/>
                <a:gd name="T52" fmla="*/ 502916 w 1774"/>
                <a:gd name="T53" fmla="*/ 259539 h 1247"/>
                <a:gd name="T54" fmla="*/ 502916 w 1774"/>
                <a:gd name="T55" fmla="*/ 153823 h 1247"/>
                <a:gd name="T56" fmla="*/ 502026 w 1774"/>
                <a:gd name="T57" fmla="*/ 145805 h 1247"/>
                <a:gd name="T58" fmla="*/ 500840 w 1774"/>
                <a:gd name="T59" fmla="*/ 140757 h 1247"/>
                <a:gd name="T60" fmla="*/ 499357 w 1774"/>
                <a:gd name="T61" fmla="*/ 136897 h 1247"/>
                <a:gd name="T62" fmla="*/ 496985 w 1774"/>
                <a:gd name="T63" fmla="*/ 133333 h 1247"/>
                <a:gd name="T64" fmla="*/ 493723 w 1774"/>
                <a:gd name="T65" fmla="*/ 130067 h 1247"/>
                <a:gd name="T66" fmla="*/ 489572 w 1774"/>
                <a:gd name="T67" fmla="*/ 126800 h 1247"/>
                <a:gd name="T68" fmla="*/ 484827 w 1774"/>
                <a:gd name="T69" fmla="*/ 124128 h 1247"/>
                <a:gd name="T70" fmla="*/ 476228 w 1774"/>
                <a:gd name="T71" fmla="*/ 120564 h 1247"/>
                <a:gd name="T72" fmla="*/ 463774 w 1774"/>
                <a:gd name="T73" fmla="*/ 117298 h 1247"/>
                <a:gd name="T74" fmla="*/ 450133 w 1774"/>
                <a:gd name="T75" fmla="*/ 115813 h 1247"/>
                <a:gd name="T76" fmla="*/ 319956 w 1774"/>
                <a:gd name="T77" fmla="*/ 115516 h 1247"/>
                <a:gd name="T78" fmla="*/ 526045 w 1774"/>
                <a:gd name="T79" fmla="*/ 101559 h 124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774" h="1247">
                  <a:moveTo>
                    <a:pt x="1365" y="565"/>
                  </a:moveTo>
                  <a:lnTo>
                    <a:pt x="1079" y="565"/>
                  </a:lnTo>
                  <a:lnTo>
                    <a:pt x="1079" y="519"/>
                  </a:lnTo>
                  <a:lnTo>
                    <a:pt x="1365" y="519"/>
                  </a:lnTo>
                  <a:lnTo>
                    <a:pt x="1365" y="565"/>
                  </a:lnTo>
                  <a:close/>
                  <a:moveTo>
                    <a:pt x="1079" y="697"/>
                  </a:moveTo>
                  <a:lnTo>
                    <a:pt x="1365" y="697"/>
                  </a:lnTo>
                  <a:lnTo>
                    <a:pt x="1365" y="744"/>
                  </a:lnTo>
                  <a:lnTo>
                    <a:pt x="1079" y="744"/>
                  </a:lnTo>
                  <a:lnTo>
                    <a:pt x="1079" y="697"/>
                  </a:lnTo>
                  <a:close/>
                  <a:moveTo>
                    <a:pt x="695" y="565"/>
                  </a:moveTo>
                  <a:lnTo>
                    <a:pt x="409" y="565"/>
                  </a:lnTo>
                  <a:lnTo>
                    <a:pt x="409" y="519"/>
                  </a:lnTo>
                  <a:lnTo>
                    <a:pt x="695" y="519"/>
                  </a:lnTo>
                  <a:lnTo>
                    <a:pt x="695" y="565"/>
                  </a:lnTo>
                  <a:close/>
                  <a:moveTo>
                    <a:pt x="695" y="744"/>
                  </a:moveTo>
                  <a:lnTo>
                    <a:pt x="409" y="744"/>
                  </a:lnTo>
                  <a:lnTo>
                    <a:pt x="409" y="697"/>
                  </a:lnTo>
                  <a:lnTo>
                    <a:pt x="695" y="697"/>
                  </a:lnTo>
                  <a:lnTo>
                    <a:pt x="695" y="744"/>
                  </a:lnTo>
                  <a:close/>
                  <a:moveTo>
                    <a:pt x="1774" y="211"/>
                  </a:moveTo>
                  <a:lnTo>
                    <a:pt x="1079" y="211"/>
                  </a:lnTo>
                  <a:lnTo>
                    <a:pt x="1079" y="161"/>
                  </a:lnTo>
                  <a:lnTo>
                    <a:pt x="1696" y="161"/>
                  </a:lnTo>
                  <a:lnTo>
                    <a:pt x="1696" y="0"/>
                  </a:lnTo>
                  <a:lnTo>
                    <a:pt x="142" y="0"/>
                  </a:lnTo>
                  <a:lnTo>
                    <a:pt x="78" y="161"/>
                  </a:lnTo>
                  <a:lnTo>
                    <a:pt x="695" y="161"/>
                  </a:lnTo>
                  <a:lnTo>
                    <a:pt x="695" y="211"/>
                  </a:lnTo>
                  <a:lnTo>
                    <a:pt x="0" y="211"/>
                  </a:lnTo>
                  <a:lnTo>
                    <a:pt x="0" y="342"/>
                  </a:lnTo>
                  <a:lnTo>
                    <a:pt x="695" y="342"/>
                  </a:lnTo>
                  <a:lnTo>
                    <a:pt x="695" y="389"/>
                  </a:lnTo>
                  <a:lnTo>
                    <a:pt x="77" y="389"/>
                  </a:lnTo>
                  <a:lnTo>
                    <a:pt x="77" y="874"/>
                  </a:lnTo>
                  <a:lnTo>
                    <a:pt x="695" y="874"/>
                  </a:lnTo>
                  <a:lnTo>
                    <a:pt x="695" y="921"/>
                  </a:lnTo>
                  <a:lnTo>
                    <a:pt x="77" y="921"/>
                  </a:lnTo>
                  <a:lnTo>
                    <a:pt x="77" y="1051"/>
                  </a:lnTo>
                  <a:lnTo>
                    <a:pt x="695" y="1051"/>
                  </a:lnTo>
                  <a:lnTo>
                    <a:pt x="695" y="1091"/>
                  </a:lnTo>
                  <a:lnTo>
                    <a:pt x="0" y="1091"/>
                  </a:lnTo>
                  <a:lnTo>
                    <a:pt x="0" y="1247"/>
                  </a:lnTo>
                  <a:lnTo>
                    <a:pt x="1774" y="1247"/>
                  </a:lnTo>
                  <a:lnTo>
                    <a:pt x="1774" y="1091"/>
                  </a:lnTo>
                  <a:lnTo>
                    <a:pt x="1079" y="1091"/>
                  </a:lnTo>
                  <a:lnTo>
                    <a:pt x="1079" y="1051"/>
                  </a:lnTo>
                  <a:lnTo>
                    <a:pt x="1696" y="1051"/>
                  </a:lnTo>
                  <a:lnTo>
                    <a:pt x="1696" y="921"/>
                  </a:lnTo>
                  <a:lnTo>
                    <a:pt x="1079" y="921"/>
                  </a:lnTo>
                  <a:lnTo>
                    <a:pt x="1079" y="874"/>
                  </a:lnTo>
                  <a:lnTo>
                    <a:pt x="1365" y="874"/>
                  </a:lnTo>
                  <a:lnTo>
                    <a:pt x="1458" y="874"/>
                  </a:lnTo>
                  <a:lnTo>
                    <a:pt x="1696" y="874"/>
                  </a:lnTo>
                  <a:lnTo>
                    <a:pt x="1696" y="536"/>
                  </a:lnTo>
                  <a:lnTo>
                    <a:pt x="1696" y="518"/>
                  </a:lnTo>
                  <a:lnTo>
                    <a:pt x="1695" y="503"/>
                  </a:lnTo>
                  <a:lnTo>
                    <a:pt x="1693" y="491"/>
                  </a:lnTo>
                  <a:lnTo>
                    <a:pt x="1692" y="480"/>
                  </a:lnTo>
                  <a:lnTo>
                    <a:pt x="1689" y="474"/>
                  </a:lnTo>
                  <a:lnTo>
                    <a:pt x="1687" y="468"/>
                  </a:lnTo>
                  <a:lnTo>
                    <a:pt x="1684" y="461"/>
                  </a:lnTo>
                  <a:lnTo>
                    <a:pt x="1681" y="456"/>
                  </a:lnTo>
                  <a:lnTo>
                    <a:pt x="1676" y="449"/>
                  </a:lnTo>
                  <a:lnTo>
                    <a:pt x="1671" y="444"/>
                  </a:lnTo>
                  <a:lnTo>
                    <a:pt x="1665" y="438"/>
                  </a:lnTo>
                  <a:lnTo>
                    <a:pt x="1658" y="433"/>
                  </a:lnTo>
                  <a:lnTo>
                    <a:pt x="1651" y="427"/>
                  </a:lnTo>
                  <a:lnTo>
                    <a:pt x="1643" y="422"/>
                  </a:lnTo>
                  <a:lnTo>
                    <a:pt x="1635" y="418"/>
                  </a:lnTo>
                  <a:lnTo>
                    <a:pt x="1626" y="413"/>
                  </a:lnTo>
                  <a:lnTo>
                    <a:pt x="1606" y="406"/>
                  </a:lnTo>
                  <a:lnTo>
                    <a:pt x="1584" y="399"/>
                  </a:lnTo>
                  <a:lnTo>
                    <a:pt x="1564" y="395"/>
                  </a:lnTo>
                  <a:lnTo>
                    <a:pt x="1542" y="391"/>
                  </a:lnTo>
                  <a:lnTo>
                    <a:pt x="1518" y="390"/>
                  </a:lnTo>
                  <a:lnTo>
                    <a:pt x="1494" y="389"/>
                  </a:lnTo>
                  <a:lnTo>
                    <a:pt x="1079" y="389"/>
                  </a:lnTo>
                  <a:lnTo>
                    <a:pt x="1079" y="342"/>
                  </a:lnTo>
                  <a:lnTo>
                    <a:pt x="1774" y="342"/>
                  </a:lnTo>
                  <a:lnTo>
                    <a:pt x="1774" y="211"/>
                  </a:lnTo>
                  <a:close/>
                </a:path>
              </a:pathLst>
            </a:custGeom>
            <a:solidFill>
              <a:srgbClr val="383842"/>
            </a:solidFill>
            <a:ln w="9525">
              <a:noFill/>
              <a:round/>
              <a:headEnd/>
              <a:tailEnd/>
            </a:ln>
          </p:spPr>
          <p:txBody>
            <a:bodyPr/>
            <a:lstStyle/>
            <a:p>
              <a:pPr>
                <a:defRPr/>
              </a:pPr>
              <a:endParaRPr lang="zh-CN" altLang="en-US">
                <a:ea typeface="宋体" pitchFamily="2" charset="-122"/>
              </a:endParaRPr>
            </a:p>
          </p:txBody>
        </p:sp>
        <p:sp>
          <p:nvSpPr>
            <p:cNvPr id="16" name="Freeform 31"/>
            <p:cNvSpPr>
              <a:spLocks/>
            </p:cNvSpPr>
            <p:nvPr/>
          </p:nvSpPr>
          <p:spPr bwMode="auto">
            <a:xfrm>
              <a:off x="8949326" y="3333274"/>
              <a:ext cx="270725" cy="370304"/>
            </a:xfrm>
            <a:custGeom>
              <a:avLst/>
              <a:gdLst>
                <a:gd name="T0" fmla="*/ 88665 w 916"/>
                <a:gd name="T1" fmla="*/ 370304 h 1247"/>
                <a:gd name="T2" fmla="*/ 88665 w 916"/>
                <a:gd name="T3" fmla="*/ 103044 h 1247"/>
                <a:gd name="T4" fmla="*/ 0 w 916"/>
                <a:gd name="T5" fmla="*/ 103044 h 1247"/>
                <a:gd name="T6" fmla="*/ 0 w 916"/>
                <a:gd name="T7" fmla="*/ 63846 h 1247"/>
                <a:gd name="T8" fmla="*/ 88665 w 916"/>
                <a:gd name="T9" fmla="*/ 63846 h 1247"/>
                <a:gd name="T10" fmla="*/ 88665 w 916"/>
                <a:gd name="T11" fmla="*/ 47810 h 1247"/>
                <a:gd name="T12" fmla="*/ 0 w 916"/>
                <a:gd name="T13" fmla="*/ 47810 h 1247"/>
                <a:gd name="T14" fmla="*/ 18915 w 916"/>
                <a:gd name="T15" fmla="*/ 0 h 1247"/>
                <a:gd name="T16" fmla="*/ 270725 w 916"/>
                <a:gd name="T17" fmla="*/ 0 h 1247"/>
                <a:gd name="T18" fmla="*/ 270725 w 916"/>
                <a:gd name="T19" fmla="*/ 47810 h 1247"/>
                <a:gd name="T20" fmla="*/ 182060 w 916"/>
                <a:gd name="T21" fmla="*/ 47810 h 1247"/>
                <a:gd name="T22" fmla="*/ 182060 w 916"/>
                <a:gd name="T23" fmla="*/ 63846 h 1247"/>
                <a:gd name="T24" fmla="*/ 270725 w 916"/>
                <a:gd name="T25" fmla="*/ 63846 h 1247"/>
                <a:gd name="T26" fmla="*/ 270725 w 916"/>
                <a:gd name="T27" fmla="*/ 103044 h 1247"/>
                <a:gd name="T28" fmla="*/ 182060 w 916"/>
                <a:gd name="T29" fmla="*/ 103044 h 1247"/>
                <a:gd name="T30" fmla="*/ 182060 w 916"/>
                <a:gd name="T31" fmla="*/ 370304 h 1247"/>
                <a:gd name="T32" fmla="*/ 88665 w 916"/>
                <a:gd name="T33" fmla="*/ 370304 h 12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916" h="1247">
                  <a:moveTo>
                    <a:pt x="300" y="1247"/>
                  </a:moveTo>
                  <a:lnTo>
                    <a:pt x="300" y="347"/>
                  </a:lnTo>
                  <a:lnTo>
                    <a:pt x="0" y="347"/>
                  </a:lnTo>
                  <a:lnTo>
                    <a:pt x="0" y="215"/>
                  </a:lnTo>
                  <a:lnTo>
                    <a:pt x="300" y="215"/>
                  </a:lnTo>
                  <a:lnTo>
                    <a:pt x="300" y="161"/>
                  </a:lnTo>
                  <a:lnTo>
                    <a:pt x="0" y="161"/>
                  </a:lnTo>
                  <a:lnTo>
                    <a:pt x="64" y="0"/>
                  </a:lnTo>
                  <a:lnTo>
                    <a:pt x="916" y="0"/>
                  </a:lnTo>
                  <a:lnTo>
                    <a:pt x="916" y="161"/>
                  </a:lnTo>
                  <a:lnTo>
                    <a:pt x="616" y="161"/>
                  </a:lnTo>
                  <a:lnTo>
                    <a:pt x="616" y="215"/>
                  </a:lnTo>
                  <a:lnTo>
                    <a:pt x="916" y="215"/>
                  </a:lnTo>
                  <a:lnTo>
                    <a:pt x="916" y="347"/>
                  </a:lnTo>
                  <a:lnTo>
                    <a:pt x="616" y="347"/>
                  </a:lnTo>
                  <a:lnTo>
                    <a:pt x="616" y="1247"/>
                  </a:lnTo>
                  <a:lnTo>
                    <a:pt x="300" y="1247"/>
                  </a:lnTo>
                  <a:close/>
                </a:path>
              </a:pathLst>
            </a:custGeom>
            <a:solidFill>
              <a:srgbClr val="383842"/>
            </a:solidFill>
            <a:ln w="9525">
              <a:noFill/>
              <a:round/>
              <a:headEnd/>
              <a:tailEnd/>
            </a:ln>
          </p:spPr>
          <p:txBody>
            <a:bodyPr/>
            <a:lstStyle/>
            <a:p>
              <a:pPr>
                <a:defRPr/>
              </a:pPr>
              <a:endParaRPr lang="zh-CN" altLang="en-US">
                <a:ea typeface="宋体" pitchFamily="2" charset="-122"/>
              </a:endParaRPr>
            </a:p>
          </p:txBody>
        </p:sp>
        <p:sp>
          <p:nvSpPr>
            <p:cNvPr id="17" name="Freeform 32"/>
            <p:cNvSpPr>
              <a:spLocks/>
            </p:cNvSpPr>
            <p:nvPr/>
          </p:nvSpPr>
          <p:spPr bwMode="auto">
            <a:xfrm>
              <a:off x="9358716" y="3333274"/>
              <a:ext cx="92443" cy="370304"/>
            </a:xfrm>
            <a:custGeom>
              <a:avLst/>
              <a:gdLst>
                <a:gd name="T0" fmla="*/ 0 w 316"/>
                <a:gd name="T1" fmla="*/ 370304 h 1247"/>
                <a:gd name="T2" fmla="*/ 0 w 316"/>
                <a:gd name="T3" fmla="*/ 281514 h 1247"/>
                <a:gd name="T4" fmla="*/ 0 w 316"/>
                <a:gd name="T5" fmla="*/ 230735 h 1247"/>
                <a:gd name="T6" fmla="*/ 0 w 316"/>
                <a:gd name="T7" fmla="*/ 0 h 1247"/>
                <a:gd name="T8" fmla="*/ 92443 w 316"/>
                <a:gd name="T9" fmla="*/ 0 h 1247"/>
                <a:gd name="T10" fmla="*/ 92443 w 316"/>
                <a:gd name="T11" fmla="*/ 230735 h 1247"/>
                <a:gd name="T12" fmla="*/ 92443 w 316"/>
                <a:gd name="T13" fmla="*/ 281514 h 1247"/>
                <a:gd name="T14" fmla="*/ 92443 w 316"/>
                <a:gd name="T15" fmla="*/ 370304 h 1247"/>
                <a:gd name="T16" fmla="*/ 0 w 316"/>
                <a:gd name="T17" fmla="*/ 370304 h 124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6" h="1247">
                  <a:moveTo>
                    <a:pt x="0" y="1247"/>
                  </a:moveTo>
                  <a:lnTo>
                    <a:pt x="0" y="948"/>
                  </a:lnTo>
                  <a:lnTo>
                    <a:pt x="0" y="777"/>
                  </a:lnTo>
                  <a:lnTo>
                    <a:pt x="0" y="0"/>
                  </a:lnTo>
                  <a:lnTo>
                    <a:pt x="316" y="0"/>
                  </a:lnTo>
                  <a:lnTo>
                    <a:pt x="316" y="777"/>
                  </a:lnTo>
                  <a:lnTo>
                    <a:pt x="316" y="948"/>
                  </a:lnTo>
                  <a:lnTo>
                    <a:pt x="316" y="1247"/>
                  </a:lnTo>
                  <a:lnTo>
                    <a:pt x="0" y="1247"/>
                  </a:lnTo>
                  <a:close/>
                </a:path>
              </a:pathLst>
            </a:custGeom>
            <a:solidFill>
              <a:srgbClr val="383842"/>
            </a:solidFill>
            <a:ln w="9525">
              <a:noFill/>
              <a:round/>
              <a:headEnd/>
              <a:tailEnd/>
            </a:ln>
          </p:spPr>
          <p:txBody>
            <a:bodyPr/>
            <a:lstStyle/>
            <a:p>
              <a:pPr>
                <a:defRPr/>
              </a:pPr>
              <a:endParaRPr lang="zh-CN" altLang="en-US">
                <a:ea typeface="宋体" pitchFamily="2" charset="-122"/>
              </a:endParaRPr>
            </a:p>
          </p:txBody>
        </p:sp>
        <p:sp>
          <p:nvSpPr>
            <p:cNvPr id="18" name="Freeform 33"/>
            <p:cNvSpPr>
              <a:spLocks/>
            </p:cNvSpPr>
            <p:nvPr/>
          </p:nvSpPr>
          <p:spPr bwMode="auto">
            <a:xfrm>
              <a:off x="9244263" y="3461117"/>
              <a:ext cx="90241" cy="114618"/>
            </a:xfrm>
            <a:custGeom>
              <a:avLst/>
              <a:gdLst>
                <a:gd name="T0" fmla="*/ 90241 w 309"/>
                <a:gd name="T1" fmla="*/ 114618 h 385"/>
                <a:gd name="T2" fmla="*/ 90241 w 309"/>
                <a:gd name="T3" fmla="*/ 36618 h 385"/>
                <a:gd name="T4" fmla="*/ 0 w 309"/>
                <a:gd name="T5" fmla="*/ 0 h 385"/>
                <a:gd name="T6" fmla="*/ 0 w 309"/>
                <a:gd name="T7" fmla="*/ 78595 h 385"/>
                <a:gd name="T8" fmla="*/ 90241 w 309"/>
                <a:gd name="T9" fmla="*/ 114618 h 38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9" h="385">
                  <a:moveTo>
                    <a:pt x="309" y="385"/>
                  </a:moveTo>
                  <a:lnTo>
                    <a:pt x="309" y="123"/>
                  </a:lnTo>
                  <a:lnTo>
                    <a:pt x="0" y="0"/>
                  </a:lnTo>
                  <a:lnTo>
                    <a:pt x="0" y="264"/>
                  </a:lnTo>
                  <a:lnTo>
                    <a:pt x="309" y="385"/>
                  </a:lnTo>
                  <a:close/>
                </a:path>
              </a:pathLst>
            </a:custGeom>
            <a:solidFill>
              <a:srgbClr val="383842"/>
            </a:solidFill>
            <a:ln w="9525">
              <a:noFill/>
              <a:round/>
              <a:headEnd/>
              <a:tailEnd/>
            </a:ln>
          </p:spPr>
          <p:txBody>
            <a:bodyPr/>
            <a:lstStyle/>
            <a:p>
              <a:pPr>
                <a:defRPr/>
              </a:pPr>
              <a:endParaRPr lang="zh-CN" altLang="en-US">
                <a:ea typeface="宋体" pitchFamily="2" charset="-122"/>
              </a:endParaRPr>
            </a:p>
          </p:txBody>
        </p:sp>
        <p:sp>
          <p:nvSpPr>
            <p:cNvPr id="19" name="Freeform 34"/>
            <p:cNvSpPr>
              <a:spLocks/>
            </p:cNvSpPr>
            <p:nvPr/>
          </p:nvSpPr>
          <p:spPr bwMode="auto">
            <a:xfrm>
              <a:off x="9244263" y="3333274"/>
              <a:ext cx="90241" cy="114618"/>
            </a:xfrm>
            <a:custGeom>
              <a:avLst/>
              <a:gdLst>
                <a:gd name="T0" fmla="*/ 90241 w 309"/>
                <a:gd name="T1" fmla="*/ 114618 h 385"/>
                <a:gd name="T2" fmla="*/ 90241 w 309"/>
                <a:gd name="T3" fmla="*/ 36321 h 385"/>
                <a:gd name="T4" fmla="*/ 0 w 309"/>
                <a:gd name="T5" fmla="*/ 0 h 385"/>
                <a:gd name="T6" fmla="*/ 0 w 309"/>
                <a:gd name="T7" fmla="*/ 78000 h 385"/>
                <a:gd name="T8" fmla="*/ 90241 w 309"/>
                <a:gd name="T9" fmla="*/ 114618 h 38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9" h="385">
                  <a:moveTo>
                    <a:pt x="309" y="385"/>
                  </a:moveTo>
                  <a:lnTo>
                    <a:pt x="309" y="122"/>
                  </a:lnTo>
                  <a:lnTo>
                    <a:pt x="0" y="0"/>
                  </a:lnTo>
                  <a:lnTo>
                    <a:pt x="0" y="262"/>
                  </a:lnTo>
                  <a:lnTo>
                    <a:pt x="309" y="385"/>
                  </a:lnTo>
                  <a:close/>
                </a:path>
              </a:pathLst>
            </a:custGeom>
            <a:solidFill>
              <a:srgbClr val="383842"/>
            </a:solidFill>
            <a:ln w="9525">
              <a:noFill/>
              <a:round/>
              <a:headEnd/>
              <a:tailEnd/>
            </a:ln>
          </p:spPr>
          <p:txBody>
            <a:bodyPr/>
            <a:lstStyle/>
            <a:p>
              <a:pPr>
                <a:defRPr/>
              </a:pPr>
              <a:endParaRPr lang="zh-CN" altLang="en-US">
                <a:ea typeface="宋体" pitchFamily="2" charset="-122"/>
              </a:endParaRPr>
            </a:p>
          </p:txBody>
        </p:sp>
        <p:sp>
          <p:nvSpPr>
            <p:cNvPr id="20" name="Rectangle 35"/>
            <p:cNvSpPr>
              <a:spLocks noChangeArrowheads="1"/>
            </p:cNvSpPr>
            <p:nvPr/>
          </p:nvSpPr>
          <p:spPr bwMode="auto">
            <a:xfrm>
              <a:off x="9244263" y="3604390"/>
              <a:ext cx="228906" cy="52901"/>
            </a:xfrm>
            <a:prstGeom prst="rect">
              <a:avLst/>
            </a:prstGeom>
            <a:solidFill>
              <a:srgbClr val="383842"/>
            </a:solidFill>
            <a:ln w="9525">
              <a:noFill/>
              <a:miter lim="800000"/>
              <a:headEnd/>
              <a:tailEnd/>
            </a:ln>
          </p:spPr>
          <p:txBody>
            <a:bodyPr/>
            <a:lstStyle/>
            <a:p>
              <a:pPr eaLnBrk="1" hangingPunct="1">
                <a:defRPr/>
              </a:pPr>
              <a:endParaRPr kumimoji="0" lang="zh-CN" altLang="en-US" sz="1800">
                <a:solidFill>
                  <a:srgbClr val="000000"/>
                </a:solidFill>
                <a:ea typeface="宋体" pitchFamily="2" charset="-122"/>
              </a:endParaRPr>
            </a:p>
          </p:txBody>
        </p:sp>
        <p:sp>
          <p:nvSpPr>
            <p:cNvPr id="21" name="Rectangle 36"/>
            <p:cNvSpPr>
              <a:spLocks noChangeArrowheads="1"/>
            </p:cNvSpPr>
            <p:nvPr/>
          </p:nvSpPr>
          <p:spPr bwMode="auto">
            <a:xfrm>
              <a:off x="8949326" y="3447892"/>
              <a:ext cx="66031" cy="255686"/>
            </a:xfrm>
            <a:prstGeom prst="rect">
              <a:avLst/>
            </a:prstGeom>
            <a:solidFill>
              <a:srgbClr val="383842"/>
            </a:solidFill>
            <a:ln w="9525">
              <a:noFill/>
              <a:miter lim="800000"/>
              <a:headEnd/>
              <a:tailEnd/>
            </a:ln>
          </p:spPr>
          <p:txBody>
            <a:bodyPr/>
            <a:lstStyle/>
            <a:p>
              <a:pPr eaLnBrk="1" hangingPunct="1">
                <a:defRPr/>
              </a:pPr>
              <a:endParaRPr kumimoji="0" lang="zh-CN" altLang="en-US" sz="1800">
                <a:solidFill>
                  <a:srgbClr val="000000"/>
                </a:solidFill>
                <a:ea typeface="宋体" pitchFamily="2" charset="-122"/>
              </a:endParaRPr>
            </a:p>
          </p:txBody>
        </p:sp>
        <p:sp>
          <p:nvSpPr>
            <p:cNvPr id="22" name="Rectangle 37"/>
            <p:cNvSpPr>
              <a:spLocks noChangeArrowheads="1"/>
            </p:cNvSpPr>
            <p:nvPr/>
          </p:nvSpPr>
          <p:spPr bwMode="auto">
            <a:xfrm>
              <a:off x="9154021" y="3447892"/>
              <a:ext cx="66031" cy="255686"/>
            </a:xfrm>
            <a:prstGeom prst="rect">
              <a:avLst/>
            </a:prstGeom>
            <a:solidFill>
              <a:srgbClr val="383842"/>
            </a:solidFill>
            <a:ln w="9525">
              <a:noFill/>
              <a:miter lim="800000"/>
              <a:headEnd/>
              <a:tailEnd/>
            </a:ln>
          </p:spPr>
          <p:txBody>
            <a:bodyPr/>
            <a:lstStyle/>
            <a:p>
              <a:pPr eaLnBrk="1" hangingPunct="1">
                <a:defRPr/>
              </a:pPr>
              <a:endParaRPr kumimoji="0" lang="zh-CN" altLang="en-US" sz="1800">
                <a:solidFill>
                  <a:srgbClr val="000000"/>
                </a:solidFill>
                <a:ea typeface="宋体" pitchFamily="2" charset="-122"/>
              </a:endParaRPr>
            </a:p>
          </p:txBody>
        </p:sp>
        <p:sp>
          <p:nvSpPr>
            <p:cNvPr id="23" name="Rectangle 38"/>
            <p:cNvSpPr>
              <a:spLocks noChangeArrowheads="1"/>
            </p:cNvSpPr>
            <p:nvPr/>
          </p:nvSpPr>
          <p:spPr bwMode="auto">
            <a:xfrm>
              <a:off x="7498851" y="3333274"/>
              <a:ext cx="114453" cy="370304"/>
            </a:xfrm>
            <a:prstGeom prst="rect">
              <a:avLst/>
            </a:prstGeom>
            <a:solidFill>
              <a:srgbClr val="383842"/>
            </a:solidFill>
            <a:ln w="9525">
              <a:noFill/>
              <a:miter lim="800000"/>
              <a:headEnd/>
              <a:tailEnd/>
            </a:ln>
          </p:spPr>
          <p:txBody>
            <a:bodyPr/>
            <a:lstStyle/>
            <a:p>
              <a:pPr eaLnBrk="1" hangingPunct="1">
                <a:defRPr/>
              </a:pPr>
              <a:endParaRPr kumimoji="0" lang="zh-CN" altLang="en-US" sz="1800">
                <a:solidFill>
                  <a:srgbClr val="000000"/>
                </a:solidFill>
                <a:ea typeface="宋体" pitchFamily="2" charset="-122"/>
              </a:endParaRPr>
            </a:p>
          </p:txBody>
        </p:sp>
        <p:sp>
          <p:nvSpPr>
            <p:cNvPr id="24" name="Freeform 39"/>
            <p:cNvSpPr>
              <a:spLocks noEditPoints="1"/>
            </p:cNvSpPr>
            <p:nvPr/>
          </p:nvSpPr>
          <p:spPr bwMode="auto">
            <a:xfrm>
              <a:off x="7294157" y="3333274"/>
              <a:ext cx="523843" cy="370304"/>
            </a:xfrm>
            <a:custGeom>
              <a:avLst/>
              <a:gdLst>
                <a:gd name="T0" fmla="*/ 310054 w 1774"/>
                <a:gd name="T1" fmla="*/ 62658 h 1247"/>
                <a:gd name="T2" fmla="*/ 409271 w 1774"/>
                <a:gd name="T3" fmla="*/ 62658 h 1247"/>
                <a:gd name="T4" fmla="*/ 409271 w 1774"/>
                <a:gd name="T5" fmla="*/ 285375 h 1247"/>
                <a:gd name="T6" fmla="*/ 310054 w 1774"/>
                <a:gd name="T7" fmla="*/ 285375 h 1247"/>
                <a:gd name="T8" fmla="*/ 310054 w 1774"/>
                <a:gd name="T9" fmla="*/ 62658 h 1247"/>
                <a:gd name="T10" fmla="*/ 213494 w 1774"/>
                <a:gd name="T11" fmla="*/ 285375 h 1247"/>
                <a:gd name="T12" fmla="*/ 113686 w 1774"/>
                <a:gd name="T13" fmla="*/ 285375 h 1247"/>
                <a:gd name="T14" fmla="*/ 113686 w 1774"/>
                <a:gd name="T15" fmla="*/ 62658 h 1247"/>
                <a:gd name="T16" fmla="*/ 213494 w 1774"/>
                <a:gd name="T17" fmla="*/ 62658 h 1247"/>
                <a:gd name="T18" fmla="*/ 213494 w 1774"/>
                <a:gd name="T19" fmla="*/ 285375 h 1247"/>
                <a:gd name="T20" fmla="*/ 481321 w 1774"/>
                <a:gd name="T21" fmla="*/ 319821 h 1247"/>
                <a:gd name="T22" fmla="*/ 485455 w 1774"/>
                <a:gd name="T23" fmla="*/ 318931 h 1247"/>
                <a:gd name="T24" fmla="*/ 489589 w 1774"/>
                <a:gd name="T25" fmla="*/ 317743 h 1247"/>
                <a:gd name="T26" fmla="*/ 493133 w 1774"/>
                <a:gd name="T27" fmla="*/ 316258 h 1247"/>
                <a:gd name="T28" fmla="*/ 496972 w 1774"/>
                <a:gd name="T29" fmla="*/ 314773 h 1247"/>
                <a:gd name="T30" fmla="*/ 500220 w 1774"/>
                <a:gd name="T31" fmla="*/ 312992 h 1247"/>
                <a:gd name="T32" fmla="*/ 503468 w 1774"/>
                <a:gd name="T33" fmla="*/ 311210 h 1247"/>
                <a:gd name="T34" fmla="*/ 506421 w 1774"/>
                <a:gd name="T35" fmla="*/ 309131 h 1247"/>
                <a:gd name="T36" fmla="*/ 509374 w 1774"/>
                <a:gd name="T37" fmla="*/ 307349 h 1247"/>
                <a:gd name="T38" fmla="*/ 511736 w 1774"/>
                <a:gd name="T39" fmla="*/ 304974 h 1247"/>
                <a:gd name="T40" fmla="*/ 514098 w 1774"/>
                <a:gd name="T41" fmla="*/ 302895 h 1247"/>
                <a:gd name="T42" fmla="*/ 516165 w 1774"/>
                <a:gd name="T43" fmla="*/ 300816 h 1247"/>
                <a:gd name="T44" fmla="*/ 517642 w 1774"/>
                <a:gd name="T45" fmla="*/ 298441 h 1247"/>
                <a:gd name="T46" fmla="*/ 519414 w 1774"/>
                <a:gd name="T47" fmla="*/ 296065 h 1247"/>
                <a:gd name="T48" fmla="*/ 520300 w 1774"/>
                <a:gd name="T49" fmla="*/ 293689 h 1247"/>
                <a:gd name="T50" fmla="*/ 521185 w 1774"/>
                <a:gd name="T51" fmla="*/ 291314 h 1247"/>
                <a:gd name="T52" fmla="*/ 521776 w 1774"/>
                <a:gd name="T53" fmla="*/ 288641 h 1247"/>
                <a:gd name="T54" fmla="*/ 522662 w 1774"/>
                <a:gd name="T55" fmla="*/ 285078 h 1247"/>
                <a:gd name="T56" fmla="*/ 523252 w 1774"/>
                <a:gd name="T57" fmla="*/ 280623 h 1247"/>
                <a:gd name="T58" fmla="*/ 523548 w 1774"/>
                <a:gd name="T59" fmla="*/ 274981 h 1247"/>
                <a:gd name="T60" fmla="*/ 523843 w 1774"/>
                <a:gd name="T61" fmla="*/ 268745 h 1247"/>
                <a:gd name="T62" fmla="*/ 523843 w 1774"/>
                <a:gd name="T63" fmla="*/ 23756 h 1247"/>
                <a:gd name="T64" fmla="*/ 310054 w 1774"/>
                <a:gd name="T65" fmla="*/ 23756 h 1247"/>
                <a:gd name="T66" fmla="*/ 310054 w 1774"/>
                <a:gd name="T67" fmla="*/ 0 h 1247"/>
                <a:gd name="T68" fmla="*/ 213494 w 1774"/>
                <a:gd name="T69" fmla="*/ 0 h 1247"/>
                <a:gd name="T70" fmla="*/ 213494 w 1774"/>
                <a:gd name="T71" fmla="*/ 23756 h 1247"/>
                <a:gd name="T72" fmla="*/ 0 w 1774"/>
                <a:gd name="T73" fmla="*/ 23756 h 1247"/>
                <a:gd name="T74" fmla="*/ 0 w 1774"/>
                <a:gd name="T75" fmla="*/ 323979 h 1247"/>
                <a:gd name="T76" fmla="*/ 213494 w 1774"/>
                <a:gd name="T77" fmla="*/ 323979 h 1247"/>
                <a:gd name="T78" fmla="*/ 213494 w 1774"/>
                <a:gd name="T79" fmla="*/ 370304 h 1247"/>
                <a:gd name="T80" fmla="*/ 310054 w 1774"/>
                <a:gd name="T81" fmla="*/ 370304 h 1247"/>
                <a:gd name="T82" fmla="*/ 310054 w 1774"/>
                <a:gd name="T83" fmla="*/ 323979 h 1247"/>
                <a:gd name="T84" fmla="*/ 409271 w 1774"/>
                <a:gd name="T85" fmla="*/ 323979 h 1247"/>
                <a:gd name="T86" fmla="*/ 424035 w 1774"/>
                <a:gd name="T87" fmla="*/ 323979 h 1247"/>
                <a:gd name="T88" fmla="*/ 448840 w 1774"/>
                <a:gd name="T89" fmla="*/ 323979 h 1247"/>
                <a:gd name="T90" fmla="*/ 457698 w 1774"/>
                <a:gd name="T91" fmla="*/ 323385 h 1247"/>
                <a:gd name="T92" fmla="*/ 465671 w 1774"/>
                <a:gd name="T93" fmla="*/ 322791 h 1247"/>
                <a:gd name="T94" fmla="*/ 473644 w 1774"/>
                <a:gd name="T95" fmla="*/ 321603 h 1247"/>
                <a:gd name="T96" fmla="*/ 481321 w 1774"/>
                <a:gd name="T97" fmla="*/ 319821 h 124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774" h="1247">
                  <a:moveTo>
                    <a:pt x="1050" y="211"/>
                  </a:moveTo>
                  <a:lnTo>
                    <a:pt x="1386" y="211"/>
                  </a:lnTo>
                  <a:lnTo>
                    <a:pt x="1386" y="961"/>
                  </a:lnTo>
                  <a:lnTo>
                    <a:pt x="1050" y="961"/>
                  </a:lnTo>
                  <a:lnTo>
                    <a:pt x="1050" y="211"/>
                  </a:lnTo>
                  <a:close/>
                  <a:moveTo>
                    <a:pt x="723" y="961"/>
                  </a:moveTo>
                  <a:lnTo>
                    <a:pt x="385" y="961"/>
                  </a:lnTo>
                  <a:lnTo>
                    <a:pt x="385" y="211"/>
                  </a:lnTo>
                  <a:lnTo>
                    <a:pt x="723" y="211"/>
                  </a:lnTo>
                  <a:lnTo>
                    <a:pt x="723" y="961"/>
                  </a:lnTo>
                  <a:close/>
                  <a:moveTo>
                    <a:pt x="1630" y="1077"/>
                  </a:moveTo>
                  <a:lnTo>
                    <a:pt x="1644" y="1074"/>
                  </a:lnTo>
                  <a:lnTo>
                    <a:pt x="1658" y="1070"/>
                  </a:lnTo>
                  <a:lnTo>
                    <a:pt x="1670" y="1065"/>
                  </a:lnTo>
                  <a:lnTo>
                    <a:pt x="1683" y="1060"/>
                  </a:lnTo>
                  <a:lnTo>
                    <a:pt x="1694" y="1054"/>
                  </a:lnTo>
                  <a:lnTo>
                    <a:pt x="1705" y="1048"/>
                  </a:lnTo>
                  <a:lnTo>
                    <a:pt x="1715" y="1041"/>
                  </a:lnTo>
                  <a:lnTo>
                    <a:pt x="1725" y="1035"/>
                  </a:lnTo>
                  <a:lnTo>
                    <a:pt x="1733" y="1027"/>
                  </a:lnTo>
                  <a:lnTo>
                    <a:pt x="1741" y="1020"/>
                  </a:lnTo>
                  <a:lnTo>
                    <a:pt x="1748" y="1013"/>
                  </a:lnTo>
                  <a:lnTo>
                    <a:pt x="1753" y="1005"/>
                  </a:lnTo>
                  <a:lnTo>
                    <a:pt x="1759" y="997"/>
                  </a:lnTo>
                  <a:lnTo>
                    <a:pt x="1762" y="989"/>
                  </a:lnTo>
                  <a:lnTo>
                    <a:pt x="1765" y="981"/>
                  </a:lnTo>
                  <a:lnTo>
                    <a:pt x="1767" y="972"/>
                  </a:lnTo>
                  <a:lnTo>
                    <a:pt x="1770" y="960"/>
                  </a:lnTo>
                  <a:lnTo>
                    <a:pt x="1772" y="945"/>
                  </a:lnTo>
                  <a:lnTo>
                    <a:pt x="1773" y="926"/>
                  </a:lnTo>
                  <a:lnTo>
                    <a:pt x="1774" y="905"/>
                  </a:lnTo>
                  <a:lnTo>
                    <a:pt x="1774" y="80"/>
                  </a:lnTo>
                  <a:lnTo>
                    <a:pt x="1050" y="80"/>
                  </a:lnTo>
                  <a:lnTo>
                    <a:pt x="1050" y="0"/>
                  </a:lnTo>
                  <a:lnTo>
                    <a:pt x="723" y="0"/>
                  </a:lnTo>
                  <a:lnTo>
                    <a:pt x="723" y="80"/>
                  </a:lnTo>
                  <a:lnTo>
                    <a:pt x="0" y="80"/>
                  </a:lnTo>
                  <a:lnTo>
                    <a:pt x="0" y="1091"/>
                  </a:lnTo>
                  <a:lnTo>
                    <a:pt x="723" y="1091"/>
                  </a:lnTo>
                  <a:lnTo>
                    <a:pt x="723" y="1247"/>
                  </a:lnTo>
                  <a:lnTo>
                    <a:pt x="1050" y="1247"/>
                  </a:lnTo>
                  <a:lnTo>
                    <a:pt x="1050" y="1091"/>
                  </a:lnTo>
                  <a:lnTo>
                    <a:pt x="1386" y="1091"/>
                  </a:lnTo>
                  <a:lnTo>
                    <a:pt x="1436" y="1091"/>
                  </a:lnTo>
                  <a:lnTo>
                    <a:pt x="1520" y="1091"/>
                  </a:lnTo>
                  <a:lnTo>
                    <a:pt x="1550" y="1089"/>
                  </a:lnTo>
                  <a:lnTo>
                    <a:pt x="1577" y="1087"/>
                  </a:lnTo>
                  <a:lnTo>
                    <a:pt x="1604" y="1083"/>
                  </a:lnTo>
                  <a:lnTo>
                    <a:pt x="1630" y="1077"/>
                  </a:lnTo>
                  <a:close/>
                </a:path>
              </a:pathLst>
            </a:custGeom>
            <a:solidFill>
              <a:srgbClr val="383842"/>
            </a:solidFill>
            <a:ln w="9525">
              <a:noFill/>
              <a:round/>
              <a:headEnd/>
              <a:tailEnd/>
            </a:ln>
          </p:spPr>
          <p:txBody>
            <a:bodyPr/>
            <a:lstStyle/>
            <a:p>
              <a:pPr>
                <a:defRPr/>
              </a:pPr>
              <a:endParaRPr lang="zh-CN" altLang="en-US">
                <a:ea typeface="宋体" pitchFamily="2" charset="-122"/>
              </a:endParaRPr>
            </a:p>
          </p:txBody>
        </p:sp>
        <p:sp>
          <p:nvSpPr>
            <p:cNvPr id="25" name="Freeform 40"/>
            <p:cNvSpPr>
              <a:spLocks/>
            </p:cNvSpPr>
            <p:nvPr/>
          </p:nvSpPr>
          <p:spPr bwMode="auto">
            <a:xfrm>
              <a:off x="8196576" y="3525039"/>
              <a:ext cx="151870" cy="178539"/>
            </a:xfrm>
            <a:custGeom>
              <a:avLst/>
              <a:gdLst>
                <a:gd name="T0" fmla="*/ 69460 w 516"/>
                <a:gd name="T1" fmla="*/ 178539 h 601"/>
                <a:gd name="T2" fmla="*/ 0 w 516"/>
                <a:gd name="T3" fmla="*/ 0 h 601"/>
                <a:gd name="T4" fmla="*/ 82410 w 516"/>
                <a:gd name="T5" fmla="*/ 0 h 601"/>
                <a:gd name="T6" fmla="*/ 151870 w 516"/>
                <a:gd name="T7" fmla="*/ 178539 h 601"/>
                <a:gd name="T8" fmla="*/ 69460 w 516"/>
                <a:gd name="T9" fmla="*/ 178539 h 6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6" h="601">
                  <a:moveTo>
                    <a:pt x="236" y="601"/>
                  </a:moveTo>
                  <a:lnTo>
                    <a:pt x="0" y="0"/>
                  </a:lnTo>
                  <a:lnTo>
                    <a:pt x="280" y="0"/>
                  </a:lnTo>
                  <a:lnTo>
                    <a:pt x="516" y="601"/>
                  </a:lnTo>
                  <a:lnTo>
                    <a:pt x="236" y="601"/>
                  </a:lnTo>
                  <a:close/>
                </a:path>
              </a:pathLst>
            </a:custGeom>
            <a:solidFill>
              <a:srgbClr val="383842"/>
            </a:solidFill>
            <a:ln w="9525">
              <a:noFill/>
              <a:round/>
              <a:headEnd/>
              <a:tailEnd/>
            </a:ln>
          </p:spPr>
          <p:txBody>
            <a:bodyPr/>
            <a:lstStyle/>
            <a:p>
              <a:pPr>
                <a:defRPr/>
              </a:pPr>
              <a:endParaRPr lang="zh-CN" altLang="en-US">
                <a:ea typeface="宋体" pitchFamily="2" charset="-122"/>
              </a:endParaRPr>
            </a:p>
          </p:txBody>
        </p:sp>
        <p:sp>
          <p:nvSpPr>
            <p:cNvPr id="26" name="Freeform 41"/>
            <p:cNvSpPr>
              <a:spLocks/>
            </p:cNvSpPr>
            <p:nvPr/>
          </p:nvSpPr>
          <p:spPr bwMode="auto">
            <a:xfrm>
              <a:off x="8121742" y="3525039"/>
              <a:ext cx="154072" cy="178539"/>
            </a:xfrm>
            <a:custGeom>
              <a:avLst/>
              <a:gdLst>
                <a:gd name="T0" fmla="*/ 83605 w 516"/>
                <a:gd name="T1" fmla="*/ 178539 h 601"/>
                <a:gd name="T2" fmla="*/ 154072 w 516"/>
                <a:gd name="T3" fmla="*/ 0 h 601"/>
                <a:gd name="T4" fmla="*/ 70467 w 516"/>
                <a:gd name="T5" fmla="*/ 0 h 601"/>
                <a:gd name="T6" fmla="*/ 0 w 516"/>
                <a:gd name="T7" fmla="*/ 178539 h 601"/>
                <a:gd name="T8" fmla="*/ 83605 w 516"/>
                <a:gd name="T9" fmla="*/ 178539 h 6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6" h="601">
                  <a:moveTo>
                    <a:pt x="280" y="601"/>
                  </a:moveTo>
                  <a:lnTo>
                    <a:pt x="516" y="0"/>
                  </a:lnTo>
                  <a:lnTo>
                    <a:pt x="236" y="0"/>
                  </a:lnTo>
                  <a:lnTo>
                    <a:pt x="0" y="601"/>
                  </a:lnTo>
                  <a:lnTo>
                    <a:pt x="280" y="601"/>
                  </a:lnTo>
                  <a:close/>
                </a:path>
              </a:pathLst>
            </a:custGeom>
            <a:solidFill>
              <a:srgbClr val="383842"/>
            </a:solidFill>
            <a:ln w="9525">
              <a:noFill/>
              <a:round/>
              <a:headEnd/>
              <a:tailEnd/>
            </a:ln>
          </p:spPr>
          <p:txBody>
            <a:bodyPr/>
            <a:lstStyle/>
            <a:p>
              <a:pPr>
                <a:defRPr/>
              </a:pPr>
              <a:endParaRPr lang="zh-CN" altLang="en-US">
                <a:ea typeface="宋体" pitchFamily="2" charset="-122"/>
              </a:endParaRPr>
            </a:p>
          </p:txBody>
        </p:sp>
        <p:sp>
          <p:nvSpPr>
            <p:cNvPr id="27" name="Freeform 42"/>
            <p:cNvSpPr>
              <a:spLocks/>
            </p:cNvSpPr>
            <p:nvPr/>
          </p:nvSpPr>
          <p:spPr bwMode="auto">
            <a:xfrm>
              <a:off x="8099731" y="3333274"/>
              <a:ext cx="270725" cy="207194"/>
            </a:xfrm>
            <a:custGeom>
              <a:avLst/>
              <a:gdLst>
                <a:gd name="T0" fmla="*/ 184330 w 915"/>
                <a:gd name="T1" fmla="*/ 167955 h 697"/>
                <a:gd name="T2" fmla="*/ 184330 w 915"/>
                <a:gd name="T3" fmla="*/ 101665 h 697"/>
                <a:gd name="T4" fmla="*/ 270725 w 915"/>
                <a:gd name="T5" fmla="*/ 101665 h 697"/>
                <a:gd name="T6" fmla="*/ 270725 w 915"/>
                <a:gd name="T7" fmla="*/ 62723 h 697"/>
                <a:gd name="T8" fmla="*/ 226048 w 915"/>
                <a:gd name="T9" fmla="*/ 62723 h 697"/>
                <a:gd name="T10" fmla="*/ 250606 w 915"/>
                <a:gd name="T11" fmla="*/ 0 h 697"/>
                <a:gd name="T12" fmla="*/ 173382 w 915"/>
                <a:gd name="T13" fmla="*/ 0 h 697"/>
                <a:gd name="T14" fmla="*/ 148529 w 915"/>
                <a:gd name="T15" fmla="*/ 62723 h 697"/>
                <a:gd name="T16" fmla="*/ 123380 w 915"/>
                <a:gd name="T17" fmla="*/ 62723 h 697"/>
                <a:gd name="T18" fmla="*/ 98822 w 915"/>
                <a:gd name="T19" fmla="*/ 0 h 697"/>
                <a:gd name="T20" fmla="*/ 21303 w 915"/>
                <a:gd name="T21" fmla="*/ 0 h 697"/>
                <a:gd name="T22" fmla="*/ 46156 w 915"/>
                <a:gd name="T23" fmla="*/ 62723 h 697"/>
                <a:gd name="T24" fmla="*/ 0 w 915"/>
                <a:gd name="T25" fmla="*/ 62723 h 697"/>
                <a:gd name="T26" fmla="*/ 0 w 915"/>
                <a:gd name="T27" fmla="*/ 101665 h 697"/>
                <a:gd name="T28" fmla="*/ 86099 w 915"/>
                <a:gd name="T29" fmla="*/ 101665 h 697"/>
                <a:gd name="T30" fmla="*/ 86099 w 915"/>
                <a:gd name="T31" fmla="*/ 167955 h 697"/>
                <a:gd name="T32" fmla="*/ 0 w 915"/>
                <a:gd name="T33" fmla="*/ 167955 h 697"/>
                <a:gd name="T34" fmla="*/ 0 w 915"/>
                <a:gd name="T35" fmla="*/ 207194 h 697"/>
                <a:gd name="T36" fmla="*/ 85212 w 915"/>
                <a:gd name="T37" fmla="*/ 207194 h 697"/>
                <a:gd name="T38" fmla="*/ 168057 w 915"/>
                <a:gd name="T39" fmla="*/ 207194 h 697"/>
                <a:gd name="T40" fmla="*/ 197940 w 915"/>
                <a:gd name="T41" fmla="*/ 207194 h 697"/>
                <a:gd name="T42" fmla="*/ 270725 w 915"/>
                <a:gd name="T43" fmla="*/ 207194 h 697"/>
                <a:gd name="T44" fmla="*/ 270725 w 915"/>
                <a:gd name="T45" fmla="*/ 167955 h 697"/>
                <a:gd name="T46" fmla="*/ 184330 w 915"/>
                <a:gd name="T47" fmla="*/ 167955 h 69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915" h="697">
                  <a:moveTo>
                    <a:pt x="623" y="565"/>
                  </a:moveTo>
                  <a:lnTo>
                    <a:pt x="623" y="342"/>
                  </a:lnTo>
                  <a:lnTo>
                    <a:pt x="915" y="342"/>
                  </a:lnTo>
                  <a:lnTo>
                    <a:pt x="915" y="211"/>
                  </a:lnTo>
                  <a:lnTo>
                    <a:pt x="764" y="211"/>
                  </a:lnTo>
                  <a:lnTo>
                    <a:pt x="847" y="0"/>
                  </a:lnTo>
                  <a:lnTo>
                    <a:pt x="586" y="0"/>
                  </a:lnTo>
                  <a:lnTo>
                    <a:pt x="502" y="211"/>
                  </a:lnTo>
                  <a:lnTo>
                    <a:pt x="417" y="211"/>
                  </a:lnTo>
                  <a:lnTo>
                    <a:pt x="334" y="0"/>
                  </a:lnTo>
                  <a:lnTo>
                    <a:pt x="72" y="0"/>
                  </a:lnTo>
                  <a:lnTo>
                    <a:pt x="156" y="211"/>
                  </a:lnTo>
                  <a:lnTo>
                    <a:pt x="0" y="211"/>
                  </a:lnTo>
                  <a:lnTo>
                    <a:pt x="0" y="342"/>
                  </a:lnTo>
                  <a:lnTo>
                    <a:pt x="291" y="342"/>
                  </a:lnTo>
                  <a:lnTo>
                    <a:pt x="291" y="565"/>
                  </a:lnTo>
                  <a:lnTo>
                    <a:pt x="0" y="565"/>
                  </a:lnTo>
                  <a:lnTo>
                    <a:pt x="0" y="697"/>
                  </a:lnTo>
                  <a:lnTo>
                    <a:pt x="288" y="697"/>
                  </a:lnTo>
                  <a:lnTo>
                    <a:pt x="568" y="697"/>
                  </a:lnTo>
                  <a:lnTo>
                    <a:pt x="669" y="697"/>
                  </a:lnTo>
                  <a:lnTo>
                    <a:pt x="915" y="697"/>
                  </a:lnTo>
                  <a:lnTo>
                    <a:pt x="915" y="565"/>
                  </a:lnTo>
                  <a:lnTo>
                    <a:pt x="623" y="565"/>
                  </a:lnTo>
                  <a:close/>
                </a:path>
              </a:pathLst>
            </a:custGeom>
            <a:solidFill>
              <a:srgbClr val="383842"/>
            </a:solidFill>
            <a:ln w="9525">
              <a:noFill/>
              <a:round/>
              <a:headEnd/>
              <a:tailEnd/>
            </a:ln>
          </p:spPr>
          <p:txBody>
            <a:bodyPr/>
            <a:lstStyle/>
            <a:p>
              <a:pPr>
                <a:defRPr/>
              </a:pPr>
              <a:endParaRPr lang="zh-CN" altLang="en-US">
                <a:ea typeface="宋体" pitchFamily="2" charset="-122"/>
              </a:endParaRPr>
            </a:p>
          </p:txBody>
        </p:sp>
        <p:sp>
          <p:nvSpPr>
            <p:cNvPr id="28" name="Freeform 43"/>
            <p:cNvSpPr>
              <a:spLocks noEditPoints="1"/>
            </p:cNvSpPr>
            <p:nvPr/>
          </p:nvSpPr>
          <p:spPr bwMode="auto">
            <a:xfrm>
              <a:off x="7846613" y="3333274"/>
              <a:ext cx="255319" cy="370304"/>
            </a:xfrm>
            <a:custGeom>
              <a:avLst/>
              <a:gdLst>
                <a:gd name="T0" fmla="*/ 142008 w 863"/>
                <a:gd name="T1" fmla="*/ 86414 h 1247"/>
                <a:gd name="T2" fmla="*/ 102956 w 863"/>
                <a:gd name="T3" fmla="*/ 86414 h 1247"/>
                <a:gd name="T4" fmla="*/ 102956 w 863"/>
                <a:gd name="T5" fmla="*/ 47216 h 1247"/>
                <a:gd name="T6" fmla="*/ 142008 w 863"/>
                <a:gd name="T7" fmla="*/ 47216 h 1247"/>
                <a:gd name="T8" fmla="*/ 142008 w 863"/>
                <a:gd name="T9" fmla="*/ 86414 h 1247"/>
                <a:gd name="T10" fmla="*/ 142008 w 863"/>
                <a:gd name="T11" fmla="*/ 167780 h 1247"/>
                <a:gd name="T12" fmla="*/ 102956 w 863"/>
                <a:gd name="T13" fmla="*/ 167780 h 1247"/>
                <a:gd name="T14" fmla="*/ 102956 w 863"/>
                <a:gd name="T15" fmla="*/ 125315 h 1247"/>
                <a:gd name="T16" fmla="*/ 142008 w 863"/>
                <a:gd name="T17" fmla="*/ 125315 h 1247"/>
                <a:gd name="T18" fmla="*/ 142008 w 863"/>
                <a:gd name="T19" fmla="*/ 167780 h 1247"/>
                <a:gd name="T20" fmla="*/ 18639 w 863"/>
                <a:gd name="T21" fmla="*/ 0 h 1247"/>
                <a:gd name="T22" fmla="*/ 0 w 863"/>
                <a:gd name="T23" fmla="*/ 47216 h 1247"/>
                <a:gd name="T24" fmla="*/ 24260 w 863"/>
                <a:gd name="T25" fmla="*/ 47216 h 1247"/>
                <a:gd name="T26" fmla="*/ 24260 w 863"/>
                <a:gd name="T27" fmla="*/ 288047 h 1247"/>
                <a:gd name="T28" fmla="*/ 24260 w 863"/>
                <a:gd name="T29" fmla="*/ 306458 h 1247"/>
                <a:gd name="T30" fmla="*/ 102956 w 863"/>
                <a:gd name="T31" fmla="*/ 306458 h 1247"/>
                <a:gd name="T32" fmla="*/ 102956 w 863"/>
                <a:gd name="T33" fmla="*/ 288047 h 1247"/>
                <a:gd name="T34" fmla="*/ 102956 w 863"/>
                <a:gd name="T35" fmla="*/ 259539 h 1247"/>
                <a:gd name="T36" fmla="*/ 102956 w 863"/>
                <a:gd name="T37" fmla="*/ 206978 h 1247"/>
                <a:gd name="T38" fmla="*/ 142008 w 863"/>
                <a:gd name="T39" fmla="*/ 206978 h 1247"/>
                <a:gd name="T40" fmla="*/ 142008 w 863"/>
                <a:gd name="T41" fmla="*/ 259539 h 1247"/>
                <a:gd name="T42" fmla="*/ 142008 w 863"/>
                <a:gd name="T43" fmla="*/ 288047 h 1247"/>
                <a:gd name="T44" fmla="*/ 142008 w 863"/>
                <a:gd name="T45" fmla="*/ 328433 h 1247"/>
                <a:gd name="T46" fmla="*/ 142008 w 863"/>
                <a:gd name="T47" fmla="*/ 370304 h 1247"/>
                <a:gd name="T48" fmla="*/ 231355 w 863"/>
                <a:gd name="T49" fmla="*/ 370304 h 1247"/>
                <a:gd name="T50" fmla="*/ 231355 w 863"/>
                <a:gd name="T51" fmla="*/ 328433 h 1247"/>
                <a:gd name="T52" fmla="*/ 231355 w 863"/>
                <a:gd name="T53" fmla="*/ 288047 h 1247"/>
                <a:gd name="T54" fmla="*/ 231355 w 863"/>
                <a:gd name="T55" fmla="*/ 47216 h 1247"/>
                <a:gd name="T56" fmla="*/ 255319 w 863"/>
                <a:gd name="T57" fmla="*/ 47216 h 1247"/>
                <a:gd name="T58" fmla="*/ 255319 w 863"/>
                <a:gd name="T59" fmla="*/ 0 h 1247"/>
                <a:gd name="T60" fmla="*/ 18639 w 863"/>
                <a:gd name="T61" fmla="*/ 0 h 1247"/>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863" h="1247">
                  <a:moveTo>
                    <a:pt x="480" y="291"/>
                  </a:moveTo>
                  <a:lnTo>
                    <a:pt x="348" y="291"/>
                  </a:lnTo>
                  <a:lnTo>
                    <a:pt x="348" y="159"/>
                  </a:lnTo>
                  <a:lnTo>
                    <a:pt x="480" y="159"/>
                  </a:lnTo>
                  <a:lnTo>
                    <a:pt x="480" y="291"/>
                  </a:lnTo>
                  <a:close/>
                  <a:moveTo>
                    <a:pt x="480" y="565"/>
                  </a:moveTo>
                  <a:lnTo>
                    <a:pt x="348" y="565"/>
                  </a:lnTo>
                  <a:lnTo>
                    <a:pt x="348" y="422"/>
                  </a:lnTo>
                  <a:lnTo>
                    <a:pt x="480" y="422"/>
                  </a:lnTo>
                  <a:lnTo>
                    <a:pt x="480" y="565"/>
                  </a:lnTo>
                  <a:close/>
                  <a:moveTo>
                    <a:pt x="63" y="0"/>
                  </a:moveTo>
                  <a:lnTo>
                    <a:pt x="0" y="159"/>
                  </a:lnTo>
                  <a:lnTo>
                    <a:pt x="82" y="159"/>
                  </a:lnTo>
                  <a:lnTo>
                    <a:pt x="82" y="970"/>
                  </a:lnTo>
                  <a:lnTo>
                    <a:pt x="82" y="1032"/>
                  </a:lnTo>
                  <a:lnTo>
                    <a:pt x="348" y="1032"/>
                  </a:lnTo>
                  <a:lnTo>
                    <a:pt x="348" y="970"/>
                  </a:lnTo>
                  <a:lnTo>
                    <a:pt x="348" y="874"/>
                  </a:lnTo>
                  <a:lnTo>
                    <a:pt x="348" y="697"/>
                  </a:lnTo>
                  <a:lnTo>
                    <a:pt x="480" y="697"/>
                  </a:lnTo>
                  <a:lnTo>
                    <a:pt x="480" y="874"/>
                  </a:lnTo>
                  <a:lnTo>
                    <a:pt x="480" y="970"/>
                  </a:lnTo>
                  <a:lnTo>
                    <a:pt x="480" y="1106"/>
                  </a:lnTo>
                  <a:lnTo>
                    <a:pt x="480" y="1247"/>
                  </a:lnTo>
                  <a:lnTo>
                    <a:pt x="782" y="1247"/>
                  </a:lnTo>
                  <a:lnTo>
                    <a:pt x="782" y="1106"/>
                  </a:lnTo>
                  <a:lnTo>
                    <a:pt x="782" y="970"/>
                  </a:lnTo>
                  <a:lnTo>
                    <a:pt x="782" y="159"/>
                  </a:lnTo>
                  <a:lnTo>
                    <a:pt x="863" y="159"/>
                  </a:lnTo>
                  <a:lnTo>
                    <a:pt x="863" y="0"/>
                  </a:lnTo>
                  <a:lnTo>
                    <a:pt x="63" y="0"/>
                  </a:lnTo>
                  <a:close/>
                </a:path>
              </a:pathLst>
            </a:custGeom>
            <a:solidFill>
              <a:srgbClr val="383842"/>
            </a:solidFill>
            <a:ln w="9525">
              <a:noFill/>
              <a:round/>
              <a:headEnd/>
              <a:tailEnd/>
            </a:ln>
          </p:spPr>
          <p:txBody>
            <a:bodyPr/>
            <a:lstStyle/>
            <a:p>
              <a:pPr>
                <a:defRPr/>
              </a:pPr>
              <a:endParaRPr lang="zh-CN" altLang="en-US">
                <a:ea typeface="宋体" pitchFamily="2" charset="-122"/>
              </a:endParaRPr>
            </a:p>
          </p:txBody>
        </p:sp>
        <p:sp>
          <p:nvSpPr>
            <p:cNvPr id="29" name="Rectangle 44"/>
            <p:cNvSpPr>
              <a:spLocks noChangeArrowheads="1"/>
            </p:cNvSpPr>
            <p:nvPr/>
          </p:nvSpPr>
          <p:spPr bwMode="auto">
            <a:xfrm>
              <a:off x="7846613" y="3617615"/>
              <a:ext cx="253118" cy="39675"/>
            </a:xfrm>
            <a:prstGeom prst="rect">
              <a:avLst/>
            </a:prstGeom>
            <a:solidFill>
              <a:srgbClr val="383842"/>
            </a:solidFill>
            <a:ln w="9525">
              <a:noFill/>
              <a:miter lim="800000"/>
              <a:headEnd/>
              <a:tailEnd/>
            </a:ln>
          </p:spPr>
          <p:txBody>
            <a:bodyPr/>
            <a:lstStyle/>
            <a:p>
              <a:pPr eaLnBrk="1" hangingPunct="1">
                <a:defRPr/>
              </a:pPr>
              <a:endParaRPr kumimoji="0" lang="zh-CN" altLang="en-US" sz="1800">
                <a:solidFill>
                  <a:srgbClr val="000000"/>
                </a:solidFill>
                <a:ea typeface="宋体" pitchFamily="2" charset="-122"/>
              </a:endParaRPr>
            </a:p>
          </p:txBody>
        </p:sp>
        <p:sp>
          <p:nvSpPr>
            <p:cNvPr id="30" name="Rectangle 45"/>
            <p:cNvSpPr>
              <a:spLocks noChangeArrowheads="1"/>
            </p:cNvSpPr>
            <p:nvPr/>
          </p:nvSpPr>
          <p:spPr bwMode="auto">
            <a:xfrm>
              <a:off x="8284617" y="3657290"/>
              <a:ext cx="85839" cy="46287"/>
            </a:xfrm>
            <a:prstGeom prst="rect">
              <a:avLst/>
            </a:prstGeom>
            <a:solidFill>
              <a:srgbClr val="383842"/>
            </a:solidFill>
            <a:ln w="9525">
              <a:noFill/>
              <a:miter lim="800000"/>
              <a:headEnd/>
              <a:tailEnd/>
            </a:ln>
          </p:spPr>
          <p:txBody>
            <a:bodyPr/>
            <a:lstStyle/>
            <a:p>
              <a:pPr eaLnBrk="1" hangingPunct="1">
                <a:defRPr/>
              </a:pPr>
              <a:endParaRPr kumimoji="0" lang="zh-CN" altLang="en-US" sz="1800">
                <a:solidFill>
                  <a:srgbClr val="000000"/>
                </a:solidFill>
                <a:ea typeface="宋体" pitchFamily="2" charset="-122"/>
              </a:endParaRPr>
            </a:p>
          </p:txBody>
        </p:sp>
        <p:sp>
          <p:nvSpPr>
            <p:cNvPr id="31" name="Freeform 46"/>
            <p:cNvSpPr>
              <a:spLocks/>
            </p:cNvSpPr>
            <p:nvPr/>
          </p:nvSpPr>
          <p:spPr bwMode="auto">
            <a:xfrm>
              <a:off x="8097530" y="3657290"/>
              <a:ext cx="88041" cy="46287"/>
            </a:xfrm>
            <a:custGeom>
              <a:avLst/>
              <a:gdLst>
                <a:gd name="T0" fmla="*/ 18694 w 292"/>
                <a:gd name="T1" fmla="*/ 0 h 156"/>
                <a:gd name="T2" fmla="*/ 88041 w 292"/>
                <a:gd name="T3" fmla="*/ 0 h 156"/>
                <a:gd name="T4" fmla="*/ 88041 w 292"/>
                <a:gd name="T5" fmla="*/ 46287 h 156"/>
                <a:gd name="T6" fmla="*/ 0 w 292"/>
                <a:gd name="T7" fmla="*/ 46287 h 156"/>
                <a:gd name="T8" fmla="*/ 18694 w 292"/>
                <a:gd name="T9" fmla="*/ 0 h 1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2" h="156">
                  <a:moveTo>
                    <a:pt x="62" y="0"/>
                  </a:moveTo>
                  <a:lnTo>
                    <a:pt x="292" y="0"/>
                  </a:lnTo>
                  <a:lnTo>
                    <a:pt x="292" y="156"/>
                  </a:lnTo>
                  <a:lnTo>
                    <a:pt x="0" y="156"/>
                  </a:lnTo>
                  <a:lnTo>
                    <a:pt x="62" y="0"/>
                  </a:lnTo>
                  <a:close/>
                </a:path>
              </a:pathLst>
            </a:custGeom>
            <a:solidFill>
              <a:srgbClr val="383842"/>
            </a:solidFill>
            <a:ln w="9525">
              <a:noFill/>
              <a:round/>
              <a:headEnd/>
              <a:tailEnd/>
            </a:ln>
          </p:spPr>
          <p:txBody>
            <a:bodyPr/>
            <a:lstStyle/>
            <a:p>
              <a:pPr>
                <a:defRPr/>
              </a:pPr>
              <a:endParaRPr lang="zh-CN" altLang="en-US">
                <a:ea typeface="宋体" pitchFamily="2" charset="-122"/>
              </a:endParaRPr>
            </a:p>
          </p:txBody>
        </p:sp>
        <p:sp>
          <p:nvSpPr>
            <p:cNvPr id="32" name="Rectangle 47"/>
            <p:cNvSpPr>
              <a:spLocks noChangeArrowheads="1"/>
            </p:cNvSpPr>
            <p:nvPr/>
          </p:nvSpPr>
          <p:spPr bwMode="auto">
            <a:xfrm>
              <a:off x="8084323" y="3500792"/>
              <a:ext cx="15408" cy="39675"/>
            </a:xfrm>
            <a:prstGeom prst="rect">
              <a:avLst/>
            </a:prstGeom>
            <a:solidFill>
              <a:srgbClr val="383842"/>
            </a:solidFill>
            <a:ln w="9525">
              <a:noFill/>
              <a:miter lim="800000"/>
              <a:headEnd/>
              <a:tailEnd/>
            </a:ln>
          </p:spPr>
          <p:txBody>
            <a:bodyPr/>
            <a:lstStyle/>
            <a:p>
              <a:pPr eaLnBrk="1" hangingPunct="1">
                <a:defRPr/>
              </a:pPr>
              <a:endParaRPr kumimoji="0" lang="zh-CN" altLang="en-US" sz="1800">
                <a:solidFill>
                  <a:srgbClr val="000000"/>
                </a:solidFill>
                <a:ea typeface="宋体" pitchFamily="2" charset="-122"/>
              </a:endParaRPr>
            </a:p>
          </p:txBody>
        </p:sp>
      </p:gr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正文黑底">
    <p:spTree>
      <p:nvGrpSpPr>
        <p:cNvPr id="1" name=""/>
        <p:cNvGrpSpPr/>
        <p:nvPr/>
      </p:nvGrpSpPr>
      <p:grpSpPr>
        <a:xfrm>
          <a:off x="0" y="0"/>
          <a:ext cx="0" cy="0"/>
          <a:chOff x="0" y="0"/>
          <a:chExt cx="0" cy="0"/>
        </a:xfrm>
      </p:grpSpPr>
      <p:sp>
        <p:nvSpPr>
          <p:cNvPr id="4" name="矩形 3"/>
          <p:cNvSpPr/>
          <p:nvPr userDrawn="1"/>
        </p:nvSpPr>
        <p:spPr>
          <a:xfrm>
            <a:off x="0" y="-1968"/>
            <a:ext cx="12190413" cy="7220332"/>
          </a:xfrm>
          <a:prstGeom prst="rect">
            <a:avLst/>
          </a:prstGeom>
          <a:gradFill flip="none" rotWithShape="1">
            <a:gsLst>
              <a:gs pos="100000">
                <a:schemeClr val="tx2">
                  <a:shade val="30000"/>
                  <a:satMod val="115000"/>
                </a:schemeClr>
              </a:gs>
              <a:gs pos="50000">
                <a:schemeClr val="tx2">
                  <a:shade val="67500"/>
                  <a:satMod val="115000"/>
                </a:schemeClr>
              </a:gs>
              <a:gs pos="100000">
                <a:schemeClr val="tx2">
                  <a:shade val="100000"/>
                  <a:satMod val="115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4212" tIns="62106" rIns="124212" bIns="62106" anchor="ctr"/>
          <a:lstStyle/>
          <a:p>
            <a:pPr algn="ctr">
              <a:defRPr/>
            </a:pPr>
            <a:endParaRPr lang="zh-CN" altLang="en-US" dirty="0">
              <a:solidFill>
                <a:prstClr val="white"/>
              </a:solidFill>
            </a:endParaRPr>
          </a:p>
        </p:txBody>
      </p:sp>
      <p:sp>
        <p:nvSpPr>
          <p:cNvPr id="5" name="矩形 4"/>
          <p:cNvSpPr/>
          <p:nvPr userDrawn="1"/>
        </p:nvSpPr>
        <p:spPr>
          <a:xfrm>
            <a:off x="0" y="6819900"/>
            <a:ext cx="12190413" cy="398463"/>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lIns="124212" tIns="62106" rIns="124212" bIns="62106" anchor="ctr"/>
          <a:lstStyle/>
          <a:p>
            <a:pPr algn="ctr">
              <a:defRPr/>
            </a:pPr>
            <a:endParaRPr lang="zh-CN" altLang="en-US">
              <a:solidFill>
                <a:prstClr val="white"/>
              </a:solidFill>
            </a:endParaRPr>
          </a:p>
        </p:txBody>
      </p:sp>
      <p:grpSp>
        <p:nvGrpSpPr>
          <p:cNvPr id="2" name="组合 18"/>
          <p:cNvGrpSpPr>
            <a:grpSpLocks/>
          </p:cNvGrpSpPr>
          <p:nvPr userDrawn="1"/>
        </p:nvGrpSpPr>
        <p:grpSpPr bwMode="auto">
          <a:xfrm>
            <a:off x="0" y="6818313"/>
            <a:ext cx="1246188" cy="400050"/>
            <a:chOff x="1298575" y="6478606"/>
            <a:chExt cx="1246188" cy="379413"/>
          </a:xfrm>
        </p:grpSpPr>
        <p:sp>
          <p:nvSpPr>
            <p:cNvPr id="7" name="Freeform 5"/>
            <p:cNvSpPr>
              <a:spLocks/>
            </p:cNvSpPr>
            <p:nvPr userDrawn="1"/>
          </p:nvSpPr>
          <p:spPr bwMode="auto">
            <a:xfrm>
              <a:off x="1298575" y="6478606"/>
              <a:ext cx="1246188" cy="379413"/>
            </a:xfrm>
            <a:custGeom>
              <a:avLst/>
              <a:gdLst>
                <a:gd name="T0" fmla="*/ 16485 w 16485"/>
                <a:gd name="T1" fmla="*/ 5019 h 5019"/>
                <a:gd name="T2" fmla="*/ 0 w 16485"/>
                <a:gd name="T3" fmla="*/ 5019 h 5019"/>
                <a:gd name="T4" fmla="*/ 0 w 16485"/>
                <a:gd name="T5" fmla="*/ 0 h 5019"/>
                <a:gd name="T6" fmla="*/ 14312 w 16485"/>
                <a:gd name="T7" fmla="*/ 0 h 5019"/>
                <a:gd name="T8" fmla="*/ 16485 w 16485"/>
                <a:gd name="T9" fmla="*/ 5019 h 5019"/>
              </a:gdLst>
              <a:ahLst/>
              <a:cxnLst>
                <a:cxn ang="0">
                  <a:pos x="T0" y="T1"/>
                </a:cxn>
                <a:cxn ang="0">
                  <a:pos x="T2" y="T3"/>
                </a:cxn>
                <a:cxn ang="0">
                  <a:pos x="T4" y="T5"/>
                </a:cxn>
                <a:cxn ang="0">
                  <a:pos x="T6" y="T7"/>
                </a:cxn>
                <a:cxn ang="0">
                  <a:pos x="T8" y="T9"/>
                </a:cxn>
              </a:cxnLst>
              <a:rect l="0" t="0" r="r" b="b"/>
              <a:pathLst>
                <a:path w="16485" h="5019">
                  <a:moveTo>
                    <a:pt x="16485" y="5019"/>
                  </a:moveTo>
                  <a:lnTo>
                    <a:pt x="0" y="5019"/>
                  </a:lnTo>
                  <a:lnTo>
                    <a:pt x="0" y="0"/>
                  </a:lnTo>
                  <a:lnTo>
                    <a:pt x="14312" y="0"/>
                  </a:lnTo>
                  <a:lnTo>
                    <a:pt x="16485" y="5019"/>
                  </a:lnTo>
                  <a:close/>
                </a:path>
              </a:pathLst>
            </a:custGeom>
            <a:solidFill>
              <a:schemeClr val="accent2"/>
            </a:solidFill>
            <a:ln>
              <a:noFill/>
            </a:ln>
          </p:spPr>
          <p:txBody>
            <a:bodyPr/>
            <a:lstStyle/>
            <a:p>
              <a:pPr>
                <a:defRPr/>
              </a:pPr>
              <a:endParaRPr lang="zh-CN" altLang="en-US">
                <a:solidFill>
                  <a:srgbClr val="000000"/>
                </a:solidFill>
              </a:endParaRPr>
            </a:p>
          </p:txBody>
        </p:sp>
        <p:sp>
          <p:nvSpPr>
            <p:cNvPr id="8" name="Freeform 6"/>
            <p:cNvSpPr>
              <a:spLocks noEditPoints="1"/>
            </p:cNvSpPr>
            <p:nvPr userDrawn="1"/>
          </p:nvSpPr>
          <p:spPr bwMode="auto">
            <a:xfrm>
              <a:off x="2076450" y="6614111"/>
              <a:ext cx="106363" cy="106898"/>
            </a:xfrm>
            <a:custGeom>
              <a:avLst/>
              <a:gdLst>
                <a:gd name="T0" fmla="*/ 991 w 1407"/>
                <a:gd name="T1" fmla="*/ 874 h 1434"/>
                <a:gd name="T2" fmla="*/ 984 w 1407"/>
                <a:gd name="T3" fmla="*/ 948 h 1434"/>
                <a:gd name="T4" fmla="*/ 960 w 1407"/>
                <a:gd name="T5" fmla="*/ 1000 h 1434"/>
                <a:gd name="T6" fmla="*/ 914 w 1407"/>
                <a:gd name="T7" fmla="*/ 1047 h 1434"/>
                <a:gd name="T8" fmla="*/ 848 w 1407"/>
                <a:gd name="T9" fmla="*/ 1079 h 1434"/>
                <a:gd name="T10" fmla="*/ 764 w 1407"/>
                <a:gd name="T11" fmla="*/ 1096 h 1434"/>
                <a:gd name="T12" fmla="*/ 670 w 1407"/>
                <a:gd name="T13" fmla="*/ 1098 h 1434"/>
                <a:gd name="T14" fmla="*/ 585 w 1407"/>
                <a:gd name="T15" fmla="*/ 1085 h 1434"/>
                <a:gd name="T16" fmla="*/ 514 w 1407"/>
                <a:gd name="T17" fmla="*/ 1056 h 1434"/>
                <a:gd name="T18" fmla="*/ 462 w 1407"/>
                <a:gd name="T19" fmla="*/ 1013 h 1434"/>
                <a:gd name="T20" fmla="*/ 433 w 1407"/>
                <a:gd name="T21" fmla="*/ 961 h 1434"/>
                <a:gd name="T22" fmla="*/ 423 w 1407"/>
                <a:gd name="T23" fmla="*/ 895 h 1434"/>
                <a:gd name="T24" fmla="*/ 420 w 1407"/>
                <a:gd name="T25" fmla="*/ 779 h 1434"/>
                <a:gd name="T26" fmla="*/ 422 w 1407"/>
                <a:gd name="T27" fmla="*/ 559 h 1434"/>
                <a:gd name="T28" fmla="*/ 430 w 1407"/>
                <a:gd name="T29" fmla="*/ 486 h 1434"/>
                <a:gd name="T30" fmla="*/ 453 w 1407"/>
                <a:gd name="T31" fmla="*/ 432 h 1434"/>
                <a:gd name="T32" fmla="*/ 500 w 1407"/>
                <a:gd name="T33" fmla="*/ 387 h 1434"/>
                <a:gd name="T34" fmla="*/ 566 w 1407"/>
                <a:gd name="T35" fmla="*/ 355 h 1434"/>
                <a:gd name="T36" fmla="*/ 649 w 1407"/>
                <a:gd name="T37" fmla="*/ 337 h 1434"/>
                <a:gd name="T38" fmla="*/ 744 w 1407"/>
                <a:gd name="T39" fmla="*/ 335 h 1434"/>
                <a:gd name="T40" fmla="*/ 828 w 1407"/>
                <a:gd name="T41" fmla="*/ 349 h 1434"/>
                <a:gd name="T42" fmla="*/ 898 w 1407"/>
                <a:gd name="T43" fmla="*/ 378 h 1434"/>
                <a:gd name="T44" fmla="*/ 951 w 1407"/>
                <a:gd name="T45" fmla="*/ 421 h 1434"/>
                <a:gd name="T46" fmla="*/ 981 w 1407"/>
                <a:gd name="T47" fmla="*/ 473 h 1434"/>
                <a:gd name="T48" fmla="*/ 990 w 1407"/>
                <a:gd name="T49" fmla="*/ 539 h 1434"/>
                <a:gd name="T50" fmla="*/ 993 w 1407"/>
                <a:gd name="T51" fmla="*/ 654 h 1434"/>
                <a:gd name="T52" fmla="*/ 1382 w 1407"/>
                <a:gd name="T53" fmla="*/ 270 h 1434"/>
                <a:gd name="T54" fmla="*/ 1355 w 1407"/>
                <a:gd name="T55" fmla="*/ 220 h 1434"/>
                <a:gd name="T56" fmla="*/ 1258 w 1407"/>
                <a:gd name="T57" fmla="*/ 127 h 1434"/>
                <a:gd name="T58" fmla="*/ 1113 w 1407"/>
                <a:gd name="T59" fmla="*/ 56 h 1434"/>
                <a:gd name="T60" fmla="*/ 923 w 1407"/>
                <a:gd name="T61" fmla="*/ 14 h 1434"/>
                <a:gd name="T62" fmla="*/ 704 w 1407"/>
                <a:gd name="T63" fmla="*/ 0 h 1434"/>
                <a:gd name="T64" fmla="*/ 476 w 1407"/>
                <a:gd name="T65" fmla="*/ 14 h 1434"/>
                <a:gd name="T66" fmla="*/ 286 w 1407"/>
                <a:gd name="T67" fmla="*/ 59 h 1434"/>
                <a:gd name="T68" fmla="*/ 144 w 1407"/>
                <a:gd name="T69" fmla="*/ 131 h 1434"/>
                <a:gd name="T70" fmla="*/ 51 w 1407"/>
                <a:gd name="T71" fmla="*/ 223 h 1434"/>
                <a:gd name="T72" fmla="*/ 26 w 1407"/>
                <a:gd name="T73" fmla="*/ 273 h 1434"/>
                <a:gd name="T74" fmla="*/ 10 w 1407"/>
                <a:gd name="T75" fmla="*/ 356 h 1434"/>
                <a:gd name="T76" fmla="*/ 1 w 1407"/>
                <a:gd name="T77" fmla="*/ 549 h 1434"/>
                <a:gd name="T78" fmla="*/ 3 w 1407"/>
                <a:gd name="T79" fmla="*/ 975 h 1434"/>
                <a:gd name="T80" fmla="*/ 17 w 1407"/>
                <a:gd name="T81" fmla="*/ 1131 h 1434"/>
                <a:gd name="T82" fmla="*/ 36 w 1407"/>
                <a:gd name="T83" fmla="*/ 1184 h 1434"/>
                <a:gd name="T84" fmla="*/ 85 w 1407"/>
                <a:gd name="T85" fmla="*/ 1252 h 1434"/>
                <a:gd name="T86" fmla="*/ 203 w 1407"/>
                <a:gd name="T87" fmla="*/ 1338 h 1434"/>
                <a:gd name="T88" fmla="*/ 367 w 1407"/>
                <a:gd name="T89" fmla="*/ 1398 h 1434"/>
                <a:gd name="T90" fmla="*/ 569 w 1407"/>
                <a:gd name="T91" fmla="*/ 1429 h 1434"/>
                <a:gd name="T92" fmla="*/ 799 w 1407"/>
                <a:gd name="T93" fmla="*/ 1431 h 1434"/>
                <a:gd name="T94" fmla="*/ 1013 w 1407"/>
                <a:gd name="T95" fmla="*/ 1404 h 1434"/>
                <a:gd name="T96" fmla="*/ 1184 w 1407"/>
                <a:gd name="T97" fmla="*/ 1349 h 1434"/>
                <a:gd name="T98" fmla="*/ 1307 w 1407"/>
                <a:gd name="T99" fmla="*/ 1268 h 1434"/>
                <a:gd name="T100" fmla="*/ 1368 w 1407"/>
                <a:gd name="T101" fmla="*/ 1191 h 1434"/>
                <a:gd name="T102" fmla="*/ 1389 w 1407"/>
                <a:gd name="T103" fmla="*/ 1139 h 1434"/>
                <a:gd name="T104" fmla="*/ 1403 w 1407"/>
                <a:gd name="T105" fmla="*/ 1012 h 1434"/>
                <a:gd name="T106" fmla="*/ 1407 w 1407"/>
                <a:gd name="T107" fmla="*/ 599 h 1434"/>
                <a:gd name="T108" fmla="*/ 1400 w 1407"/>
                <a:gd name="T109" fmla="*/ 383 h 14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07" h="1434">
                  <a:moveTo>
                    <a:pt x="993" y="779"/>
                  </a:moveTo>
                  <a:lnTo>
                    <a:pt x="993" y="806"/>
                  </a:lnTo>
                  <a:lnTo>
                    <a:pt x="992" y="831"/>
                  </a:lnTo>
                  <a:lnTo>
                    <a:pt x="992" y="854"/>
                  </a:lnTo>
                  <a:lnTo>
                    <a:pt x="991" y="874"/>
                  </a:lnTo>
                  <a:lnTo>
                    <a:pt x="990" y="893"/>
                  </a:lnTo>
                  <a:lnTo>
                    <a:pt x="989" y="909"/>
                  </a:lnTo>
                  <a:lnTo>
                    <a:pt x="988" y="924"/>
                  </a:lnTo>
                  <a:lnTo>
                    <a:pt x="986" y="936"/>
                  </a:lnTo>
                  <a:lnTo>
                    <a:pt x="984" y="948"/>
                  </a:lnTo>
                  <a:lnTo>
                    <a:pt x="981" y="959"/>
                  </a:lnTo>
                  <a:lnTo>
                    <a:pt x="977" y="969"/>
                  </a:lnTo>
                  <a:lnTo>
                    <a:pt x="972" y="981"/>
                  </a:lnTo>
                  <a:lnTo>
                    <a:pt x="966" y="991"/>
                  </a:lnTo>
                  <a:lnTo>
                    <a:pt x="960" y="1000"/>
                  </a:lnTo>
                  <a:lnTo>
                    <a:pt x="952" y="1011"/>
                  </a:lnTo>
                  <a:lnTo>
                    <a:pt x="944" y="1020"/>
                  </a:lnTo>
                  <a:lnTo>
                    <a:pt x="934" y="1029"/>
                  </a:lnTo>
                  <a:lnTo>
                    <a:pt x="924" y="1038"/>
                  </a:lnTo>
                  <a:lnTo>
                    <a:pt x="914" y="1047"/>
                  </a:lnTo>
                  <a:lnTo>
                    <a:pt x="902" y="1054"/>
                  </a:lnTo>
                  <a:lnTo>
                    <a:pt x="889" y="1061"/>
                  </a:lnTo>
                  <a:lnTo>
                    <a:pt x="877" y="1067"/>
                  </a:lnTo>
                  <a:lnTo>
                    <a:pt x="862" y="1074"/>
                  </a:lnTo>
                  <a:lnTo>
                    <a:pt x="848" y="1079"/>
                  </a:lnTo>
                  <a:lnTo>
                    <a:pt x="832" y="1084"/>
                  </a:lnTo>
                  <a:lnTo>
                    <a:pt x="816" y="1088"/>
                  </a:lnTo>
                  <a:lnTo>
                    <a:pt x="799" y="1091"/>
                  </a:lnTo>
                  <a:lnTo>
                    <a:pt x="782" y="1094"/>
                  </a:lnTo>
                  <a:lnTo>
                    <a:pt x="764" y="1096"/>
                  </a:lnTo>
                  <a:lnTo>
                    <a:pt x="746" y="1098"/>
                  </a:lnTo>
                  <a:lnTo>
                    <a:pt x="726" y="1099"/>
                  </a:lnTo>
                  <a:lnTo>
                    <a:pt x="707" y="1099"/>
                  </a:lnTo>
                  <a:lnTo>
                    <a:pt x="688" y="1099"/>
                  </a:lnTo>
                  <a:lnTo>
                    <a:pt x="670" y="1098"/>
                  </a:lnTo>
                  <a:lnTo>
                    <a:pt x="652" y="1096"/>
                  </a:lnTo>
                  <a:lnTo>
                    <a:pt x="635" y="1094"/>
                  </a:lnTo>
                  <a:lnTo>
                    <a:pt x="617" y="1092"/>
                  </a:lnTo>
                  <a:lnTo>
                    <a:pt x="601" y="1089"/>
                  </a:lnTo>
                  <a:lnTo>
                    <a:pt x="585" y="1085"/>
                  </a:lnTo>
                  <a:lnTo>
                    <a:pt x="570" y="1080"/>
                  </a:lnTo>
                  <a:lnTo>
                    <a:pt x="554" y="1075"/>
                  </a:lnTo>
                  <a:lnTo>
                    <a:pt x="541" y="1069"/>
                  </a:lnTo>
                  <a:lnTo>
                    <a:pt x="527" y="1063"/>
                  </a:lnTo>
                  <a:lnTo>
                    <a:pt x="514" y="1056"/>
                  </a:lnTo>
                  <a:lnTo>
                    <a:pt x="503" y="1049"/>
                  </a:lnTo>
                  <a:lnTo>
                    <a:pt x="491" y="1041"/>
                  </a:lnTo>
                  <a:lnTo>
                    <a:pt x="481" y="1031"/>
                  </a:lnTo>
                  <a:lnTo>
                    <a:pt x="472" y="1022"/>
                  </a:lnTo>
                  <a:lnTo>
                    <a:pt x="462" y="1013"/>
                  </a:lnTo>
                  <a:lnTo>
                    <a:pt x="455" y="1002"/>
                  </a:lnTo>
                  <a:lnTo>
                    <a:pt x="448" y="992"/>
                  </a:lnTo>
                  <a:lnTo>
                    <a:pt x="442" y="982"/>
                  </a:lnTo>
                  <a:lnTo>
                    <a:pt x="437" y="971"/>
                  </a:lnTo>
                  <a:lnTo>
                    <a:pt x="433" y="961"/>
                  </a:lnTo>
                  <a:lnTo>
                    <a:pt x="430" y="950"/>
                  </a:lnTo>
                  <a:lnTo>
                    <a:pt x="427" y="938"/>
                  </a:lnTo>
                  <a:lnTo>
                    <a:pt x="426" y="926"/>
                  </a:lnTo>
                  <a:lnTo>
                    <a:pt x="424" y="911"/>
                  </a:lnTo>
                  <a:lnTo>
                    <a:pt x="423" y="895"/>
                  </a:lnTo>
                  <a:lnTo>
                    <a:pt x="422" y="876"/>
                  </a:lnTo>
                  <a:lnTo>
                    <a:pt x="421" y="855"/>
                  </a:lnTo>
                  <a:lnTo>
                    <a:pt x="421" y="832"/>
                  </a:lnTo>
                  <a:lnTo>
                    <a:pt x="421" y="807"/>
                  </a:lnTo>
                  <a:lnTo>
                    <a:pt x="420" y="779"/>
                  </a:lnTo>
                  <a:lnTo>
                    <a:pt x="420" y="654"/>
                  </a:lnTo>
                  <a:lnTo>
                    <a:pt x="421" y="627"/>
                  </a:lnTo>
                  <a:lnTo>
                    <a:pt x="421" y="603"/>
                  </a:lnTo>
                  <a:lnTo>
                    <a:pt x="421" y="580"/>
                  </a:lnTo>
                  <a:lnTo>
                    <a:pt x="422" y="559"/>
                  </a:lnTo>
                  <a:lnTo>
                    <a:pt x="423" y="541"/>
                  </a:lnTo>
                  <a:lnTo>
                    <a:pt x="424" y="524"/>
                  </a:lnTo>
                  <a:lnTo>
                    <a:pt x="425" y="510"/>
                  </a:lnTo>
                  <a:lnTo>
                    <a:pt x="427" y="497"/>
                  </a:lnTo>
                  <a:lnTo>
                    <a:pt x="430" y="486"/>
                  </a:lnTo>
                  <a:lnTo>
                    <a:pt x="433" y="475"/>
                  </a:lnTo>
                  <a:lnTo>
                    <a:pt x="437" y="464"/>
                  </a:lnTo>
                  <a:lnTo>
                    <a:pt x="441" y="453"/>
                  </a:lnTo>
                  <a:lnTo>
                    <a:pt x="447" y="443"/>
                  </a:lnTo>
                  <a:lnTo>
                    <a:pt x="453" y="432"/>
                  </a:lnTo>
                  <a:lnTo>
                    <a:pt x="461" y="423"/>
                  </a:lnTo>
                  <a:lnTo>
                    <a:pt x="470" y="414"/>
                  </a:lnTo>
                  <a:lnTo>
                    <a:pt x="479" y="403"/>
                  </a:lnTo>
                  <a:lnTo>
                    <a:pt x="489" y="395"/>
                  </a:lnTo>
                  <a:lnTo>
                    <a:pt x="500" y="387"/>
                  </a:lnTo>
                  <a:lnTo>
                    <a:pt x="511" y="380"/>
                  </a:lnTo>
                  <a:lnTo>
                    <a:pt x="523" y="372"/>
                  </a:lnTo>
                  <a:lnTo>
                    <a:pt x="537" y="366"/>
                  </a:lnTo>
                  <a:lnTo>
                    <a:pt x="551" y="360"/>
                  </a:lnTo>
                  <a:lnTo>
                    <a:pt x="566" y="355"/>
                  </a:lnTo>
                  <a:lnTo>
                    <a:pt x="581" y="350"/>
                  </a:lnTo>
                  <a:lnTo>
                    <a:pt x="597" y="346"/>
                  </a:lnTo>
                  <a:lnTo>
                    <a:pt x="614" y="342"/>
                  </a:lnTo>
                  <a:lnTo>
                    <a:pt x="631" y="339"/>
                  </a:lnTo>
                  <a:lnTo>
                    <a:pt x="649" y="337"/>
                  </a:lnTo>
                  <a:lnTo>
                    <a:pt x="668" y="335"/>
                  </a:lnTo>
                  <a:lnTo>
                    <a:pt x="687" y="334"/>
                  </a:lnTo>
                  <a:lnTo>
                    <a:pt x="707" y="334"/>
                  </a:lnTo>
                  <a:lnTo>
                    <a:pt x="725" y="334"/>
                  </a:lnTo>
                  <a:lnTo>
                    <a:pt x="744" y="335"/>
                  </a:lnTo>
                  <a:lnTo>
                    <a:pt x="761" y="337"/>
                  </a:lnTo>
                  <a:lnTo>
                    <a:pt x="779" y="339"/>
                  </a:lnTo>
                  <a:lnTo>
                    <a:pt x="796" y="341"/>
                  </a:lnTo>
                  <a:lnTo>
                    <a:pt x="813" y="346"/>
                  </a:lnTo>
                  <a:lnTo>
                    <a:pt x="828" y="349"/>
                  </a:lnTo>
                  <a:lnTo>
                    <a:pt x="844" y="354"/>
                  </a:lnTo>
                  <a:lnTo>
                    <a:pt x="859" y="359"/>
                  </a:lnTo>
                  <a:lnTo>
                    <a:pt x="873" y="364"/>
                  </a:lnTo>
                  <a:lnTo>
                    <a:pt x="886" y="370"/>
                  </a:lnTo>
                  <a:lnTo>
                    <a:pt x="898" y="378"/>
                  </a:lnTo>
                  <a:lnTo>
                    <a:pt x="911" y="385"/>
                  </a:lnTo>
                  <a:lnTo>
                    <a:pt x="922" y="393"/>
                  </a:lnTo>
                  <a:lnTo>
                    <a:pt x="932" y="402"/>
                  </a:lnTo>
                  <a:lnTo>
                    <a:pt x="942" y="412"/>
                  </a:lnTo>
                  <a:lnTo>
                    <a:pt x="951" y="421"/>
                  </a:lnTo>
                  <a:lnTo>
                    <a:pt x="958" y="431"/>
                  </a:lnTo>
                  <a:lnTo>
                    <a:pt x="965" y="442"/>
                  </a:lnTo>
                  <a:lnTo>
                    <a:pt x="971" y="452"/>
                  </a:lnTo>
                  <a:lnTo>
                    <a:pt x="977" y="462"/>
                  </a:lnTo>
                  <a:lnTo>
                    <a:pt x="981" y="473"/>
                  </a:lnTo>
                  <a:lnTo>
                    <a:pt x="984" y="484"/>
                  </a:lnTo>
                  <a:lnTo>
                    <a:pt x="986" y="495"/>
                  </a:lnTo>
                  <a:lnTo>
                    <a:pt x="987" y="508"/>
                  </a:lnTo>
                  <a:lnTo>
                    <a:pt x="989" y="522"/>
                  </a:lnTo>
                  <a:lnTo>
                    <a:pt x="990" y="539"/>
                  </a:lnTo>
                  <a:lnTo>
                    <a:pt x="991" y="557"/>
                  </a:lnTo>
                  <a:lnTo>
                    <a:pt x="992" y="578"/>
                  </a:lnTo>
                  <a:lnTo>
                    <a:pt x="992" y="602"/>
                  </a:lnTo>
                  <a:lnTo>
                    <a:pt x="993" y="626"/>
                  </a:lnTo>
                  <a:lnTo>
                    <a:pt x="993" y="654"/>
                  </a:lnTo>
                  <a:lnTo>
                    <a:pt x="993" y="779"/>
                  </a:lnTo>
                  <a:close/>
                  <a:moveTo>
                    <a:pt x="1390" y="301"/>
                  </a:moveTo>
                  <a:lnTo>
                    <a:pt x="1388" y="291"/>
                  </a:lnTo>
                  <a:lnTo>
                    <a:pt x="1385" y="280"/>
                  </a:lnTo>
                  <a:lnTo>
                    <a:pt x="1382" y="270"/>
                  </a:lnTo>
                  <a:lnTo>
                    <a:pt x="1376" y="260"/>
                  </a:lnTo>
                  <a:lnTo>
                    <a:pt x="1372" y="249"/>
                  </a:lnTo>
                  <a:lnTo>
                    <a:pt x="1367" y="239"/>
                  </a:lnTo>
                  <a:lnTo>
                    <a:pt x="1361" y="230"/>
                  </a:lnTo>
                  <a:lnTo>
                    <a:pt x="1355" y="220"/>
                  </a:lnTo>
                  <a:lnTo>
                    <a:pt x="1339" y="200"/>
                  </a:lnTo>
                  <a:lnTo>
                    <a:pt x="1323" y="181"/>
                  </a:lnTo>
                  <a:lnTo>
                    <a:pt x="1303" y="163"/>
                  </a:lnTo>
                  <a:lnTo>
                    <a:pt x="1282" y="144"/>
                  </a:lnTo>
                  <a:lnTo>
                    <a:pt x="1258" y="127"/>
                  </a:lnTo>
                  <a:lnTo>
                    <a:pt x="1232" y="110"/>
                  </a:lnTo>
                  <a:lnTo>
                    <a:pt x="1205" y="95"/>
                  </a:lnTo>
                  <a:lnTo>
                    <a:pt x="1176" y="81"/>
                  </a:lnTo>
                  <a:lnTo>
                    <a:pt x="1146" y="68"/>
                  </a:lnTo>
                  <a:lnTo>
                    <a:pt x="1113" y="56"/>
                  </a:lnTo>
                  <a:lnTo>
                    <a:pt x="1078" y="45"/>
                  </a:lnTo>
                  <a:lnTo>
                    <a:pt x="1042" y="36"/>
                  </a:lnTo>
                  <a:lnTo>
                    <a:pt x="1003" y="27"/>
                  </a:lnTo>
                  <a:lnTo>
                    <a:pt x="964" y="20"/>
                  </a:lnTo>
                  <a:lnTo>
                    <a:pt x="923" y="14"/>
                  </a:lnTo>
                  <a:lnTo>
                    <a:pt x="882" y="9"/>
                  </a:lnTo>
                  <a:lnTo>
                    <a:pt x="840" y="5"/>
                  </a:lnTo>
                  <a:lnTo>
                    <a:pt x="795" y="2"/>
                  </a:lnTo>
                  <a:lnTo>
                    <a:pt x="750" y="1"/>
                  </a:lnTo>
                  <a:lnTo>
                    <a:pt x="704" y="0"/>
                  </a:lnTo>
                  <a:lnTo>
                    <a:pt x="655" y="1"/>
                  </a:lnTo>
                  <a:lnTo>
                    <a:pt x="608" y="2"/>
                  </a:lnTo>
                  <a:lnTo>
                    <a:pt x="562" y="5"/>
                  </a:lnTo>
                  <a:lnTo>
                    <a:pt x="518" y="9"/>
                  </a:lnTo>
                  <a:lnTo>
                    <a:pt x="476" y="14"/>
                  </a:lnTo>
                  <a:lnTo>
                    <a:pt x="435" y="21"/>
                  </a:lnTo>
                  <a:lnTo>
                    <a:pt x="396" y="28"/>
                  </a:lnTo>
                  <a:lnTo>
                    <a:pt x="357" y="38"/>
                  </a:lnTo>
                  <a:lnTo>
                    <a:pt x="321" y="48"/>
                  </a:lnTo>
                  <a:lnTo>
                    <a:pt x="286" y="59"/>
                  </a:lnTo>
                  <a:lnTo>
                    <a:pt x="254" y="71"/>
                  </a:lnTo>
                  <a:lnTo>
                    <a:pt x="223" y="84"/>
                  </a:lnTo>
                  <a:lnTo>
                    <a:pt x="196" y="99"/>
                  </a:lnTo>
                  <a:lnTo>
                    <a:pt x="169" y="114"/>
                  </a:lnTo>
                  <a:lnTo>
                    <a:pt x="144" y="131"/>
                  </a:lnTo>
                  <a:lnTo>
                    <a:pt x="121" y="147"/>
                  </a:lnTo>
                  <a:lnTo>
                    <a:pt x="100" y="166"/>
                  </a:lnTo>
                  <a:lnTo>
                    <a:pt x="81" y="184"/>
                  </a:lnTo>
                  <a:lnTo>
                    <a:pt x="66" y="203"/>
                  </a:lnTo>
                  <a:lnTo>
                    <a:pt x="51" y="223"/>
                  </a:lnTo>
                  <a:lnTo>
                    <a:pt x="45" y="233"/>
                  </a:lnTo>
                  <a:lnTo>
                    <a:pt x="39" y="242"/>
                  </a:lnTo>
                  <a:lnTo>
                    <a:pt x="34" y="253"/>
                  </a:lnTo>
                  <a:lnTo>
                    <a:pt x="30" y="263"/>
                  </a:lnTo>
                  <a:lnTo>
                    <a:pt x="26" y="273"/>
                  </a:lnTo>
                  <a:lnTo>
                    <a:pt x="23" y="284"/>
                  </a:lnTo>
                  <a:lnTo>
                    <a:pt x="19" y="294"/>
                  </a:lnTo>
                  <a:lnTo>
                    <a:pt x="17" y="305"/>
                  </a:lnTo>
                  <a:lnTo>
                    <a:pt x="13" y="329"/>
                  </a:lnTo>
                  <a:lnTo>
                    <a:pt x="10" y="356"/>
                  </a:lnTo>
                  <a:lnTo>
                    <a:pt x="7" y="387"/>
                  </a:lnTo>
                  <a:lnTo>
                    <a:pt x="5" y="422"/>
                  </a:lnTo>
                  <a:lnTo>
                    <a:pt x="3" y="460"/>
                  </a:lnTo>
                  <a:lnTo>
                    <a:pt x="1" y="502"/>
                  </a:lnTo>
                  <a:lnTo>
                    <a:pt x="1" y="549"/>
                  </a:lnTo>
                  <a:lnTo>
                    <a:pt x="0" y="599"/>
                  </a:lnTo>
                  <a:lnTo>
                    <a:pt x="0" y="834"/>
                  </a:lnTo>
                  <a:lnTo>
                    <a:pt x="1" y="886"/>
                  </a:lnTo>
                  <a:lnTo>
                    <a:pt x="1" y="933"/>
                  </a:lnTo>
                  <a:lnTo>
                    <a:pt x="3" y="975"/>
                  </a:lnTo>
                  <a:lnTo>
                    <a:pt x="5" y="1015"/>
                  </a:lnTo>
                  <a:lnTo>
                    <a:pt x="7" y="1050"/>
                  </a:lnTo>
                  <a:lnTo>
                    <a:pt x="10" y="1082"/>
                  </a:lnTo>
                  <a:lnTo>
                    <a:pt x="13" y="1109"/>
                  </a:lnTo>
                  <a:lnTo>
                    <a:pt x="17" y="1131"/>
                  </a:lnTo>
                  <a:lnTo>
                    <a:pt x="20" y="1143"/>
                  </a:lnTo>
                  <a:lnTo>
                    <a:pt x="24" y="1153"/>
                  </a:lnTo>
                  <a:lnTo>
                    <a:pt x="27" y="1163"/>
                  </a:lnTo>
                  <a:lnTo>
                    <a:pt x="31" y="1174"/>
                  </a:lnTo>
                  <a:lnTo>
                    <a:pt x="36" y="1184"/>
                  </a:lnTo>
                  <a:lnTo>
                    <a:pt x="41" y="1194"/>
                  </a:lnTo>
                  <a:lnTo>
                    <a:pt x="47" y="1204"/>
                  </a:lnTo>
                  <a:lnTo>
                    <a:pt x="53" y="1214"/>
                  </a:lnTo>
                  <a:lnTo>
                    <a:pt x="68" y="1234"/>
                  </a:lnTo>
                  <a:lnTo>
                    <a:pt x="85" y="1252"/>
                  </a:lnTo>
                  <a:lnTo>
                    <a:pt x="104" y="1271"/>
                  </a:lnTo>
                  <a:lnTo>
                    <a:pt x="126" y="1289"/>
                  </a:lnTo>
                  <a:lnTo>
                    <a:pt x="149" y="1307"/>
                  </a:lnTo>
                  <a:lnTo>
                    <a:pt x="175" y="1324"/>
                  </a:lnTo>
                  <a:lnTo>
                    <a:pt x="203" y="1338"/>
                  </a:lnTo>
                  <a:lnTo>
                    <a:pt x="232" y="1352"/>
                  </a:lnTo>
                  <a:lnTo>
                    <a:pt x="263" y="1366"/>
                  </a:lnTo>
                  <a:lnTo>
                    <a:pt x="296" y="1377"/>
                  </a:lnTo>
                  <a:lnTo>
                    <a:pt x="331" y="1388"/>
                  </a:lnTo>
                  <a:lnTo>
                    <a:pt x="367" y="1398"/>
                  </a:lnTo>
                  <a:lnTo>
                    <a:pt x="405" y="1406"/>
                  </a:lnTo>
                  <a:lnTo>
                    <a:pt x="444" y="1413"/>
                  </a:lnTo>
                  <a:lnTo>
                    <a:pt x="484" y="1420"/>
                  </a:lnTo>
                  <a:lnTo>
                    <a:pt x="525" y="1425"/>
                  </a:lnTo>
                  <a:lnTo>
                    <a:pt x="569" y="1429"/>
                  </a:lnTo>
                  <a:lnTo>
                    <a:pt x="613" y="1432"/>
                  </a:lnTo>
                  <a:lnTo>
                    <a:pt x="657" y="1433"/>
                  </a:lnTo>
                  <a:lnTo>
                    <a:pt x="704" y="1434"/>
                  </a:lnTo>
                  <a:lnTo>
                    <a:pt x="753" y="1433"/>
                  </a:lnTo>
                  <a:lnTo>
                    <a:pt x="799" y="1431"/>
                  </a:lnTo>
                  <a:lnTo>
                    <a:pt x="846" y="1429"/>
                  </a:lnTo>
                  <a:lnTo>
                    <a:pt x="889" y="1424"/>
                  </a:lnTo>
                  <a:lnTo>
                    <a:pt x="932" y="1419"/>
                  </a:lnTo>
                  <a:lnTo>
                    <a:pt x="974" y="1412"/>
                  </a:lnTo>
                  <a:lnTo>
                    <a:pt x="1013" y="1404"/>
                  </a:lnTo>
                  <a:lnTo>
                    <a:pt x="1051" y="1396"/>
                  </a:lnTo>
                  <a:lnTo>
                    <a:pt x="1087" y="1385"/>
                  </a:lnTo>
                  <a:lnTo>
                    <a:pt x="1121" y="1374"/>
                  </a:lnTo>
                  <a:lnTo>
                    <a:pt x="1154" y="1362"/>
                  </a:lnTo>
                  <a:lnTo>
                    <a:pt x="1184" y="1349"/>
                  </a:lnTo>
                  <a:lnTo>
                    <a:pt x="1213" y="1335"/>
                  </a:lnTo>
                  <a:lnTo>
                    <a:pt x="1239" y="1319"/>
                  </a:lnTo>
                  <a:lnTo>
                    <a:pt x="1264" y="1303"/>
                  </a:lnTo>
                  <a:lnTo>
                    <a:pt x="1287" y="1286"/>
                  </a:lnTo>
                  <a:lnTo>
                    <a:pt x="1307" y="1268"/>
                  </a:lnTo>
                  <a:lnTo>
                    <a:pt x="1326" y="1249"/>
                  </a:lnTo>
                  <a:lnTo>
                    <a:pt x="1342" y="1231"/>
                  </a:lnTo>
                  <a:lnTo>
                    <a:pt x="1357" y="1211"/>
                  </a:lnTo>
                  <a:lnTo>
                    <a:pt x="1363" y="1201"/>
                  </a:lnTo>
                  <a:lnTo>
                    <a:pt x="1368" y="1191"/>
                  </a:lnTo>
                  <a:lnTo>
                    <a:pt x="1373" y="1181"/>
                  </a:lnTo>
                  <a:lnTo>
                    <a:pt x="1378" y="1171"/>
                  </a:lnTo>
                  <a:lnTo>
                    <a:pt x="1382" y="1160"/>
                  </a:lnTo>
                  <a:lnTo>
                    <a:pt x="1386" y="1149"/>
                  </a:lnTo>
                  <a:lnTo>
                    <a:pt x="1389" y="1139"/>
                  </a:lnTo>
                  <a:lnTo>
                    <a:pt x="1391" y="1128"/>
                  </a:lnTo>
                  <a:lnTo>
                    <a:pt x="1395" y="1105"/>
                  </a:lnTo>
                  <a:lnTo>
                    <a:pt x="1398" y="1078"/>
                  </a:lnTo>
                  <a:lnTo>
                    <a:pt x="1401" y="1047"/>
                  </a:lnTo>
                  <a:lnTo>
                    <a:pt x="1403" y="1012"/>
                  </a:lnTo>
                  <a:lnTo>
                    <a:pt x="1405" y="973"/>
                  </a:lnTo>
                  <a:lnTo>
                    <a:pt x="1406" y="931"/>
                  </a:lnTo>
                  <a:lnTo>
                    <a:pt x="1407" y="885"/>
                  </a:lnTo>
                  <a:lnTo>
                    <a:pt x="1407" y="834"/>
                  </a:lnTo>
                  <a:lnTo>
                    <a:pt x="1407" y="599"/>
                  </a:lnTo>
                  <a:lnTo>
                    <a:pt x="1407" y="548"/>
                  </a:lnTo>
                  <a:lnTo>
                    <a:pt x="1406" y="500"/>
                  </a:lnTo>
                  <a:lnTo>
                    <a:pt x="1405" y="458"/>
                  </a:lnTo>
                  <a:lnTo>
                    <a:pt x="1403" y="419"/>
                  </a:lnTo>
                  <a:lnTo>
                    <a:pt x="1400" y="383"/>
                  </a:lnTo>
                  <a:lnTo>
                    <a:pt x="1398" y="352"/>
                  </a:lnTo>
                  <a:lnTo>
                    <a:pt x="1394" y="325"/>
                  </a:lnTo>
                  <a:lnTo>
                    <a:pt x="1390" y="301"/>
                  </a:lnTo>
                  <a:close/>
                </a:path>
              </a:pathLst>
            </a:custGeom>
            <a:solidFill>
              <a:srgbClr val="383842"/>
            </a:solidFill>
            <a:ln>
              <a:noFill/>
            </a:ln>
          </p:spPr>
          <p:txBody>
            <a:bodyPr/>
            <a:lstStyle/>
            <a:p>
              <a:pPr>
                <a:defRPr/>
              </a:pPr>
              <a:endParaRPr lang="zh-CN" altLang="en-US">
                <a:solidFill>
                  <a:srgbClr val="000000"/>
                </a:solidFill>
              </a:endParaRPr>
            </a:p>
          </p:txBody>
        </p:sp>
        <p:sp>
          <p:nvSpPr>
            <p:cNvPr id="9" name="Freeform 7"/>
            <p:cNvSpPr>
              <a:spLocks noEditPoints="1"/>
            </p:cNvSpPr>
            <p:nvPr userDrawn="1"/>
          </p:nvSpPr>
          <p:spPr bwMode="auto">
            <a:xfrm>
              <a:off x="1670050" y="6614111"/>
              <a:ext cx="106363" cy="106898"/>
            </a:xfrm>
            <a:custGeom>
              <a:avLst/>
              <a:gdLst>
                <a:gd name="T0" fmla="*/ 991 w 1407"/>
                <a:gd name="T1" fmla="*/ 874 h 1434"/>
                <a:gd name="T2" fmla="*/ 984 w 1407"/>
                <a:gd name="T3" fmla="*/ 948 h 1434"/>
                <a:gd name="T4" fmla="*/ 959 w 1407"/>
                <a:gd name="T5" fmla="*/ 1000 h 1434"/>
                <a:gd name="T6" fmla="*/ 913 w 1407"/>
                <a:gd name="T7" fmla="*/ 1047 h 1434"/>
                <a:gd name="T8" fmla="*/ 848 w 1407"/>
                <a:gd name="T9" fmla="*/ 1079 h 1434"/>
                <a:gd name="T10" fmla="*/ 764 w 1407"/>
                <a:gd name="T11" fmla="*/ 1096 h 1434"/>
                <a:gd name="T12" fmla="*/ 669 w 1407"/>
                <a:gd name="T13" fmla="*/ 1098 h 1434"/>
                <a:gd name="T14" fmla="*/ 584 w 1407"/>
                <a:gd name="T15" fmla="*/ 1085 h 1434"/>
                <a:gd name="T16" fmla="*/ 514 w 1407"/>
                <a:gd name="T17" fmla="*/ 1056 h 1434"/>
                <a:gd name="T18" fmla="*/ 462 w 1407"/>
                <a:gd name="T19" fmla="*/ 1013 h 1434"/>
                <a:gd name="T20" fmla="*/ 432 w 1407"/>
                <a:gd name="T21" fmla="*/ 961 h 1434"/>
                <a:gd name="T22" fmla="*/ 423 w 1407"/>
                <a:gd name="T23" fmla="*/ 895 h 1434"/>
                <a:gd name="T24" fmla="*/ 420 w 1407"/>
                <a:gd name="T25" fmla="*/ 779 h 1434"/>
                <a:gd name="T26" fmla="*/ 422 w 1407"/>
                <a:gd name="T27" fmla="*/ 559 h 1434"/>
                <a:gd name="T28" fmla="*/ 428 w 1407"/>
                <a:gd name="T29" fmla="*/ 486 h 1434"/>
                <a:gd name="T30" fmla="*/ 453 w 1407"/>
                <a:gd name="T31" fmla="*/ 432 h 1434"/>
                <a:gd name="T32" fmla="*/ 499 w 1407"/>
                <a:gd name="T33" fmla="*/ 387 h 1434"/>
                <a:gd name="T34" fmla="*/ 565 w 1407"/>
                <a:gd name="T35" fmla="*/ 355 h 1434"/>
                <a:gd name="T36" fmla="*/ 649 w 1407"/>
                <a:gd name="T37" fmla="*/ 337 h 1434"/>
                <a:gd name="T38" fmla="*/ 744 w 1407"/>
                <a:gd name="T39" fmla="*/ 335 h 1434"/>
                <a:gd name="T40" fmla="*/ 828 w 1407"/>
                <a:gd name="T41" fmla="*/ 349 h 1434"/>
                <a:gd name="T42" fmla="*/ 898 w 1407"/>
                <a:gd name="T43" fmla="*/ 378 h 1434"/>
                <a:gd name="T44" fmla="*/ 950 w 1407"/>
                <a:gd name="T45" fmla="*/ 421 h 1434"/>
                <a:gd name="T46" fmla="*/ 979 w 1407"/>
                <a:gd name="T47" fmla="*/ 473 h 1434"/>
                <a:gd name="T48" fmla="*/ 990 w 1407"/>
                <a:gd name="T49" fmla="*/ 539 h 1434"/>
                <a:gd name="T50" fmla="*/ 993 w 1407"/>
                <a:gd name="T51" fmla="*/ 654 h 1434"/>
                <a:gd name="T52" fmla="*/ 1380 w 1407"/>
                <a:gd name="T53" fmla="*/ 270 h 1434"/>
                <a:gd name="T54" fmla="*/ 1355 w 1407"/>
                <a:gd name="T55" fmla="*/ 220 h 1434"/>
                <a:gd name="T56" fmla="*/ 1258 w 1407"/>
                <a:gd name="T57" fmla="*/ 127 h 1434"/>
                <a:gd name="T58" fmla="*/ 1112 w 1407"/>
                <a:gd name="T59" fmla="*/ 56 h 1434"/>
                <a:gd name="T60" fmla="*/ 924 w 1407"/>
                <a:gd name="T61" fmla="*/ 14 h 1434"/>
                <a:gd name="T62" fmla="*/ 703 w 1407"/>
                <a:gd name="T63" fmla="*/ 0 h 1434"/>
                <a:gd name="T64" fmla="*/ 476 w 1407"/>
                <a:gd name="T65" fmla="*/ 14 h 1434"/>
                <a:gd name="T66" fmla="*/ 286 w 1407"/>
                <a:gd name="T67" fmla="*/ 59 h 1434"/>
                <a:gd name="T68" fmla="*/ 144 w 1407"/>
                <a:gd name="T69" fmla="*/ 131 h 1434"/>
                <a:gd name="T70" fmla="*/ 51 w 1407"/>
                <a:gd name="T71" fmla="*/ 223 h 1434"/>
                <a:gd name="T72" fmla="*/ 25 w 1407"/>
                <a:gd name="T73" fmla="*/ 273 h 1434"/>
                <a:gd name="T74" fmla="*/ 10 w 1407"/>
                <a:gd name="T75" fmla="*/ 356 h 1434"/>
                <a:gd name="T76" fmla="*/ 1 w 1407"/>
                <a:gd name="T77" fmla="*/ 549 h 1434"/>
                <a:gd name="T78" fmla="*/ 3 w 1407"/>
                <a:gd name="T79" fmla="*/ 975 h 1434"/>
                <a:gd name="T80" fmla="*/ 17 w 1407"/>
                <a:gd name="T81" fmla="*/ 1131 h 1434"/>
                <a:gd name="T82" fmla="*/ 36 w 1407"/>
                <a:gd name="T83" fmla="*/ 1184 h 1434"/>
                <a:gd name="T84" fmla="*/ 85 w 1407"/>
                <a:gd name="T85" fmla="*/ 1252 h 1434"/>
                <a:gd name="T86" fmla="*/ 203 w 1407"/>
                <a:gd name="T87" fmla="*/ 1338 h 1434"/>
                <a:gd name="T88" fmla="*/ 366 w 1407"/>
                <a:gd name="T89" fmla="*/ 1398 h 1434"/>
                <a:gd name="T90" fmla="*/ 568 w 1407"/>
                <a:gd name="T91" fmla="*/ 1429 h 1434"/>
                <a:gd name="T92" fmla="*/ 799 w 1407"/>
                <a:gd name="T93" fmla="*/ 1431 h 1434"/>
                <a:gd name="T94" fmla="*/ 1012 w 1407"/>
                <a:gd name="T95" fmla="*/ 1404 h 1434"/>
                <a:gd name="T96" fmla="*/ 1183 w 1407"/>
                <a:gd name="T97" fmla="*/ 1349 h 1434"/>
                <a:gd name="T98" fmla="*/ 1307 w 1407"/>
                <a:gd name="T99" fmla="*/ 1268 h 1434"/>
                <a:gd name="T100" fmla="*/ 1368 w 1407"/>
                <a:gd name="T101" fmla="*/ 1191 h 1434"/>
                <a:gd name="T102" fmla="*/ 1387 w 1407"/>
                <a:gd name="T103" fmla="*/ 1139 h 1434"/>
                <a:gd name="T104" fmla="*/ 1403 w 1407"/>
                <a:gd name="T105" fmla="*/ 1012 h 1434"/>
                <a:gd name="T106" fmla="*/ 1407 w 1407"/>
                <a:gd name="T107" fmla="*/ 599 h 1434"/>
                <a:gd name="T108" fmla="*/ 1400 w 1407"/>
                <a:gd name="T109" fmla="*/ 383 h 14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07" h="1434">
                  <a:moveTo>
                    <a:pt x="993" y="779"/>
                  </a:moveTo>
                  <a:lnTo>
                    <a:pt x="992" y="806"/>
                  </a:lnTo>
                  <a:lnTo>
                    <a:pt x="992" y="831"/>
                  </a:lnTo>
                  <a:lnTo>
                    <a:pt x="992" y="854"/>
                  </a:lnTo>
                  <a:lnTo>
                    <a:pt x="991" y="874"/>
                  </a:lnTo>
                  <a:lnTo>
                    <a:pt x="990" y="893"/>
                  </a:lnTo>
                  <a:lnTo>
                    <a:pt x="989" y="909"/>
                  </a:lnTo>
                  <a:lnTo>
                    <a:pt x="987" y="924"/>
                  </a:lnTo>
                  <a:lnTo>
                    <a:pt x="986" y="936"/>
                  </a:lnTo>
                  <a:lnTo>
                    <a:pt x="984" y="948"/>
                  </a:lnTo>
                  <a:lnTo>
                    <a:pt x="981" y="959"/>
                  </a:lnTo>
                  <a:lnTo>
                    <a:pt x="976" y="969"/>
                  </a:lnTo>
                  <a:lnTo>
                    <a:pt x="971" y="981"/>
                  </a:lnTo>
                  <a:lnTo>
                    <a:pt x="966" y="991"/>
                  </a:lnTo>
                  <a:lnTo>
                    <a:pt x="959" y="1000"/>
                  </a:lnTo>
                  <a:lnTo>
                    <a:pt x="952" y="1011"/>
                  </a:lnTo>
                  <a:lnTo>
                    <a:pt x="943" y="1020"/>
                  </a:lnTo>
                  <a:lnTo>
                    <a:pt x="934" y="1029"/>
                  </a:lnTo>
                  <a:lnTo>
                    <a:pt x="924" y="1038"/>
                  </a:lnTo>
                  <a:lnTo>
                    <a:pt x="913" y="1047"/>
                  </a:lnTo>
                  <a:lnTo>
                    <a:pt x="901" y="1054"/>
                  </a:lnTo>
                  <a:lnTo>
                    <a:pt x="889" y="1061"/>
                  </a:lnTo>
                  <a:lnTo>
                    <a:pt x="875" y="1067"/>
                  </a:lnTo>
                  <a:lnTo>
                    <a:pt x="862" y="1074"/>
                  </a:lnTo>
                  <a:lnTo>
                    <a:pt x="848" y="1079"/>
                  </a:lnTo>
                  <a:lnTo>
                    <a:pt x="832" y="1084"/>
                  </a:lnTo>
                  <a:lnTo>
                    <a:pt x="816" y="1088"/>
                  </a:lnTo>
                  <a:lnTo>
                    <a:pt x="799" y="1091"/>
                  </a:lnTo>
                  <a:lnTo>
                    <a:pt x="782" y="1094"/>
                  </a:lnTo>
                  <a:lnTo>
                    <a:pt x="764" y="1096"/>
                  </a:lnTo>
                  <a:lnTo>
                    <a:pt x="746" y="1098"/>
                  </a:lnTo>
                  <a:lnTo>
                    <a:pt x="726" y="1099"/>
                  </a:lnTo>
                  <a:lnTo>
                    <a:pt x="706" y="1099"/>
                  </a:lnTo>
                  <a:lnTo>
                    <a:pt x="688" y="1099"/>
                  </a:lnTo>
                  <a:lnTo>
                    <a:pt x="669" y="1098"/>
                  </a:lnTo>
                  <a:lnTo>
                    <a:pt x="651" y="1096"/>
                  </a:lnTo>
                  <a:lnTo>
                    <a:pt x="633" y="1094"/>
                  </a:lnTo>
                  <a:lnTo>
                    <a:pt x="617" y="1092"/>
                  </a:lnTo>
                  <a:lnTo>
                    <a:pt x="600" y="1089"/>
                  </a:lnTo>
                  <a:lnTo>
                    <a:pt x="584" y="1085"/>
                  </a:lnTo>
                  <a:lnTo>
                    <a:pt x="568" y="1080"/>
                  </a:lnTo>
                  <a:lnTo>
                    <a:pt x="554" y="1075"/>
                  </a:lnTo>
                  <a:lnTo>
                    <a:pt x="541" y="1069"/>
                  </a:lnTo>
                  <a:lnTo>
                    <a:pt x="527" y="1063"/>
                  </a:lnTo>
                  <a:lnTo>
                    <a:pt x="514" y="1056"/>
                  </a:lnTo>
                  <a:lnTo>
                    <a:pt x="502" y="1049"/>
                  </a:lnTo>
                  <a:lnTo>
                    <a:pt x="491" y="1041"/>
                  </a:lnTo>
                  <a:lnTo>
                    <a:pt x="481" y="1031"/>
                  </a:lnTo>
                  <a:lnTo>
                    <a:pt x="472" y="1022"/>
                  </a:lnTo>
                  <a:lnTo>
                    <a:pt x="462" y="1013"/>
                  </a:lnTo>
                  <a:lnTo>
                    <a:pt x="455" y="1002"/>
                  </a:lnTo>
                  <a:lnTo>
                    <a:pt x="448" y="992"/>
                  </a:lnTo>
                  <a:lnTo>
                    <a:pt x="442" y="982"/>
                  </a:lnTo>
                  <a:lnTo>
                    <a:pt x="437" y="971"/>
                  </a:lnTo>
                  <a:lnTo>
                    <a:pt x="432" y="961"/>
                  </a:lnTo>
                  <a:lnTo>
                    <a:pt x="429" y="950"/>
                  </a:lnTo>
                  <a:lnTo>
                    <a:pt x="427" y="938"/>
                  </a:lnTo>
                  <a:lnTo>
                    <a:pt x="425" y="926"/>
                  </a:lnTo>
                  <a:lnTo>
                    <a:pt x="424" y="911"/>
                  </a:lnTo>
                  <a:lnTo>
                    <a:pt x="423" y="895"/>
                  </a:lnTo>
                  <a:lnTo>
                    <a:pt x="422" y="876"/>
                  </a:lnTo>
                  <a:lnTo>
                    <a:pt x="421" y="855"/>
                  </a:lnTo>
                  <a:lnTo>
                    <a:pt x="420" y="832"/>
                  </a:lnTo>
                  <a:lnTo>
                    <a:pt x="420" y="807"/>
                  </a:lnTo>
                  <a:lnTo>
                    <a:pt x="420" y="779"/>
                  </a:lnTo>
                  <a:lnTo>
                    <a:pt x="420" y="654"/>
                  </a:lnTo>
                  <a:lnTo>
                    <a:pt x="420" y="627"/>
                  </a:lnTo>
                  <a:lnTo>
                    <a:pt x="420" y="603"/>
                  </a:lnTo>
                  <a:lnTo>
                    <a:pt x="421" y="580"/>
                  </a:lnTo>
                  <a:lnTo>
                    <a:pt x="422" y="559"/>
                  </a:lnTo>
                  <a:lnTo>
                    <a:pt x="422" y="541"/>
                  </a:lnTo>
                  <a:lnTo>
                    <a:pt x="424" y="524"/>
                  </a:lnTo>
                  <a:lnTo>
                    <a:pt x="425" y="510"/>
                  </a:lnTo>
                  <a:lnTo>
                    <a:pt x="426" y="497"/>
                  </a:lnTo>
                  <a:lnTo>
                    <a:pt x="428" y="486"/>
                  </a:lnTo>
                  <a:lnTo>
                    <a:pt x="431" y="475"/>
                  </a:lnTo>
                  <a:lnTo>
                    <a:pt x="435" y="464"/>
                  </a:lnTo>
                  <a:lnTo>
                    <a:pt x="441" y="453"/>
                  </a:lnTo>
                  <a:lnTo>
                    <a:pt x="447" y="443"/>
                  </a:lnTo>
                  <a:lnTo>
                    <a:pt x="453" y="432"/>
                  </a:lnTo>
                  <a:lnTo>
                    <a:pt x="460" y="423"/>
                  </a:lnTo>
                  <a:lnTo>
                    <a:pt x="468" y="414"/>
                  </a:lnTo>
                  <a:lnTo>
                    <a:pt x="479" y="403"/>
                  </a:lnTo>
                  <a:lnTo>
                    <a:pt x="488" y="395"/>
                  </a:lnTo>
                  <a:lnTo>
                    <a:pt x="499" y="387"/>
                  </a:lnTo>
                  <a:lnTo>
                    <a:pt x="511" y="380"/>
                  </a:lnTo>
                  <a:lnTo>
                    <a:pt x="523" y="372"/>
                  </a:lnTo>
                  <a:lnTo>
                    <a:pt x="536" y="366"/>
                  </a:lnTo>
                  <a:lnTo>
                    <a:pt x="551" y="360"/>
                  </a:lnTo>
                  <a:lnTo>
                    <a:pt x="565" y="355"/>
                  </a:lnTo>
                  <a:lnTo>
                    <a:pt x="581" y="350"/>
                  </a:lnTo>
                  <a:lnTo>
                    <a:pt x="597" y="346"/>
                  </a:lnTo>
                  <a:lnTo>
                    <a:pt x="614" y="342"/>
                  </a:lnTo>
                  <a:lnTo>
                    <a:pt x="631" y="339"/>
                  </a:lnTo>
                  <a:lnTo>
                    <a:pt x="649" y="337"/>
                  </a:lnTo>
                  <a:lnTo>
                    <a:pt x="667" y="335"/>
                  </a:lnTo>
                  <a:lnTo>
                    <a:pt x="687" y="334"/>
                  </a:lnTo>
                  <a:lnTo>
                    <a:pt x="706" y="334"/>
                  </a:lnTo>
                  <a:lnTo>
                    <a:pt x="725" y="334"/>
                  </a:lnTo>
                  <a:lnTo>
                    <a:pt x="744" y="335"/>
                  </a:lnTo>
                  <a:lnTo>
                    <a:pt x="761" y="337"/>
                  </a:lnTo>
                  <a:lnTo>
                    <a:pt x="779" y="339"/>
                  </a:lnTo>
                  <a:lnTo>
                    <a:pt x="795" y="341"/>
                  </a:lnTo>
                  <a:lnTo>
                    <a:pt x="812" y="346"/>
                  </a:lnTo>
                  <a:lnTo>
                    <a:pt x="828" y="349"/>
                  </a:lnTo>
                  <a:lnTo>
                    <a:pt x="843" y="354"/>
                  </a:lnTo>
                  <a:lnTo>
                    <a:pt x="858" y="359"/>
                  </a:lnTo>
                  <a:lnTo>
                    <a:pt x="872" y="364"/>
                  </a:lnTo>
                  <a:lnTo>
                    <a:pt x="886" y="370"/>
                  </a:lnTo>
                  <a:lnTo>
                    <a:pt x="898" y="378"/>
                  </a:lnTo>
                  <a:lnTo>
                    <a:pt x="910" y="385"/>
                  </a:lnTo>
                  <a:lnTo>
                    <a:pt x="922" y="393"/>
                  </a:lnTo>
                  <a:lnTo>
                    <a:pt x="932" y="402"/>
                  </a:lnTo>
                  <a:lnTo>
                    <a:pt x="941" y="412"/>
                  </a:lnTo>
                  <a:lnTo>
                    <a:pt x="950" y="421"/>
                  </a:lnTo>
                  <a:lnTo>
                    <a:pt x="958" y="431"/>
                  </a:lnTo>
                  <a:lnTo>
                    <a:pt x="965" y="442"/>
                  </a:lnTo>
                  <a:lnTo>
                    <a:pt x="970" y="452"/>
                  </a:lnTo>
                  <a:lnTo>
                    <a:pt x="975" y="462"/>
                  </a:lnTo>
                  <a:lnTo>
                    <a:pt x="979" y="473"/>
                  </a:lnTo>
                  <a:lnTo>
                    <a:pt x="983" y="484"/>
                  </a:lnTo>
                  <a:lnTo>
                    <a:pt x="985" y="495"/>
                  </a:lnTo>
                  <a:lnTo>
                    <a:pt x="987" y="508"/>
                  </a:lnTo>
                  <a:lnTo>
                    <a:pt x="989" y="522"/>
                  </a:lnTo>
                  <a:lnTo>
                    <a:pt x="990" y="539"/>
                  </a:lnTo>
                  <a:lnTo>
                    <a:pt x="991" y="557"/>
                  </a:lnTo>
                  <a:lnTo>
                    <a:pt x="992" y="578"/>
                  </a:lnTo>
                  <a:lnTo>
                    <a:pt x="992" y="602"/>
                  </a:lnTo>
                  <a:lnTo>
                    <a:pt x="992" y="626"/>
                  </a:lnTo>
                  <a:lnTo>
                    <a:pt x="993" y="654"/>
                  </a:lnTo>
                  <a:lnTo>
                    <a:pt x="993" y="779"/>
                  </a:lnTo>
                  <a:close/>
                  <a:moveTo>
                    <a:pt x="1390" y="301"/>
                  </a:moveTo>
                  <a:lnTo>
                    <a:pt x="1387" y="291"/>
                  </a:lnTo>
                  <a:lnTo>
                    <a:pt x="1384" y="280"/>
                  </a:lnTo>
                  <a:lnTo>
                    <a:pt x="1380" y="270"/>
                  </a:lnTo>
                  <a:lnTo>
                    <a:pt x="1376" y="260"/>
                  </a:lnTo>
                  <a:lnTo>
                    <a:pt x="1372" y="249"/>
                  </a:lnTo>
                  <a:lnTo>
                    <a:pt x="1367" y="239"/>
                  </a:lnTo>
                  <a:lnTo>
                    <a:pt x="1361" y="230"/>
                  </a:lnTo>
                  <a:lnTo>
                    <a:pt x="1355" y="220"/>
                  </a:lnTo>
                  <a:lnTo>
                    <a:pt x="1339" y="200"/>
                  </a:lnTo>
                  <a:lnTo>
                    <a:pt x="1323" y="181"/>
                  </a:lnTo>
                  <a:lnTo>
                    <a:pt x="1303" y="163"/>
                  </a:lnTo>
                  <a:lnTo>
                    <a:pt x="1281" y="144"/>
                  </a:lnTo>
                  <a:lnTo>
                    <a:pt x="1258" y="127"/>
                  </a:lnTo>
                  <a:lnTo>
                    <a:pt x="1232" y="110"/>
                  </a:lnTo>
                  <a:lnTo>
                    <a:pt x="1205" y="95"/>
                  </a:lnTo>
                  <a:lnTo>
                    <a:pt x="1175" y="81"/>
                  </a:lnTo>
                  <a:lnTo>
                    <a:pt x="1144" y="68"/>
                  </a:lnTo>
                  <a:lnTo>
                    <a:pt x="1112" y="56"/>
                  </a:lnTo>
                  <a:lnTo>
                    <a:pt x="1077" y="45"/>
                  </a:lnTo>
                  <a:lnTo>
                    <a:pt x="1041" y="36"/>
                  </a:lnTo>
                  <a:lnTo>
                    <a:pt x="1003" y="27"/>
                  </a:lnTo>
                  <a:lnTo>
                    <a:pt x="964" y="20"/>
                  </a:lnTo>
                  <a:lnTo>
                    <a:pt x="924" y="14"/>
                  </a:lnTo>
                  <a:lnTo>
                    <a:pt x="882" y="9"/>
                  </a:lnTo>
                  <a:lnTo>
                    <a:pt x="839" y="5"/>
                  </a:lnTo>
                  <a:lnTo>
                    <a:pt x="795" y="2"/>
                  </a:lnTo>
                  <a:lnTo>
                    <a:pt x="750" y="1"/>
                  </a:lnTo>
                  <a:lnTo>
                    <a:pt x="703" y="0"/>
                  </a:lnTo>
                  <a:lnTo>
                    <a:pt x="655" y="1"/>
                  </a:lnTo>
                  <a:lnTo>
                    <a:pt x="608" y="2"/>
                  </a:lnTo>
                  <a:lnTo>
                    <a:pt x="562" y="5"/>
                  </a:lnTo>
                  <a:lnTo>
                    <a:pt x="518" y="9"/>
                  </a:lnTo>
                  <a:lnTo>
                    <a:pt x="476" y="14"/>
                  </a:lnTo>
                  <a:lnTo>
                    <a:pt x="434" y="21"/>
                  </a:lnTo>
                  <a:lnTo>
                    <a:pt x="394" y="28"/>
                  </a:lnTo>
                  <a:lnTo>
                    <a:pt x="357" y="38"/>
                  </a:lnTo>
                  <a:lnTo>
                    <a:pt x="320" y="48"/>
                  </a:lnTo>
                  <a:lnTo>
                    <a:pt x="286" y="59"/>
                  </a:lnTo>
                  <a:lnTo>
                    <a:pt x="254" y="71"/>
                  </a:lnTo>
                  <a:lnTo>
                    <a:pt x="223" y="84"/>
                  </a:lnTo>
                  <a:lnTo>
                    <a:pt x="194" y="99"/>
                  </a:lnTo>
                  <a:lnTo>
                    <a:pt x="169" y="114"/>
                  </a:lnTo>
                  <a:lnTo>
                    <a:pt x="144" y="131"/>
                  </a:lnTo>
                  <a:lnTo>
                    <a:pt x="120" y="147"/>
                  </a:lnTo>
                  <a:lnTo>
                    <a:pt x="100" y="166"/>
                  </a:lnTo>
                  <a:lnTo>
                    <a:pt x="81" y="184"/>
                  </a:lnTo>
                  <a:lnTo>
                    <a:pt x="65" y="203"/>
                  </a:lnTo>
                  <a:lnTo>
                    <a:pt x="51" y="223"/>
                  </a:lnTo>
                  <a:lnTo>
                    <a:pt x="45" y="233"/>
                  </a:lnTo>
                  <a:lnTo>
                    <a:pt x="39" y="242"/>
                  </a:lnTo>
                  <a:lnTo>
                    <a:pt x="34" y="253"/>
                  </a:lnTo>
                  <a:lnTo>
                    <a:pt x="30" y="263"/>
                  </a:lnTo>
                  <a:lnTo>
                    <a:pt x="25" y="273"/>
                  </a:lnTo>
                  <a:lnTo>
                    <a:pt x="22" y="284"/>
                  </a:lnTo>
                  <a:lnTo>
                    <a:pt x="19" y="294"/>
                  </a:lnTo>
                  <a:lnTo>
                    <a:pt x="17" y="305"/>
                  </a:lnTo>
                  <a:lnTo>
                    <a:pt x="13" y="329"/>
                  </a:lnTo>
                  <a:lnTo>
                    <a:pt x="10" y="356"/>
                  </a:lnTo>
                  <a:lnTo>
                    <a:pt x="7" y="387"/>
                  </a:lnTo>
                  <a:lnTo>
                    <a:pt x="4" y="422"/>
                  </a:lnTo>
                  <a:lnTo>
                    <a:pt x="3" y="460"/>
                  </a:lnTo>
                  <a:lnTo>
                    <a:pt x="1" y="502"/>
                  </a:lnTo>
                  <a:lnTo>
                    <a:pt x="1" y="549"/>
                  </a:lnTo>
                  <a:lnTo>
                    <a:pt x="0" y="599"/>
                  </a:lnTo>
                  <a:lnTo>
                    <a:pt x="0" y="834"/>
                  </a:lnTo>
                  <a:lnTo>
                    <a:pt x="1" y="886"/>
                  </a:lnTo>
                  <a:lnTo>
                    <a:pt x="1" y="933"/>
                  </a:lnTo>
                  <a:lnTo>
                    <a:pt x="3" y="975"/>
                  </a:lnTo>
                  <a:lnTo>
                    <a:pt x="5" y="1015"/>
                  </a:lnTo>
                  <a:lnTo>
                    <a:pt x="7" y="1050"/>
                  </a:lnTo>
                  <a:lnTo>
                    <a:pt x="10" y="1082"/>
                  </a:lnTo>
                  <a:lnTo>
                    <a:pt x="13" y="1109"/>
                  </a:lnTo>
                  <a:lnTo>
                    <a:pt x="17" y="1131"/>
                  </a:lnTo>
                  <a:lnTo>
                    <a:pt x="20" y="1143"/>
                  </a:lnTo>
                  <a:lnTo>
                    <a:pt x="22" y="1153"/>
                  </a:lnTo>
                  <a:lnTo>
                    <a:pt x="26" y="1163"/>
                  </a:lnTo>
                  <a:lnTo>
                    <a:pt x="31" y="1174"/>
                  </a:lnTo>
                  <a:lnTo>
                    <a:pt x="36" y="1184"/>
                  </a:lnTo>
                  <a:lnTo>
                    <a:pt x="41" y="1194"/>
                  </a:lnTo>
                  <a:lnTo>
                    <a:pt x="46" y="1204"/>
                  </a:lnTo>
                  <a:lnTo>
                    <a:pt x="53" y="1214"/>
                  </a:lnTo>
                  <a:lnTo>
                    <a:pt x="68" y="1234"/>
                  </a:lnTo>
                  <a:lnTo>
                    <a:pt x="85" y="1252"/>
                  </a:lnTo>
                  <a:lnTo>
                    <a:pt x="104" y="1271"/>
                  </a:lnTo>
                  <a:lnTo>
                    <a:pt x="125" y="1289"/>
                  </a:lnTo>
                  <a:lnTo>
                    <a:pt x="149" y="1307"/>
                  </a:lnTo>
                  <a:lnTo>
                    <a:pt x="175" y="1324"/>
                  </a:lnTo>
                  <a:lnTo>
                    <a:pt x="203" y="1338"/>
                  </a:lnTo>
                  <a:lnTo>
                    <a:pt x="231" y="1352"/>
                  </a:lnTo>
                  <a:lnTo>
                    <a:pt x="262" y="1366"/>
                  </a:lnTo>
                  <a:lnTo>
                    <a:pt x="295" y="1377"/>
                  </a:lnTo>
                  <a:lnTo>
                    <a:pt x="330" y="1388"/>
                  </a:lnTo>
                  <a:lnTo>
                    <a:pt x="366" y="1398"/>
                  </a:lnTo>
                  <a:lnTo>
                    <a:pt x="405" y="1406"/>
                  </a:lnTo>
                  <a:lnTo>
                    <a:pt x="444" y="1413"/>
                  </a:lnTo>
                  <a:lnTo>
                    <a:pt x="484" y="1420"/>
                  </a:lnTo>
                  <a:lnTo>
                    <a:pt x="525" y="1425"/>
                  </a:lnTo>
                  <a:lnTo>
                    <a:pt x="568" y="1429"/>
                  </a:lnTo>
                  <a:lnTo>
                    <a:pt x="612" y="1432"/>
                  </a:lnTo>
                  <a:lnTo>
                    <a:pt x="657" y="1433"/>
                  </a:lnTo>
                  <a:lnTo>
                    <a:pt x="703" y="1434"/>
                  </a:lnTo>
                  <a:lnTo>
                    <a:pt x="753" y="1433"/>
                  </a:lnTo>
                  <a:lnTo>
                    <a:pt x="799" y="1431"/>
                  </a:lnTo>
                  <a:lnTo>
                    <a:pt x="846" y="1429"/>
                  </a:lnTo>
                  <a:lnTo>
                    <a:pt x="889" y="1424"/>
                  </a:lnTo>
                  <a:lnTo>
                    <a:pt x="932" y="1419"/>
                  </a:lnTo>
                  <a:lnTo>
                    <a:pt x="973" y="1412"/>
                  </a:lnTo>
                  <a:lnTo>
                    <a:pt x="1012" y="1404"/>
                  </a:lnTo>
                  <a:lnTo>
                    <a:pt x="1051" y="1396"/>
                  </a:lnTo>
                  <a:lnTo>
                    <a:pt x="1087" y="1385"/>
                  </a:lnTo>
                  <a:lnTo>
                    <a:pt x="1121" y="1374"/>
                  </a:lnTo>
                  <a:lnTo>
                    <a:pt x="1154" y="1362"/>
                  </a:lnTo>
                  <a:lnTo>
                    <a:pt x="1183" y="1349"/>
                  </a:lnTo>
                  <a:lnTo>
                    <a:pt x="1212" y="1335"/>
                  </a:lnTo>
                  <a:lnTo>
                    <a:pt x="1239" y="1319"/>
                  </a:lnTo>
                  <a:lnTo>
                    <a:pt x="1264" y="1303"/>
                  </a:lnTo>
                  <a:lnTo>
                    <a:pt x="1287" y="1286"/>
                  </a:lnTo>
                  <a:lnTo>
                    <a:pt x="1307" y="1268"/>
                  </a:lnTo>
                  <a:lnTo>
                    <a:pt x="1326" y="1249"/>
                  </a:lnTo>
                  <a:lnTo>
                    <a:pt x="1342" y="1231"/>
                  </a:lnTo>
                  <a:lnTo>
                    <a:pt x="1357" y="1211"/>
                  </a:lnTo>
                  <a:lnTo>
                    <a:pt x="1363" y="1201"/>
                  </a:lnTo>
                  <a:lnTo>
                    <a:pt x="1368" y="1191"/>
                  </a:lnTo>
                  <a:lnTo>
                    <a:pt x="1373" y="1181"/>
                  </a:lnTo>
                  <a:lnTo>
                    <a:pt x="1377" y="1171"/>
                  </a:lnTo>
                  <a:lnTo>
                    <a:pt x="1381" y="1160"/>
                  </a:lnTo>
                  <a:lnTo>
                    <a:pt x="1385" y="1149"/>
                  </a:lnTo>
                  <a:lnTo>
                    <a:pt x="1387" y="1139"/>
                  </a:lnTo>
                  <a:lnTo>
                    <a:pt x="1391" y="1128"/>
                  </a:lnTo>
                  <a:lnTo>
                    <a:pt x="1395" y="1105"/>
                  </a:lnTo>
                  <a:lnTo>
                    <a:pt x="1398" y="1078"/>
                  </a:lnTo>
                  <a:lnTo>
                    <a:pt x="1401" y="1047"/>
                  </a:lnTo>
                  <a:lnTo>
                    <a:pt x="1403" y="1012"/>
                  </a:lnTo>
                  <a:lnTo>
                    <a:pt x="1405" y="973"/>
                  </a:lnTo>
                  <a:lnTo>
                    <a:pt x="1406" y="931"/>
                  </a:lnTo>
                  <a:lnTo>
                    <a:pt x="1407" y="885"/>
                  </a:lnTo>
                  <a:lnTo>
                    <a:pt x="1407" y="834"/>
                  </a:lnTo>
                  <a:lnTo>
                    <a:pt x="1407" y="599"/>
                  </a:lnTo>
                  <a:lnTo>
                    <a:pt x="1407" y="548"/>
                  </a:lnTo>
                  <a:lnTo>
                    <a:pt x="1406" y="500"/>
                  </a:lnTo>
                  <a:lnTo>
                    <a:pt x="1405" y="458"/>
                  </a:lnTo>
                  <a:lnTo>
                    <a:pt x="1403" y="419"/>
                  </a:lnTo>
                  <a:lnTo>
                    <a:pt x="1400" y="383"/>
                  </a:lnTo>
                  <a:lnTo>
                    <a:pt x="1398" y="352"/>
                  </a:lnTo>
                  <a:lnTo>
                    <a:pt x="1394" y="325"/>
                  </a:lnTo>
                  <a:lnTo>
                    <a:pt x="1390" y="301"/>
                  </a:lnTo>
                  <a:close/>
                </a:path>
              </a:pathLst>
            </a:custGeom>
            <a:solidFill>
              <a:srgbClr val="383842"/>
            </a:solidFill>
            <a:ln>
              <a:noFill/>
            </a:ln>
          </p:spPr>
          <p:txBody>
            <a:bodyPr/>
            <a:lstStyle/>
            <a:p>
              <a:pPr>
                <a:defRPr/>
              </a:pPr>
              <a:endParaRPr lang="zh-CN" altLang="en-US">
                <a:solidFill>
                  <a:srgbClr val="000000"/>
                </a:solidFill>
              </a:endParaRPr>
            </a:p>
          </p:txBody>
        </p:sp>
        <p:sp>
          <p:nvSpPr>
            <p:cNvPr id="10" name="Freeform 8"/>
            <p:cNvSpPr>
              <a:spLocks noEditPoints="1"/>
            </p:cNvSpPr>
            <p:nvPr userDrawn="1"/>
          </p:nvSpPr>
          <p:spPr bwMode="auto">
            <a:xfrm>
              <a:off x="1547813" y="6614111"/>
              <a:ext cx="106362" cy="106898"/>
            </a:xfrm>
            <a:custGeom>
              <a:avLst/>
              <a:gdLst>
                <a:gd name="T0" fmla="*/ 991 w 1407"/>
                <a:gd name="T1" fmla="*/ 874 h 1434"/>
                <a:gd name="T2" fmla="*/ 984 w 1407"/>
                <a:gd name="T3" fmla="*/ 948 h 1434"/>
                <a:gd name="T4" fmla="*/ 960 w 1407"/>
                <a:gd name="T5" fmla="*/ 1000 h 1434"/>
                <a:gd name="T6" fmla="*/ 914 w 1407"/>
                <a:gd name="T7" fmla="*/ 1047 h 1434"/>
                <a:gd name="T8" fmla="*/ 848 w 1407"/>
                <a:gd name="T9" fmla="*/ 1079 h 1434"/>
                <a:gd name="T10" fmla="*/ 765 w 1407"/>
                <a:gd name="T11" fmla="*/ 1096 h 1434"/>
                <a:gd name="T12" fmla="*/ 670 w 1407"/>
                <a:gd name="T13" fmla="*/ 1098 h 1434"/>
                <a:gd name="T14" fmla="*/ 585 w 1407"/>
                <a:gd name="T15" fmla="*/ 1085 h 1434"/>
                <a:gd name="T16" fmla="*/ 514 w 1407"/>
                <a:gd name="T17" fmla="*/ 1056 h 1434"/>
                <a:gd name="T18" fmla="*/ 463 w 1407"/>
                <a:gd name="T19" fmla="*/ 1013 h 1434"/>
                <a:gd name="T20" fmla="*/ 433 w 1407"/>
                <a:gd name="T21" fmla="*/ 961 h 1434"/>
                <a:gd name="T22" fmla="*/ 424 w 1407"/>
                <a:gd name="T23" fmla="*/ 895 h 1434"/>
                <a:gd name="T24" fmla="*/ 420 w 1407"/>
                <a:gd name="T25" fmla="*/ 779 h 1434"/>
                <a:gd name="T26" fmla="*/ 423 w 1407"/>
                <a:gd name="T27" fmla="*/ 559 h 1434"/>
                <a:gd name="T28" fmla="*/ 430 w 1407"/>
                <a:gd name="T29" fmla="*/ 486 h 1434"/>
                <a:gd name="T30" fmla="*/ 453 w 1407"/>
                <a:gd name="T31" fmla="*/ 432 h 1434"/>
                <a:gd name="T32" fmla="*/ 500 w 1407"/>
                <a:gd name="T33" fmla="*/ 387 h 1434"/>
                <a:gd name="T34" fmla="*/ 566 w 1407"/>
                <a:gd name="T35" fmla="*/ 355 h 1434"/>
                <a:gd name="T36" fmla="*/ 649 w 1407"/>
                <a:gd name="T37" fmla="*/ 337 h 1434"/>
                <a:gd name="T38" fmla="*/ 744 w 1407"/>
                <a:gd name="T39" fmla="*/ 335 h 1434"/>
                <a:gd name="T40" fmla="*/ 828 w 1407"/>
                <a:gd name="T41" fmla="*/ 349 h 1434"/>
                <a:gd name="T42" fmla="*/ 899 w 1407"/>
                <a:gd name="T43" fmla="*/ 378 h 1434"/>
                <a:gd name="T44" fmla="*/ 951 w 1407"/>
                <a:gd name="T45" fmla="*/ 421 h 1434"/>
                <a:gd name="T46" fmla="*/ 981 w 1407"/>
                <a:gd name="T47" fmla="*/ 473 h 1434"/>
                <a:gd name="T48" fmla="*/ 990 w 1407"/>
                <a:gd name="T49" fmla="*/ 539 h 1434"/>
                <a:gd name="T50" fmla="*/ 992 w 1407"/>
                <a:gd name="T51" fmla="*/ 654 h 1434"/>
                <a:gd name="T52" fmla="*/ 1381 w 1407"/>
                <a:gd name="T53" fmla="*/ 270 h 1434"/>
                <a:gd name="T54" fmla="*/ 1355 w 1407"/>
                <a:gd name="T55" fmla="*/ 220 h 1434"/>
                <a:gd name="T56" fmla="*/ 1258 w 1407"/>
                <a:gd name="T57" fmla="*/ 127 h 1434"/>
                <a:gd name="T58" fmla="*/ 1113 w 1407"/>
                <a:gd name="T59" fmla="*/ 56 h 1434"/>
                <a:gd name="T60" fmla="*/ 924 w 1407"/>
                <a:gd name="T61" fmla="*/ 14 h 1434"/>
                <a:gd name="T62" fmla="*/ 704 w 1407"/>
                <a:gd name="T63" fmla="*/ 0 h 1434"/>
                <a:gd name="T64" fmla="*/ 476 w 1407"/>
                <a:gd name="T65" fmla="*/ 14 h 1434"/>
                <a:gd name="T66" fmla="*/ 287 w 1407"/>
                <a:gd name="T67" fmla="*/ 59 h 1434"/>
                <a:gd name="T68" fmla="*/ 144 w 1407"/>
                <a:gd name="T69" fmla="*/ 131 h 1434"/>
                <a:gd name="T70" fmla="*/ 52 w 1407"/>
                <a:gd name="T71" fmla="*/ 223 h 1434"/>
                <a:gd name="T72" fmla="*/ 26 w 1407"/>
                <a:gd name="T73" fmla="*/ 273 h 1434"/>
                <a:gd name="T74" fmla="*/ 9 w 1407"/>
                <a:gd name="T75" fmla="*/ 356 h 1434"/>
                <a:gd name="T76" fmla="*/ 0 w 1407"/>
                <a:gd name="T77" fmla="*/ 549 h 1434"/>
                <a:gd name="T78" fmla="*/ 3 w 1407"/>
                <a:gd name="T79" fmla="*/ 975 h 1434"/>
                <a:gd name="T80" fmla="*/ 18 w 1407"/>
                <a:gd name="T81" fmla="*/ 1131 h 1434"/>
                <a:gd name="T82" fmla="*/ 36 w 1407"/>
                <a:gd name="T83" fmla="*/ 1184 h 1434"/>
                <a:gd name="T84" fmla="*/ 86 w 1407"/>
                <a:gd name="T85" fmla="*/ 1252 h 1434"/>
                <a:gd name="T86" fmla="*/ 203 w 1407"/>
                <a:gd name="T87" fmla="*/ 1338 h 1434"/>
                <a:gd name="T88" fmla="*/ 367 w 1407"/>
                <a:gd name="T89" fmla="*/ 1398 h 1434"/>
                <a:gd name="T90" fmla="*/ 569 w 1407"/>
                <a:gd name="T91" fmla="*/ 1429 h 1434"/>
                <a:gd name="T92" fmla="*/ 800 w 1407"/>
                <a:gd name="T93" fmla="*/ 1431 h 1434"/>
                <a:gd name="T94" fmla="*/ 1013 w 1407"/>
                <a:gd name="T95" fmla="*/ 1404 h 1434"/>
                <a:gd name="T96" fmla="*/ 1184 w 1407"/>
                <a:gd name="T97" fmla="*/ 1349 h 1434"/>
                <a:gd name="T98" fmla="*/ 1308 w 1407"/>
                <a:gd name="T99" fmla="*/ 1268 h 1434"/>
                <a:gd name="T100" fmla="*/ 1368 w 1407"/>
                <a:gd name="T101" fmla="*/ 1191 h 1434"/>
                <a:gd name="T102" fmla="*/ 1389 w 1407"/>
                <a:gd name="T103" fmla="*/ 1139 h 1434"/>
                <a:gd name="T104" fmla="*/ 1403 w 1407"/>
                <a:gd name="T105" fmla="*/ 1012 h 1434"/>
                <a:gd name="T106" fmla="*/ 1407 w 1407"/>
                <a:gd name="T107" fmla="*/ 599 h 1434"/>
                <a:gd name="T108" fmla="*/ 1401 w 1407"/>
                <a:gd name="T109" fmla="*/ 383 h 14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07" h="1434">
                  <a:moveTo>
                    <a:pt x="992" y="779"/>
                  </a:moveTo>
                  <a:lnTo>
                    <a:pt x="992" y="806"/>
                  </a:lnTo>
                  <a:lnTo>
                    <a:pt x="992" y="831"/>
                  </a:lnTo>
                  <a:lnTo>
                    <a:pt x="992" y="854"/>
                  </a:lnTo>
                  <a:lnTo>
                    <a:pt x="991" y="874"/>
                  </a:lnTo>
                  <a:lnTo>
                    <a:pt x="990" y="893"/>
                  </a:lnTo>
                  <a:lnTo>
                    <a:pt x="989" y="909"/>
                  </a:lnTo>
                  <a:lnTo>
                    <a:pt x="987" y="924"/>
                  </a:lnTo>
                  <a:lnTo>
                    <a:pt x="986" y="936"/>
                  </a:lnTo>
                  <a:lnTo>
                    <a:pt x="984" y="948"/>
                  </a:lnTo>
                  <a:lnTo>
                    <a:pt x="981" y="959"/>
                  </a:lnTo>
                  <a:lnTo>
                    <a:pt x="977" y="969"/>
                  </a:lnTo>
                  <a:lnTo>
                    <a:pt x="973" y="981"/>
                  </a:lnTo>
                  <a:lnTo>
                    <a:pt x="967" y="991"/>
                  </a:lnTo>
                  <a:lnTo>
                    <a:pt x="960" y="1000"/>
                  </a:lnTo>
                  <a:lnTo>
                    <a:pt x="952" y="1011"/>
                  </a:lnTo>
                  <a:lnTo>
                    <a:pt x="944" y="1020"/>
                  </a:lnTo>
                  <a:lnTo>
                    <a:pt x="935" y="1029"/>
                  </a:lnTo>
                  <a:lnTo>
                    <a:pt x="924" y="1038"/>
                  </a:lnTo>
                  <a:lnTo>
                    <a:pt x="914" y="1047"/>
                  </a:lnTo>
                  <a:lnTo>
                    <a:pt x="902" y="1054"/>
                  </a:lnTo>
                  <a:lnTo>
                    <a:pt x="889" y="1061"/>
                  </a:lnTo>
                  <a:lnTo>
                    <a:pt x="877" y="1067"/>
                  </a:lnTo>
                  <a:lnTo>
                    <a:pt x="862" y="1074"/>
                  </a:lnTo>
                  <a:lnTo>
                    <a:pt x="848" y="1079"/>
                  </a:lnTo>
                  <a:lnTo>
                    <a:pt x="833" y="1084"/>
                  </a:lnTo>
                  <a:lnTo>
                    <a:pt x="816" y="1088"/>
                  </a:lnTo>
                  <a:lnTo>
                    <a:pt x="800" y="1091"/>
                  </a:lnTo>
                  <a:lnTo>
                    <a:pt x="782" y="1094"/>
                  </a:lnTo>
                  <a:lnTo>
                    <a:pt x="765" y="1096"/>
                  </a:lnTo>
                  <a:lnTo>
                    <a:pt x="746" y="1098"/>
                  </a:lnTo>
                  <a:lnTo>
                    <a:pt x="726" y="1099"/>
                  </a:lnTo>
                  <a:lnTo>
                    <a:pt x="707" y="1099"/>
                  </a:lnTo>
                  <a:lnTo>
                    <a:pt x="688" y="1099"/>
                  </a:lnTo>
                  <a:lnTo>
                    <a:pt x="670" y="1098"/>
                  </a:lnTo>
                  <a:lnTo>
                    <a:pt x="651" y="1096"/>
                  </a:lnTo>
                  <a:lnTo>
                    <a:pt x="634" y="1094"/>
                  </a:lnTo>
                  <a:lnTo>
                    <a:pt x="617" y="1092"/>
                  </a:lnTo>
                  <a:lnTo>
                    <a:pt x="601" y="1089"/>
                  </a:lnTo>
                  <a:lnTo>
                    <a:pt x="585" y="1085"/>
                  </a:lnTo>
                  <a:lnTo>
                    <a:pt x="570" y="1080"/>
                  </a:lnTo>
                  <a:lnTo>
                    <a:pt x="554" y="1075"/>
                  </a:lnTo>
                  <a:lnTo>
                    <a:pt x="541" y="1069"/>
                  </a:lnTo>
                  <a:lnTo>
                    <a:pt x="528" y="1063"/>
                  </a:lnTo>
                  <a:lnTo>
                    <a:pt x="514" y="1056"/>
                  </a:lnTo>
                  <a:lnTo>
                    <a:pt x="503" y="1049"/>
                  </a:lnTo>
                  <a:lnTo>
                    <a:pt x="492" y="1041"/>
                  </a:lnTo>
                  <a:lnTo>
                    <a:pt x="481" y="1031"/>
                  </a:lnTo>
                  <a:lnTo>
                    <a:pt x="472" y="1022"/>
                  </a:lnTo>
                  <a:lnTo>
                    <a:pt x="463" y="1013"/>
                  </a:lnTo>
                  <a:lnTo>
                    <a:pt x="455" y="1002"/>
                  </a:lnTo>
                  <a:lnTo>
                    <a:pt x="448" y="992"/>
                  </a:lnTo>
                  <a:lnTo>
                    <a:pt x="442" y="982"/>
                  </a:lnTo>
                  <a:lnTo>
                    <a:pt x="437" y="971"/>
                  </a:lnTo>
                  <a:lnTo>
                    <a:pt x="433" y="961"/>
                  </a:lnTo>
                  <a:lnTo>
                    <a:pt x="430" y="950"/>
                  </a:lnTo>
                  <a:lnTo>
                    <a:pt x="428" y="938"/>
                  </a:lnTo>
                  <a:lnTo>
                    <a:pt x="426" y="926"/>
                  </a:lnTo>
                  <a:lnTo>
                    <a:pt x="425" y="911"/>
                  </a:lnTo>
                  <a:lnTo>
                    <a:pt x="424" y="895"/>
                  </a:lnTo>
                  <a:lnTo>
                    <a:pt x="423" y="876"/>
                  </a:lnTo>
                  <a:lnTo>
                    <a:pt x="421" y="855"/>
                  </a:lnTo>
                  <a:lnTo>
                    <a:pt x="420" y="832"/>
                  </a:lnTo>
                  <a:lnTo>
                    <a:pt x="420" y="807"/>
                  </a:lnTo>
                  <a:lnTo>
                    <a:pt x="420" y="779"/>
                  </a:lnTo>
                  <a:lnTo>
                    <a:pt x="420" y="654"/>
                  </a:lnTo>
                  <a:lnTo>
                    <a:pt x="420" y="627"/>
                  </a:lnTo>
                  <a:lnTo>
                    <a:pt x="420" y="603"/>
                  </a:lnTo>
                  <a:lnTo>
                    <a:pt x="421" y="580"/>
                  </a:lnTo>
                  <a:lnTo>
                    <a:pt x="423" y="559"/>
                  </a:lnTo>
                  <a:lnTo>
                    <a:pt x="424" y="541"/>
                  </a:lnTo>
                  <a:lnTo>
                    <a:pt x="425" y="524"/>
                  </a:lnTo>
                  <a:lnTo>
                    <a:pt x="426" y="510"/>
                  </a:lnTo>
                  <a:lnTo>
                    <a:pt x="428" y="497"/>
                  </a:lnTo>
                  <a:lnTo>
                    <a:pt x="430" y="486"/>
                  </a:lnTo>
                  <a:lnTo>
                    <a:pt x="433" y="475"/>
                  </a:lnTo>
                  <a:lnTo>
                    <a:pt x="436" y="464"/>
                  </a:lnTo>
                  <a:lnTo>
                    <a:pt x="441" y="453"/>
                  </a:lnTo>
                  <a:lnTo>
                    <a:pt x="447" y="443"/>
                  </a:lnTo>
                  <a:lnTo>
                    <a:pt x="453" y="432"/>
                  </a:lnTo>
                  <a:lnTo>
                    <a:pt x="461" y="423"/>
                  </a:lnTo>
                  <a:lnTo>
                    <a:pt x="469" y="414"/>
                  </a:lnTo>
                  <a:lnTo>
                    <a:pt x="479" y="403"/>
                  </a:lnTo>
                  <a:lnTo>
                    <a:pt x="488" y="395"/>
                  </a:lnTo>
                  <a:lnTo>
                    <a:pt x="500" y="387"/>
                  </a:lnTo>
                  <a:lnTo>
                    <a:pt x="511" y="380"/>
                  </a:lnTo>
                  <a:lnTo>
                    <a:pt x="523" y="372"/>
                  </a:lnTo>
                  <a:lnTo>
                    <a:pt x="537" y="366"/>
                  </a:lnTo>
                  <a:lnTo>
                    <a:pt x="551" y="360"/>
                  </a:lnTo>
                  <a:lnTo>
                    <a:pt x="566" y="355"/>
                  </a:lnTo>
                  <a:lnTo>
                    <a:pt x="581" y="350"/>
                  </a:lnTo>
                  <a:lnTo>
                    <a:pt x="598" y="346"/>
                  </a:lnTo>
                  <a:lnTo>
                    <a:pt x="614" y="342"/>
                  </a:lnTo>
                  <a:lnTo>
                    <a:pt x="632" y="339"/>
                  </a:lnTo>
                  <a:lnTo>
                    <a:pt x="649" y="337"/>
                  </a:lnTo>
                  <a:lnTo>
                    <a:pt x="668" y="335"/>
                  </a:lnTo>
                  <a:lnTo>
                    <a:pt x="687" y="334"/>
                  </a:lnTo>
                  <a:lnTo>
                    <a:pt x="707" y="334"/>
                  </a:lnTo>
                  <a:lnTo>
                    <a:pt x="725" y="334"/>
                  </a:lnTo>
                  <a:lnTo>
                    <a:pt x="744" y="335"/>
                  </a:lnTo>
                  <a:lnTo>
                    <a:pt x="761" y="337"/>
                  </a:lnTo>
                  <a:lnTo>
                    <a:pt x="779" y="339"/>
                  </a:lnTo>
                  <a:lnTo>
                    <a:pt x="795" y="341"/>
                  </a:lnTo>
                  <a:lnTo>
                    <a:pt x="812" y="346"/>
                  </a:lnTo>
                  <a:lnTo>
                    <a:pt x="828" y="349"/>
                  </a:lnTo>
                  <a:lnTo>
                    <a:pt x="844" y="354"/>
                  </a:lnTo>
                  <a:lnTo>
                    <a:pt x="858" y="359"/>
                  </a:lnTo>
                  <a:lnTo>
                    <a:pt x="873" y="364"/>
                  </a:lnTo>
                  <a:lnTo>
                    <a:pt x="886" y="370"/>
                  </a:lnTo>
                  <a:lnTo>
                    <a:pt x="899" y="378"/>
                  </a:lnTo>
                  <a:lnTo>
                    <a:pt x="911" y="385"/>
                  </a:lnTo>
                  <a:lnTo>
                    <a:pt x="922" y="393"/>
                  </a:lnTo>
                  <a:lnTo>
                    <a:pt x="933" y="402"/>
                  </a:lnTo>
                  <a:lnTo>
                    <a:pt x="942" y="412"/>
                  </a:lnTo>
                  <a:lnTo>
                    <a:pt x="951" y="421"/>
                  </a:lnTo>
                  <a:lnTo>
                    <a:pt x="958" y="431"/>
                  </a:lnTo>
                  <a:lnTo>
                    <a:pt x="965" y="442"/>
                  </a:lnTo>
                  <a:lnTo>
                    <a:pt x="972" y="452"/>
                  </a:lnTo>
                  <a:lnTo>
                    <a:pt x="977" y="462"/>
                  </a:lnTo>
                  <a:lnTo>
                    <a:pt x="981" y="473"/>
                  </a:lnTo>
                  <a:lnTo>
                    <a:pt x="984" y="484"/>
                  </a:lnTo>
                  <a:lnTo>
                    <a:pt x="986" y="495"/>
                  </a:lnTo>
                  <a:lnTo>
                    <a:pt x="987" y="508"/>
                  </a:lnTo>
                  <a:lnTo>
                    <a:pt x="989" y="522"/>
                  </a:lnTo>
                  <a:lnTo>
                    <a:pt x="990" y="539"/>
                  </a:lnTo>
                  <a:lnTo>
                    <a:pt x="991" y="557"/>
                  </a:lnTo>
                  <a:lnTo>
                    <a:pt x="992" y="578"/>
                  </a:lnTo>
                  <a:lnTo>
                    <a:pt x="992" y="602"/>
                  </a:lnTo>
                  <a:lnTo>
                    <a:pt x="992" y="626"/>
                  </a:lnTo>
                  <a:lnTo>
                    <a:pt x="992" y="654"/>
                  </a:lnTo>
                  <a:lnTo>
                    <a:pt x="992" y="779"/>
                  </a:lnTo>
                  <a:close/>
                  <a:moveTo>
                    <a:pt x="1390" y="301"/>
                  </a:moveTo>
                  <a:lnTo>
                    <a:pt x="1388" y="291"/>
                  </a:lnTo>
                  <a:lnTo>
                    <a:pt x="1385" y="280"/>
                  </a:lnTo>
                  <a:lnTo>
                    <a:pt x="1381" y="270"/>
                  </a:lnTo>
                  <a:lnTo>
                    <a:pt x="1377" y="260"/>
                  </a:lnTo>
                  <a:lnTo>
                    <a:pt x="1372" y="249"/>
                  </a:lnTo>
                  <a:lnTo>
                    <a:pt x="1367" y="239"/>
                  </a:lnTo>
                  <a:lnTo>
                    <a:pt x="1361" y="230"/>
                  </a:lnTo>
                  <a:lnTo>
                    <a:pt x="1355" y="220"/>
                  </a:lnTo>
                  <a:lnTo>
                    <a:pt x="1339" y="200"/>
                  </a:lnTo>
                  <a:lnTo>
                    <a:pt x="1323" y="181"/>
                  </a:lnTo>
                  <a:lnTo>
                    <a:pt x="1303" y="163"/>
                  </a:lnTo>
                  <a:lnTo>
                    <a:pt x="1282" y="144"/>
                  </a:lnTo>
                  <a:lnTo>
                    <a:pt x="1258" y="127"/>
                  </a:lnTo>
                  <a:lnTo>
                    <a:pt x="1232" y="110"/>
                  </a:lnTo>
                  <a:lnTo>
                    <a:pt x="1206" y="95"/>
                  </a:lnTo>
                  <a:lnTo>
                    <a:pt x="1177" y="81"/>
                  </a:lnTo>
                  <a:lnTo>
                    <a:pt x="1145" y="68"/>
                  </a:lnTo>
                  <a:lnTo>
                    <a:pt x="1113" y="56"/>
                  </a:lnTo>
                  <a:lnTo>
                    <a:pt x="1078" y="45"/>
                  </a:lnTo>
                  <a:lnTo>
                    <a:pt x="1042" y="36"/>
                  </a:lnTo>
                  <a:lnTo>
                    <a:pt x="1004" y="27"/>
                  </a:lnTo>
                  <a:lnTo>
                    <a:pt x="964" y="20"/>
                  </a:lnTo>
                  <a:lnTo>
                    <a:pt x="924" y="14"/>
                  </a:lnTo>
                  <a:lnTo>
                    <a:pt x="882" y="9"/>
                  </a:lnTo>
                  <a:lnTo>
                    <a:pt x="840" y="5"/>
                  </a:lnTo>
                  <a:lnTo>
                    <a:pt x="795" y="2"/>
                  </a:lnTo>
                  <a:lnTo>
                    <a:pt x="750" y="1"/>
                  </a:lnTo>
                  <a:lnTo>
                    <a:pt x="704" y="0"/>
                  </a:lnTo>
                  <a:lnTo>
                    <a:pt x="655" y="1"/>
                  </a:lnTo>
                  <a:lnTo>
                    <a:pt x="608" y="2"/>
                  </a:lnTo>
                  <a:lnTo>
                    <a:pt x="563" y="5"/>
                  </a:lnTo>
                  <a:lnTo>
                    <a:pt x="518" y="9"/>
                  </a:lnTo>
                  <a:lnTo>
                    <a:pt x="476" y="14"/>
                  </a:lnTo>
                  <a:lnTo>
                    <a:pt x="435" y="21"/>
                  </a:lnTo>
                  <a:lnTo>
                    <a:pt x="396" y="28"/>
                  </a:lnTo>
                  <a:lnTo>
                    <a:pt x="358" y="38"/>
                  </a:lnTo>
                  <a:lnTo>
                    <a:pt x="322" y="48"/>
                  </a:lnTo>
                  <a:lnTo>
                    <a:pt x="287" y="59"/>
                  </a:lnTo>
                  <a:lnTo>
                    <a:pt x="255" y="71"/>
                  </a:lnTo>
                  <a:lnTo>
                    <a:pt x="224" y="84"/>
                  </a:lnTo>
                  <a:lnTo>
                    <a:pt x="196" y="99"/>
                  </a:lnTo>
                  <a:lnTo>
                    <a:pt x="169" y="114"/>
                  </a:lnTo>
                  <a:lnTo>
                    <a:pt x="144" y="131"/>
                  </a:lnTo>
                  <a:lnTo>
                    <a:pt x="121" y="147"/>
                  </a:lnTo>
                  <a:lnTo>
                    <a:pt x="100" y="166"/>
                  </a:lnTo>
                  <a:lnTo>
                    <a:pt x="81" y="184"/>
                  </a:lnTo>
                  <a:lnTo>
                    <a:pt x="65" y="203"/>
                  </a:lnTo>
                  <a:lnTo>
                    <a:pt x="52" y="223"/>
                  </a:lnTo>
                  <a:lnTo>
                    <a:pt x="45" y="233"/>
                  </a:lnTo>
                  <a:lnTo>
                    <a:pt x="39" y="242"/>
                  </a:lnTo>
                  <a:lnTo>
                    <a:pt x="34" y="253"/>
                  </a:lnTo>
                  <a:lnTo>
                    <a:pt x="30" y="263"/>
                  </a:lnTo>
                  <a:lnTo>
                    <a:pt x="26" y="273"/>
                  </a:lnTo>
                  <a:lnTo>
                    <a:pt x="23" y="284"/>
                  </a:lnTo>
                  <a:lnTo>
                    <a:pt x="20" y="294"/>
                  </a:lnTo>
                  <a:lnTo>
                    <a:pt x="18" y="305"/>
                  </a:lnTo>
                  <a:lnTo>
                    <a:pt x="13" y="329"/>
                  </a:lnTo>
                  <a:lnTo>
                    <a:pt x="9" y="356"/>
                  </a:lnTo>
                  <a:lnTo>
                    <a:pt x="7" y="387"/>
                  </a:lnTo>
                  <a:lnTo>
                    <a:pt x="4" y="422"/>
                  </a:lnTo>
                  <a:lnTo>
                    <a:pt x="2" y="460"/>
                  </a:lnTo>
                  <a:lnTo>
                    <a:pt x="1" y="502"/>
                  </a:lnTo>
                  <a:lnTo>
                    <a:pt x="0" y="549"/>
                  </a:lnTo>
                  <a:lnTo>
                    <a:pt x="0" y="599"/>
                  </a:lnTo>
                  <a:lnTo>
                    <a:pt x="0" y="834"/>
                  </a:lnTo>
                  <a:lnTo>
                    <a:pt x="0" y="886"/>
                  </a:lnTo>
                  <a:lnTo>
                    <a:pt x="1" y="933"/>
                  </a:lnTo>
                  <a:lnTo>
                    <a:pt x="3" y="975"/>
                  </a:lnTo>
                  <a:lnTo>
                    <a:pt x="4" y="1015"/>
                  </a:lnTo>
                  <a:lnTo>
                    <a:pt x="7" y="1050"/>
                  </a:lnTo>
                  <a:lnTo>
                    <a:pt x="10" y="1082"/>
                  </a:lnTo>
                  <a:lnTo>
                    <a:pt x="13" y="1109"/>
                  </a:lnTo>
                  <a:lnTo>
                    <a:pt x="18" y="1131"/>
                  </a:lnTo>
                  <a:lnTo>
                    <a:pt x="21" y="1143"/>
                  </a:lnTo>
                  <a:lnTo>
                    <a:pt x="24" y="1153"/>
                  </a:lnTo>
                  <a:lnTo>
                    <a:pt x="27" y="1163"/>
                  </a:lnTo>
                  <a:lnTo>
                    <a:pt x="31" y="1174"/>
                  </a:lnTo>
                  <a:lnTo>
                    <a:pt x="36" y="1184"/>
                  </a:lnTo>
                  <a:lnTo>
                    <a:pt x="41" y="1194"/>
                  </a:lnTo>
                  <a:lnTo>
                    <a:pt x="47" y="1204"/>
                  </a:lnTo>
                  <a:lnTo>
                    <a:pt x="54" y="1214"/>
                  </a:lnTo>
                  <a:lnTo>
                    <a:pt x="68" y="1234"/>
                  </a:lnTo>
                  <a:lnTo>
                    <a:pt x="86" y="1252"/>
                  </a:lnTo>
                  <a:lnTo>
                    <a:pt x="104" y="1271"/>
                  </a:lnTo>
                  <a:lnTo>
                    <a:pt x="126" y="1289"/>
                  </a:lnTo>
                  <a:lnTo>
                    <a:pt x="149" y="1307"/>
                  </a:lnTo>
                  <a:lnTo>
                    <a:pt x="175" y="1324"/>
                  </a:lnTo>
                  <a:lnTo>
                    <a:pt x="203" y="1338"/>
                  </a:lnTo>
                  <a:lnTo>
                    <a:pt x="232" y="1352"/>
                  </a:lnTo>
                  <a:lnTo>
                    <a:pt x="263" y="1366"/>
                  </a:lnTo>
                  <a:lnTo>
                    <a:pt x="296" y="1377"/>
                  </a:lnTo>
                  <a:lnTo>
                    <a:pt x="330" y="1388"/>
                  </a:lnTo>
                  <a:lnTo>
                    <a:pt x="367" y="1398"/>
                  </a:lnTo>
                  <a:lnTo>
                    <a:pt x="405" y="1406"/>
                  </a:lnTo>
                  <a:lnTo>
                    <a:pt x="444" y="1413"/>
                  </a:lnTo>
                  <a:lnTo>
                    <a:pt x="484" y="1420"/>
                  </a:lnTo>
                  <a:lnTo>
                    <a:pt x="526" y="1425"/>
                  </a:lnTo>
                  <a:lnTo>
                    <a:pt x="569" y="1429"/>
                  </a:lnTo>
                  <a:lnTo>
                    <a:pt x="612" y="1432"/>
                  </a:lnTo>
                  <a:lnTo>
                    <a:pt x="657" y="1433"/>
                  </a:lnTo>
                  <a:lnTo>
                    <a:pt x="704" y="1434"/>
                  </a:lnTo>
                  <a:lnTo>
                    <a:pt x="753" y="1433"/>
                  </a:lnTo>
                  <a:lnTo>
                    <a:pt x="800" y="1431"/>
                  </a:lnTo>
                  <a:lnTo>
                    <a:pt x="846" y="1429"/>
                  </a:lnTo>
                  <a:lnTo>
                    <a:pt x="889" y="1424"/>
                  </a:lnTo>
                  <a:lnTo>
                    <a:pt x="933" y="1419"/>
                  </a:lnTo>
                  <a:lnTo>
                    <a:pt x="973" y="1412"/>
                  </a:lnTo>
                  <a:lnTo>
                    <a:pt x="1013" y="1404"/>
                  </a:lnTo>
                  <a:lnTo>
                    <a:pt x="1050" y="1396"/>
                  </a:lnTo>
                  <a:lnTo>
                    <a:pt x="1087" y="1385"/>
                  </a:lnTo>
                  <a:lnTo>
                    <a:pt x="1121" y="1374"/>
                  </a:lnTo>
                  <a:lnTo>
                    <a:pt x="1154" y="1362"/>
                  </a:lnTo>
                  <a:lnTo>
                    <a:pt x="1184" y="1349"/>
                  </a:lnTo>
                  <a:lnTo>
                    <a:pt x="1213" y="1335"/>
                  </a:lnTo>
                  <a:lnTo>
                    <a:pt x="1240" y="1319"/>
                  </a:lnTo>
                  <a:lnTo>
                    <a:pt x="1264" y="1303"/>
                  </a:lnTo>
                  <a:lnTo>
                    <a:pt x="1287" y="1286"/>
                  </a:lnTo>
                  <a:lnTo>
                    <a:pt x="1308" y="1268"/>
                  </a:lnTo>
                  <a:lnTo>
                    <a:pt x="1326" y="1249"/>
                  </a:lnTo>
                  <a:lnTo>
                    <a:pt x="1343" y="1231"/>
                  </a:lnTo>
                  <a:lnTo>
                    <a:pt x="1357" y="1211"/>
                  </a:lnTo>
                  <a:lnTo>
                    <a:pt x="1363" y="1201"/>
                  </a:lnTo>
                  <a:lnTo>
                    <a:pt x="1368" y="1191"/>
                  </a:lnTo>
                  <a:lnTo>
                    <a:pt x="1373" y="1181"/>
                  </a:lnTo>
                  <a:lnTo>
                    <a:pt x="1379" y="1171"/>
                  </a:lnTo>
                  <a:lnTo>
                    <a:pt x="1382" y="1160"/>
                  </a:lnTo>
                  <a:lnTo>
                    <a:pt x="1386" y="1149"/>
                  </a:lnTo>
                  <a:lnTo>
                    <a:pt x="1389" y="1139"/>
                  </a:lnTo>
                  <a:lnTo>
                    <a:pt x="1391" y="1128"/>
                  </a:lnTo>
                  <a:lnTo>
                    <a:pt x="1395" y="1105"/>
                  </a:lnTo>
                  <a:lnTo>
                    <a:pt x="1398" y="1078"/>
                  </a:lnTo>
                  <a:lnTo>
                    <a:pt x="1401" y="1047"/>
                  </a:lnTo>
                  <a:lnTo>
                    <a:pt x="1403" y="1012"/>
                  </a:lnTo>
                  <a:lnTo>
                    <a:pt x="1405" y="973"/>
                  </a:lnTo>
                  <a:lnTo>
                    <a:pt x="1406" y="931"/>
                  </a:lnTo>
                  <a:lnTo>
                    <a:pt x="1407" y="885"/>
                  </a:lnTo>
                  <a:lnTo>
                    <a:pt x="1407" y="834"/>
                  </a:lnTo>
                  <a:lnTo>
                    <a:pt x="1407" y="599"/>
                  </a:lnTo>
                  <a:lnTo>
                    <a:pt x="1407" y="548"/>
                  </a:lnTo>
                  <a:lnTo>
                    <a:pt x="1406" y="500"/>
                  </a:lnTo>
                  <a:lnTo>
                    <a:pt x="1405" y="458"/>
                  </a:lnTo>
                  <a:lnTo>
                    <a:pt x="1403" y="419"/>
                  </a:lnTo>
                  <a:lnTo>
                    <a:pt x="1401" y="383"/>
                  </a:lnTo>
                  <a:lnTo>
                    <a:pt x="1398" y="352"/>
                  </a:lnTo>
                  <a:lnTo>
                    <a:pt x="1394" y="325"/>
                  </a:lnTo>
                  <a:lnTo>
                    <a:pt x="1390" y="301"/>
                  </a:lnTo>
                  <a:close/>
                </a:path>
              </a:pathLst>
            </a:custGeom>
            <a:solidFill>
              <a:srgbClr val="383842"/>
            </a:solidFill>
            <a:ln>
              <a:noFill/>
            </a:ln>
          </p:spPr>
          <p:txBody>
            <a:bodyPr/>
            <a:lstStyle/>
            <a:p>
              <a:pPr>
                <a:defRPr/>
              </a:pPr>
              <a:endParaRPr lang="zh-CN" altLang="en-US">
                <a:solidFill>
                  <a:srgbClr val="000000"/>
                </a:solidFill>
              </a:endParaRPr>
            </a:p>
          </p:txBody>
        </p:sp>
        <p:sp>
          <p:nvSpPr>
            <p:cNvPr id="11" name="Freeform 9"/>
            <p:cNvSpPr>
              <a:spLocks/>
            </p:cNvSpPr>
            <p:nvPr userDrawn="1"/>
          </p:nvSpPr>
          <p:spPr bwMode="auto">
            <a:xfrm>
              <a:off x="2198688" y="6615616"/>
              <a:ext cx="100012" cy="103887"/>
            </a:xfrm>
            <a:custGeom>
              <a:avLst/>
              <a:gdLst>
                <a:gd name="T0" fmla="*/ 0 w 1329"/>
                <a:gd name="T1" fmla="*/ 1386 h 1386"/>
                <a:gd name="T2" fmla="*/ 404 w 1329"/>
                <a:gd name="T3" fmla="*/ 1386 h 1386"/>
                <a:gd name="T4" fmla="*/ 404 w 1329"/>
                <a:gd name="T5" fmla="*/ 625 h 1386"/>
                <a:gd name="T6" fmla="*/ 924 w 1329"/>
                <a:gd name="T7" fmla="*/ 1386 h 1386"/>
                <a:gd name="T8" fmla="*/ 1329 w 1329"/>
                <a:gd name="T9" fmla="*/ 1386 h 1386"/>
                <a:gd name="T10" fmla="*/ 1329 w 1329"/>
                <a:gd name="T11" fmla="*/ 0 h 1386"/>
                <a:gd name="T12" fmla="*/ 924 w 1329"/>
                <a:gd name="T13" fmla="*/ 0 h 1386"/>
                <a:gd name="T14" fmla="*/ 924 w 1329"/>
                <a:gd name="T15" fmla="*/ 768 h 1386"/>
                <a:gd name="T16" fmla="*/ 401 w 1329"/>
                <a:gd name="T17" fmla="*/ 0 h 1386"/>
                <a:gd name="T18" fmla="*/ 0 w 1329"/>
                <a:gd name="T19" fmla="*/ 0 h 1386"/>
                <a:gd name="T20" fmla="*/ 0 w 1329"/>
                <a:gd name="T21" fmla="*/ 1386 h 1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29" h="1386">
                  <a:moveTo>
                    <a:pt x="0" y="1386"/>
                  </a:moveTo>
                  <a:lnTo>
                    <a:pt x="404" y="1386"/>
                  </a:lnTo>
                  <a:lnTo>
                    <a:pt x="404" y="625"/>
                  </a:lnTo>
                  <a:lnTo>
                    <a:pt x="924" y="1386"/>
                  </a:lnTo>
                  <a:lnTo>
                    <a:pt x="1329" y="1386"/>
                  </a:lnTo>
                  <a:lnTo>
                    <a:pt x="1329" y="0"/>
                  </a:lnTo>
                  <a:lnTo>
                    <a:pt x="924" y="0"/>
                  </a:lnTo>
                  <a:lnTo>
                    <a:pt x="924" y="768"/>
                  </a:lnTo>
                  <a:lnTo>
                    <a:pt x="401" y="0"/>
                  </a:lnTo>
                  <a:lnTo>
                    <a:pt x="0" y="0"/>
                  </a:lnTo>
                  <a:lnTo>
                    <a:pt x="0" y="1386"/>
                  </a:lnTo>
                  <a:close/>
                </a:path>
              </a:pathLst>
            </a:custGeom>
            <a:solidFill>
              <a:srgbClr val="383842"/>
            </a:solidFill>
            <a:ln>
              <a:noFill/>
            </a:ln>
          </p:spPr>
          <p:txBody>
            <a:bodyPr/>
            <a:lstStyle/>
            <a:p>
              <a:pPr>
                <a:defRPr/>
              </a:pPr>
              <a:endParaRPr lang="zh-CN" altLang="en-US">
                <a:solidFill>
                  <a:srgbClr val="000000"/>
                </a:solidFill>
              </a:endParaRPr>
            </a:p>
          </p:txBody>
        </p:sp>
        <p:sp>
          <p:nvSpPr>
            <p:cNvPr id="12" name="Rectangle 10"/>
            <p:cNvSpPr>
              <a:spLocks noChangeArrowheads="1"/>
            </p:cNvSpPr>
            <p:nvPr userDrawn="1"/>
          </p:nvSpPr>
          <p:spPr bwMode="auto">
            <a:xfrm>
              <a:off x="2028825" y="6615616"/>
              <a:ext cx="31750" cy="103887"/>
            </a:xfrm>
            <a:prstGeom prst="rect">
              <a:avLst/>
            </a:prstGeom>
            <a:solidFill>
              <a:srgbClr val="383842"/>
            </a:solidFill>
            <a:ln>
              <a:noFill/>
            </a:ln>
          </p:spPr>
          <p:txBody>
            <a:bodyPr/>
            <a:lstStyle/>
            <a:p>
              <a:pPr>
                <a:defRPr/>
              </a:pPr>
              <a:endParaRPr lang="zh-CN" altLang="en-US">
                <a:solidFill>
                  <a:srgbClr val="000000"/>
                </a:solidFill>
              </a:endParaRPr>
            </a:p>
          </p:txBody>
        </p:sp>
        <p:sp>
          <p:nvSpPr>
            <p:cNvPr id="13" name="Freeform 11"/>
            <p:cNvSpPr>
              <a:spLocks/>
            </p:cNvSpPr>
            <p:nvPr userDrawn="1"/>
          </p:nvSpPr>
          <p:spPr bwMode="auto">
            <a:xfrm>
              <a:off x="1928813" y="6615616"/>
              <a:ext cx="84137" cy="103887"/>
            </a:xfrm>
            <a:custGeom>
              <a:avLst/>
              <a:gdLst>
                <a:gd name="T0" fmla="*/ 0 w 1104"/>
                <a:gd name="T1" fmla="*/ 1386 h 1386"/>
                <a:gd name="T2" fmla="*/ 1104 w 1104"/>
                <a:gd name="T3" fmla="*/ 1386 h 1386"/>
                <a:gd name="T4" fmla="*/ 1104 w 1104"/>
                <a:gd name="T5" fmla="*/ 1046 h 1386"/>
                <a:gd name="T6" fmla="*/ 434 w 1104"/>
                <a:gd name="T7" fmla="*/ 1046 h 1386"/>
                <a:gd name="T8" fmla="*/ 434 w 1104"/>
                <a:gd name="T9" fmla="*/ 0 h 1386"/>
                <a:gd name="T10" fmla="*/ 0 w 1104"/>
                <a:gd name="T11" fmla="*/ 0 h 1386"/>
                <a:gd name="T12" fmla="*/ 0 w 1104"/>
                <a:gd name="T13" fmla="*/ 1386 h 1386"/>
              </a:gdLst>
              <a:ahLst/>
              <a:cxnLst>
                <a:cxn ang="0">
                  <a:pos x="T0" y="T1"/>
                </a:cxn>
                <a:cxn ang="0">
                  <a:pos x="T2" y="T3"/>
                </a:cxn>
                <a:cxn ang="0">
                  <a:pos x="T4" y="T5"/>
                </a:cxn>
                <a:cxn ang="0">
                  <a:pos x="T6" y="T7"/>
                </a:cxn>
                <a:cxn ang="0">
                  <a:pos x="T8" y="T9"/>
                </a:cxn>
                <a:cxn ang="0">
                  <a:pos x="T10" y="T11"/>
                </a:cxn>
                <a:cxn ang="0">
                  <a:pos x="T12" y="T13"/>
                </a:cxn>
              </a:cxnLst>
              <a:rect l="0" t="0" r="r" b="b"/>
              <a:pathLst>
                <a:path w="1104" h="1386">
                  <a:moveTo>
                    <a:pt x="0" y="1386"/>
                  </a:moveTo>
                  <a:lnTo>
                    <a:pt x="1104" y="1386"/>
                  </a:lnTo>
                  <a:lnTo>
                    <a:pt x="1104" y="1046"/>
                  </a:lnTo>
                  <a:lnTo>
                    <a:pt x="434" y="1046"/>
                  </a:lnTo>
                  <a:lnTo>
                    <a:pt x="434" y="0"/>
                  </a:lnTo>
                  <a:lnTo>
                    <a:pt x="0" y="0"/>
                  </a:lnTo>
                  <a:lnTo>
                    <a:pt x="0" y="1386"/>
                  </a:lnTo>
                  <a:close/>
                </a:path>
              </a:pathLst>
            </a:custGeom>
            <a:solidFill>
              <a:srgbClr val="383842"/>
            </a:solidFill>
            <a:ln>
              <a:noFill/>
            </a:ln>
          </p:spPr>
          <p:txBody>
            <a:bodyPr/>
            <a:lstStyle/>
            <a:p>
              <a:pPr>
                <a:defRPr/>
              </a:pPr>
              <a:endParaRPr lang="zh-CN" altLang="en-US">
                <a:solidFill>
                  <a:srgbClr val="000000"/>
                </a:solidFill>
              </a:endParaRPr>
            </a:p>
          </p:txBody>
        </p:sp>
        <p:sp>
          <p:nvSpPr>
            <p:cNvPr id="14" name="Freeform 12"/>
            <p:cNvSpPr>
              <a:spLocks/>
            </p:cNvSpPr>
            <p:nvPr userDrawn="1"/>
          </p:nvSpPr>
          <p:spPr bwMode="auto">
            <a:xfrm>
              <a:off x="1792288" y="6615616"/>
              <a:ext cx="117475" cy="103887"/>
            </a:xfrm>
            <a:custGeom>
              <a:avLst/>
              <a:gdLst>
                <a:gd name="T0" fmla="*/ 0 w 1562"/>
                <a:gd name="T1" fmla="*/ 1386 h 1386"/>
                <a:gd name="T2" fmla="*/ 353 w 1562"/>
                <a:gd name="T3" fmla="*/ 1386 h 1386"/>
                <a:gd name="T4" fmla="*/ 353 w 1562"/>
                <a:gd name="T5" fmla="*/ 330 h 1386"/>
                <a:gd name="T6" fmla="*/ 623 w 1562"/>
                <a:gd name="T7" fmla="*/ 1386 h 1386"/>
                <a:gd name="T8" fmla="*/ 940 w 1562"/>
                <a:gd name="T9" fmla="*/ 1386 h 1386"/>
                <a:gd name="T10" fmla="*/ 1211 w 1562"/>
                <a:gd name="T11" fmla="*/ 305 h 1386"/>
                <a:gd name="T12" fmla="*/ 1211 w 1562"/>
                <a:gd name="T13" fmla="*/ 1386 h 1386"/>
                <a:gd name="T14" fmla="*/ 1562 w 1562"/>
                <a:gd name="T15" fmla="*/ 1386 h 1386"/>
                <a:gd name="T16" fmla="*/ 1562 w 1562"/>
                <a:gd name="T17" fmla="*/ 0 h 1386"/>
                <a:gd name="T18" fmla="*/ 951 w 1562"/>
                <a:gd name="T19" fmla="*/ 0 h 1386"/>
                <a:gd name="T20" fmla="*/ 783 w 1562"/>
                <a:gd name="T21" fmla="*/ 695 h 1386"/>
                <a:gd name="T22" fmla="*/ 614 w 1562"/>
                <a:gd name="T23" fmla="*/ 0 h 1386"/>
                <a:gd name="T24" fmla="*/ 0 w 1562"/>
                <a:gd name="T25" fmla="*/ 0 h 1386"/>
                <a:gd name="T26" fmla="*/ 0 w 1562"/>
                <a:gd name="T27" fmla="*/ 1386 h 1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62" h="1386">
                  <a:moveTo>
                    <a:pt x="0" y="1386"/>
                  </a:moveTo>
                  <a:lnTo>
                    <a:pt x="353" y="1386"/>
                  </a:lnTo>
                  <a:lnTo>
                    <a:pt x="353" y="330"/>
                  </a:lnTo>
                  <a:lnTo>
                    <a:pt x="623" y="1386"/>
                  </a:lnTo>
                  <a:lnTo>
                    <a:pt x="940" y="1386"/>
                  </a:lnTo>
                  <a:lnTo>
                    <a:pt x="1211" y="305"/>
                  </a:lnTo>
                  <a:lnTo>
                    <a:pt x="1211" y="1386"/>
                  </a:lnTo>
                  <a:lnTo>
                    <a:pt x="1562" y="1386"/>
                  </a:lnTo>
                  <a:lnTo>
                    <a:pt x="1562" y="0"/>
                  </a:lnTo>
                  <a:lnTo>
                    <a:pt x="951" y="0"/>
                  </a:lnTo>
                  <a:lnTo>
                    <a:pt x="783" y="695"/>
                  </a:lnTo>
                  <a:lnTo>
                    <a:pt x="614" y="0"/>
                  </a:lnTo>
                  <a:lnTo>
                    <a:pt x="0" y="0"/>
                  </a:lnTo>
                  <a:lnTo>
                    <a:pt x="0" y="1386"/>
                  </a:lnTo>
                  <a:close/>
                </a:path>
              </a:pathLst>
            </a:custGeom>
            <a:solidFill>
              <a:srgbClr val="383842"/>
            </a:solidFill>
            <a:ln>
              <a:noFill/>
            </a:ln>
          </p:spPr>
          <p:txBody>
            <a:bodyPr/>
            <a:lstStyle/>
            <a:p>
              <a:pPr>
                <a:defRPr/>
              </a:pPr>
              <a:endParaRPr lang="zh-CN" altLang="en-US">
                <a:solidFill>
                  <a:srgbClr val="000000"/>
                </a:solidFill>
              </a:endParaRPr>
            </a:p>
          </p:txBody>
        </p:sp>
        <p:sp>
          <p:nvSpPr>
            <p:cNvPr id="15" name="Freeform 13"/>
            <p:cNvSpPr>
              <a:spLocks/>
            </p:cNvSpPr>
            <p:nvPr userDrawn="1"/>
          </p:nvSpPr>
          <p:spPr bwMode="auto">
            <a:xfrm>
              <a:off x="1433513" y="6615616"/>
              <a:ext cx="101600" cy="103887"/>
            </a:xfrm>
            <a:custGeom>
              <a:avLst/>
              <a:gdLst>
                <a:gd name="T0" fmla="*/ 0 w 1336"/>
                <a:gd name="T1" fmla="*/ 297 h 1386"/>
                <a:gd name="T2" fmla="*/ 802 w 1336"/>
                <a:gd name="T3" fmla="*/ 297 h 1386"/>
                <a:gd name="T4" fmla="*/ 0 w 1336"/>
                <a:gd name="T5" fmla="*/ 1099 h 1386"/>
                <a:gd name="T6" fmla="*/ 0 w 1336"/>
                <a:gd name="T7" fmla="*/ 1386 h 1386"/>
                <a:gd name="T8" fmla="*/ 1336 w 1336"/>
                <a:gd name="T9" fmla="*/ 1386 h 1386"/>
                <a:gd name="T10" fmla="*/ 1336 w 1336"/>
                <a:gd name="T11" fmla="*/ 1089 h 1386"/>
                <a:gd name="T12" fmla="*/ 529 w 1336"/>
                <a:gd name="T13" fmla="*/ 1089 h 1386"/>
                <a:gd name="T14" fmla="*/ 1331 w 1336"/>
                <a:gd name="T15" fmla="*/ 288 h 1386"/>
                <a:gd name="T16" fmla="*/ 1331 w 1336"/>
                <a:gd name="T17" fmla="*/ 0 h 1386"/>
                <a:gd name="T18" fmla="*/ 0 w 1336"/>
                <a:gd name="T19" fmla="*/ 0 h 1386"/>
                <a:gd name="T20" fmla="*/ 0 w 1336"/>
                <a:gd name="T21" fmla="*/ 297 h 1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36" h="1386">
                  <a:moveTo>
                    <a:pt x="0" y="297"/>
                  </a:moveTo>
                  <a:lnTo>
                    <a:pt x="802" y="297"/>
                  </a:lnTo>
                  <a:lnTo>
                    <a:pt x="0" y="1099"/>
                  </a:lnTo>
                  <a:lnTo>
                    <a:pt x="0" y="1386"/>
                  </a:lnTo>
                  <a:lnTo>
                    <a:pt x="1336" y="1386"/>
                  </a:lnTo>
                  <a:lnTo>
                    <a:pt x="1336" y="1089"/>
                  </a:lnTo>
                  <a:lnTo>
                    <a:pt x="529" y="1089"/>
                  </a:lnTo>
                  <a:lnTo>
                    <a:pt x="1331" y="288"/>
                  </a:lnTo>
                  <a:lnTo>
                    <a:pt x="1331" y="0"/>
                  </a:lnTo>
                  <a:lnTo>
                    <a:pt x="0" y="0"/>
                  </a:lnTo>
                  <a:lnTo>
                    <a:pt x="0" y="297"/>
                  </a:lnTo>
                  <a:close/>
                </a:path>
              </a:pathLst>
            </a:custGeom>
            <a:solidFill>
              <a:srgbClr val="383842"/>
            </a:solidFill>
            <a:ln>
              <a:noFill/>
            </a:ln>
          </p:spPr>
          <p:txBody>
            <a:bodyPr/>
            <a:lstStyle/>
            <a:p>
              <a:pPr>
                <a:defRPr/>
              </a:pPr>
              <a:endParaRPr lang="zh-CN" altLang="en-US">
                <a:solidFill>
                  <a:srgbClr val="000000"/>
                </a:solidFill>
              </a:endParaRPr>
            </a:p>
          </p:txBody>
        </p:sp>
      </p:grpSp>
      <p:sp>
        <p:nvSpPr>
          <p:cNvPr id="24" name="标题 1"/>
          <p:cNvSpPr>
            <a:spLocks noGrp="1"/>
          </p:cNvSpPr>
          <p:nvPr>
            <p:ph type="title"/>
          </p:nvPr>
        </p:nvSpPr>
        <p:spPr>
          <a:xfrm>
            <a:off x="489564" y="378334"/>
            <a:ext cx="11188154" cy="578137"/>
          </a:xfrm>
        </p:spPr>
        <p:txBody>
          <a:bodyPr>
            <a:normAutofit/>
          </a:bodyPr>
          <a:lstStyle>
            <a:lvl1pPr algn="l">
              <a:defRPr sz="3300" b="1">
                <a:solidFill>
                  <a:schemeClr val="bg1"/>
                </a:solidFill>
              </a:defRPr>
            </a:lvl1pPr>
          </a:lstStyle>
          <a:p>
            <a:r>
              <a:rPr lang="zh-CN" altLang="en-US"/>
              <a:t>单击此处编辑母版标题样式</a:t>
            </a:r>
            <a:endParaRPr lang="en-US" altLang="zh-CN" dirty="0"/>
          </a:p>
        </p:txBody>
      </p:sp>
      <p:sp>
        <p:nvSpPr>
          <p:cNvPr id="25" name="内容占位符 3"/>
          <p:cNvSpPr>
            <a:spLocks noGrp="1"/>
          </p:cNvSpPr>
          <p:nvPr>
            <p:ph sz="quarter" idx="13"/>
          </p:nvPr>
        </p:nvSpPr>
        <p:spPr>
          <a:xfrm>
            <a:off x="512697" y="1208637"/>
            <a:ext cx="11165021" cy="5457216"/>
          </a:xfrm>
        </p:spPr>
        <p:txBody>
          <a:bodyPr/>
          <a:lstStyle>
            <a:lvl1pPr>
              <a:defRPr sz="3300">
                <a:solidFill>
                  <a:schemeClr val="bg1"/>
                </a:solidFill>
              </a:defRPr>
            </a:lvl1pPr>
            <a:lvl2pPr>
              <a:defRPr sz="3300">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6" name="灯片编号占位符 63"/>
          <p:cNvSpPr>
            <a:spLocks noGrp="1"/>
          </p:cNvSpPr>
          <p:nvPr>
            <p:ph type="sldNum" sz="quarter" idx="14"/>
          </p:nvPr>
        </p:nvSpPr>
        <p:spPr>
          <a:xfrm>
            <a:off x="9983788" y="6834188"/>
            <a:ext cx="1871662" cy="384175"/>
          </a:xfrm>
        </p:spPr>
        <p:txBody>
          <a:bodyPr/>
          <a:lstStyle>
            <a:lvl1pPr>
              <a:defRPr>
                <a:solidFill>
                  <a:prstClr val="white"/>
                </a:solidFill>
              </a:defRPr>
            </a:lvl1pPr>
          </a:lstStyle>
          <a:p>
            <a:pPr>
              <a:defRPr/>
            </a:pPr>
            <a:r>
              <a:rPr lang="en-US" altLang="zh-CN"/>
              <a:t>Page </a:t>
            </a:r>
            <a:fld id="{2C986A45-32F8-48D5-818D-10E9D28A445F}" type="slidenum">
              <a:rPr lang="zh-CN" altLang="en-US"/>
              <a:pPr>
                <a:defRPr/>
              </a:pPr>
              <a:t>‹#›</a:t>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封底">
    <p:spTree>
      <p:nvGrpSpPr>
        <p:cNvPr id="1" name=""/>
        <p:cNvGrpSpPr/>
        <p:nvPr/>
      </p:nvGrpSpPr>
      <p:grpSpPr>
        <a:xfrm>
          <a:off x="0" y="0"/>
          <a:ext cx="0" cy="0"/>
          <a:chOff x="0" y="0"/>
          <a:chExt cx="0" cy="0"/>
        </a:xfrm>
      </p:grpSpPr>
      <p:sp>
        <p:nvSpPr>
          <p:cNvPr id="2" name="矩形 1"/>
          <p:cNvSpPr/>
          <p:nvPr userDrawn="1"/>
        </p:nvSpPr>
        <p:spPr>
          <a:xfrm>
            <a:off x="0" y="-1968"/>
            <a:ext cx="12190413" cy="7220332"/>
          </a:xfrm>
          <a:prstGeom prst="rect">
            <a:avLst/>
          </a:prstGeom>
          <a:gradFill flip="none" rotWithShape="1">
            <a:gsLst>
              <a:gs pos="100000">
                <a:schemeClr val="tx2">
                  <a:shade val="30000"/>
                  <a:satMod val="115000"/>
                </a:schemeClr>
              </a:gs>
              <a:gs pos="50000">
                <a:schemeClr val="tx2">
                  <a:shade val="67500"/>
                  <a:satMod val="115000"/>
                </a:schemeClr>
              </a:gs>
              <a:gs pos="100000">
                <a:schemeClr val="tx2">
                  <a:shade val="100000"/>
                  <a:satMod val="115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4212" tIns="62106" rIns="124212" bIns="62106" anchor="ctr"/>
          <a:lstStyle/>
          <a:p>
            <a:pPr algn="ctr">
              <a:defRPr/>
            </a:pPr>
            <a:endParaRPr lang="zh-CN" altLang="en-US" dirty="0">
              <a:solidFill>
                <a:prstClr val="white"/>
              </a:solidFill>
            </a:endParaRPr>
          </a:p>
        </p:txBody>
      </p:sp>
      <p:sp>
        <p:nvSpPr>
          <p:cNvPr id="3" name="任意多边形 2"/>
          <p:cNvSpPr/>
          <p:nvPr userDrawn="1"/>
        </p:nvSpPr>
        <p:spPr bwMode="auto">
          <a:xfrm>
            <a:off x="9794875" y="-1588"/>
            <a:ext cx="2395538" cy="5940426"/>
          </a:xfrm>
          <a:custGeom>
            <a:avLst/>
            <a:gdLst>
              <a:gd name="connsiteX0" fmla="*/ 0 w 2395517"/>
              <a:gd name="connsiteY0" fmla="*/ 0 h 5643485"/>
              <a:gd name="connsiteX1" fmla="*/ 78225 w 2395517"/>
              <a:gd name="connsiteY1" fmla="*/ 0 h 5643485"/>
              <a:gd name="connsiteX2" fmla="*/ 2395517 w 2395517"/>
              <a:gd name="connsiteY2" fmla="*/ 5459197 h 5643485"/>
              <a:gd name="connsiteX3" fmla="*/ 2395517 w 2395517"/>
              <a:gd name="connsiteY3" fmla="*/ 5643485 h 5643485"/>
              <a:gd name="connsiteX4" fmla="*/ 0 w 2395517"/>
              <a:gd name="connsiteY4" fmla="*/ 0 h 56434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95517" h="5643485">
                <a:moveTo>
                  <a:pt x="0" y="0"/>
                </a:moveTo>
                <a:lnTo>
                  <a:pt x="78225" y="0"/>
                </a:lnTo>
                <a:lnTo>
                  <a:pt x="2395517" y="5459197"/>
                </a:lnTo>
                <a:lnTo>
                  <a:pt x="2395517" y="5643485"/>
                </a:lnTo>
                <a:lnTo>
                  <a:pt x="0" y="0"/>
                </a:lnTo>
                <a:close/>
              </a:path>
            </a:pathLst>
          </a:custGeom>
          <a:solidFill>
            <a:srgbClr val="AACE39"/>
          </a:solidFill>
          <a:ln>
            <a:noFill/>
          </a:ln>
        </p:spPr>
        <p:txBody>
          <a:bodyPr lIns="124212" tIns="62106" rIns="124212" bIns="62106"/>
          <a:lstStyle/>
          <a:p>
            <a:pPr algn="ctr">
              <a:defRPr/>
            </a:pPr>
            <a:endParaRPr lang="zh-CN" altLang="en-US">
              <a:solidFill>
                <a:srgbClr val="000000"/>
              </a:solidFill>
            </a:endParaRPr>
          </a:p>
        </p:txBody>
      </p:sp>
      <p:sp>
        <p:nvSpPr>
          <p:cNvPr id="4" name="Rectangle 5"/>
          <p:cNvSpPr>
            <a:spLocks noChangeArrowheads="1"/>
          </p:cNvSpPr>
          <p:nvPr userDrawn="1"/>
        </p:nvSpPr>
        <p:spPr bwMode="auto">
          <a:xfrm>
            <a:off x="0" y="5900738"/>
            <a:ext cx="12190413" cy="1317625"/>
          </a:xfrm>
          <a:prstGeom prst="rect">
            <a:avLst/>
          </a:prstGeom>
          <a:solidFill>
            <a:schemeClr val="accent2"/>
          </a:solidFill>
          <a:ln>
            <a:noFill/>
          </a:ln>
        </p:spPr>
        <p:txBody>
          <a:bodyPr lIns="124212" tIns="62106" rIns="124212" bIns="62106"/>
          <a:lstStyle/>
          <a:p>
            <a:pPr>
              <a:defRPr/>
            </a:pPr>
            <a:endParaRPr lang="zh-CN" altLang="en-US">
              <a:solidFill>
                <a:srgbClr val="000000"/>
              </a:solidFill>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3" name="矩形 2"/>
          <p:cNvSpPr/>
          <p:nvPr userDrawn="1"/>
        </p:nvSpPr>
        <p:spPr>
          <a:xfrm>
            <a:off x="190500" y="198438"/>
            <a:ext cx="11809413" cy="815975"/>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59240" tIns="79620" rIns="159240" bIns="79620" anchor="ctr"/>
          <a:lstStyle/>
          <a:p>
            <a:pPr algn="ctr">
              <a:defRPr/>
            </a:pPr>
            <a:endParaRPr lang="zh-CN" altLang="en-US">
              <a:solidFill>
                <a:srgbClr val="000000"/>
              </a:solidFill>
            </a:endParaRPr>
          </a:p>
        </p:txBody>
      </p:sp>
      <p:grpSp>
        <p:nvGrpSpPr>
          <p:cNvPr id="2" name="组合 3"/>
          <p:cNvGrpSpPr/>
          <p:nvPr userDrawn="1"/>
        </p:nvGrpSpPr>
        <p:grpSpPr>
          <a:xfrm>
            <a:off x="9692627" y="515309"/>
            <a:ext cx="2125487" cy="221346"/>
            <a:chOff x="5791200" y="314325"/>
            <a:chExt cx="2368551" cy="260350"/>
          </a:xfrm>
          <a:solidFill>
            <a:schemeClr val="bg1"/>
          </a:solidFill>
        </p:grpSpPr>
        <p:sp>
          <p:nvSpPr>
            <p:cNvPr id="5" name="Rectangle 26"/>
            <p:cNvSpPr>
              <a:spLocks noChangeArrowheads="1"/>
            </p:cNvSpPr>
            <p:nvPr/>
          </p:nvSpPr>
          <p:spPr bwMode="auto">
            <a:xfrm>
              <a:off x="7540625" y="320675"/>
              <a:ext cx="77788" cy="247650"/>
            </a:xfrm>
            <a:prstGeom prst="rect">
              <a:avLst/>
            </a:prstGeom>
            <a:grpFill/>
            <a:ln>
              <a:noFill/>
            </a:ln>
          </p:spPr>
          <p:txBody>
            <a:bodyPr/>
            <a:lstStyle/>
            <a:p>
              <a:pPr>
                <a:defRPr/>
              </a:pPr>
              <a:endParaRPr lang="zh-CN" altLang="en-US">
                <a:solidFill>
                  <a:prstClr val="white"/>
                </a:solidFill>
              </a:endParaRPr>
            </a:p>
          </p:txBody>
        </p:sp>
        <p:sp>
          <p:nvSpPr>
            <p:cNvPr id="6" name="Freeform 27"/>
            <p:cNvSpPr>
              <a:spLocks/>
            </p:cNvSpPr>
            <p:nvPr/>
          </p:nvSpPr>
          <p:spPr bwMode="auto">
            <a:xfrm>
              <a:off x="7318375" y="320675"/>
              <a:ext cx="198438" cy="246063"/>
            </a:xfrm>
            <a:custGeom>
              <a:avLst/>
              <a:gdLst>
                <a:gd name="T0" fmla="*/ 0 w 1123"/>
                <a:gd name="T1" fmla="*/ 0 h 1396"/>
                <a:gd name="T2" fmla="*/ 440 w 1123"/>
                <a:gd name="T3" fmla="*/ 0 h 1396"/>
                <a:gd name="T4" fmla="*/ 440 w 1123"/>
                <a:gd name="T5" fmla="*/ 1053 h 1396"/>
                <a:gd name="T6" fmla="*/ 1123 w 1123"/>
                <a:gd name="T7" fmla="*/ 1053 h 1396"/>
                <a:gd name="T8" fmla="*/ 1123 w 1123"/>
                <a:gd name="T9" fmla="*/ 1396 h 1396"/>
                <a:gd name="T10" fmla="*/ 0 w 1123"/>
                <a:gd name="T11" fmla="*/ 1396 h 1396"/>
                <a:gd name="T12" fmla="*/ 0 w 1123"/>
                <a:gd name="T13" fmla="*/ 0 h 1396"/>
              </a:gdLst>
              <a:ahLst/>
              <a:cxnLst>
                <a:cxn ang="0">
                  <a:pos x="T0" y="T1"/>
                </a:cxn>
                <a:cxn ang="0">
                  <a:pos x="T2" y="T3"/>
                </a:cxn>
                <a:cxn ang="0">
                  <a:pos x="T4" y="T5"/>
                </a:cxn>
                <a:cxn ang="0">
                  <a:pos x="T6" y="T7"/>
                </a:cxn>
                <a:cxn ang="0">
                  <a:pos x="T8" y="T9"/>
                </a:cxn>
                <a:cxn ang="0">
                  <a:pos x="T10" y="T11"/>
                </a:cxn>
                <a:cxn ang="0">
                  <a:pos x="T12" y="T13"/>
                </a:cxn>
              </a:cxnLst>
              <a:rect l="0" t="0" r="r" b="b"/>
              <a:pathLst>
                <a:path w="1123" h="1396">
                  <a:moveTo>
                    <a:pt x="0" y="0"/>
                  </a:moveTo>
                  <a:lnTo>
                    <a:pt x="440" y="0"/>
                  </a:lnTo>
                  <a:lnTo>
                    <a:pt x="440" y="1053"/>
                  </a:lnTo>
                  <a:lnTo>
                    <a:pt x="1123" y="1053"/>
                  </a:lnTo>
                  <a:lnTo>
                    <a:pt x="1123" y="1396"/>
                  </a:lnTo>
                  <a:lnTo>
                    <a:pt x="0" y="1396"/>
                  </a:lnTo>
                  <a:lnTo>
                    <a:pt x="0" y="0"/>
                  </a:lnTo>
                  <a:close/>
                </a:path>
              </a:pathLst>
            </a:custGeom>
            <a:grpFill/>
            <a:ln>
              <a:noFill/>
            </a:ln>
          </p:spPr>
          <p:txBody>
            <a:bodyPr/>
            <a:lstStyle/>
            <a:p>
              <a:pPr>
                <a:defRPr/>
              </a:pPr>
              <a:endParaRPr lang="zh-CN" altLang="en-US">
                <a:solidFill>
                  <a:prstClr val="white"/>
                </a:solidFill>
              </a:endParaRPr>
            </a:p>
          </p:txBody>
        </p:sp>
        <p:sp>
          <p:nvSpPr>
            <p:cNvPr id="7" name="Freeform 28"/>
            <p:cNvSpPr>
              <a:spLocks/>
            </p:cNvSpPr>
            <p:nvPr/>
          </p:nvSpPr>
          <p:spPr bwMode="auto">
            <a:xfrm>
              <a:off x="7005638" y="320675"/>
              <a:ext cx="279400" cy="246063"/>
            </a:xfrm>
            <a:custGeom>
              <a:avLst/>
              <a:gdLst>
                <a:gd name="T0" fmla="*/ 0 w 1588"/>
                <a:gd name="T1" fmla="*/ 0 h 1396"/>
                <a:gd name="T2" fmla="*/ 574 w 1588"/>
                <a:gd name="T3" fmla="*/ 0 h 1396"/>
                <a:gd name="T4" fmla="*/ 796 w 1588"/>
                <a:gd name="T5" fmla="*/ 849 h 1396"/>
                <a:gd name="T6" fmla="*/ 1016 w 1588"/>
                <a:gd name="T7" fmla="*/ 0 h 1396"/>
                <a:gd name="T8" fmla="*/ 1588 w 1588"/>
                <a:gd name="T9" fmla="*/ 0 h 1396"/>
                <a:gd name="T10" fmla="*/ 1588 w 1588"/>
                <a:gd name="T11" fmla="*/ 1396 h 1396"/>
                <a:gd name="T12" fmla="*/ 1232 w 1588"/>
                <a:gd name="T13" fmla="*/ 1396 h 1396"/>
                <a:gd name="T14" fmla="*/ 1232 w 1588"/>
                <a:gd name="T15" fmla="*/ 332 h 1396"/>
                <a:gd name="T16" fmla="*/ 955 w 1588"/>
                <a:gd name="T17" fmla="*/ 1396 h 1396"/>
                <a:gd name="T18" fmla="*/ 633 w 1588"/>
                <a:gd name="T19" fmla="*/ 1396 h 1396"/>
                <a:gd name="T20" fmla="*/ 357 w 1588"/>
                <a:gd name="T21" fmla="*/ 332 h 1396"/>
                <a:gd name="T22" fmla="*/ 357 w 1588"/>
                <a:gd name="T23" fmla="*/ 1396 h 1396"/>
                <a:gd name="T24" fmla="*/ 0 w 1588"/>
                <a:gd name="T25" fmla="*/ 1396 h 1396"/>
                <a:gd name="T26" fmla="*/ 0 w 1588"/>
                <a:gd name="T27" fmla="*/ 0 h 1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88" h="1396">
                  <a:moveTo>
                    <a:pt x="0" y="0"/>
                  </a:moveTo>
                  <a:lnTo>
                    <a:pt x="574" y="0"/>
                  </a:lnTo>
                  <a:lnTo>
                    <a:pt x="796" y="849"/>
                  </a:lnTo>
                  <a:lnTo>
                    <a:pt x="1016" y="0"/>
                  </a:lnTo>
                  <a:lnTo>
                    <a:pt x="1588" y="0"/>
                  </a:lnTo>
                  <a:lnTo>
                    <a:pt x="1588" y="1396"/>
                  </a:lnTo>
                  <a:lnTo>
                    <a:pt x="1232" y="1396"/>
                  </a:lnTo>
                  <a:lnTo>
                    <a:pt x="1232" y="332"/>
                  </a:lnTo>
                  <a:lnTo>
                    <a:pt x="955" y="1396"/>
                  </a:lnTo>
                  <a:lnTo>
                    <a:pt x="633" y="1396"/>
                  </a:lnTo>
                  <a:lnTo>
                    <a:pt x="357" y="332"/>
                  </a:lnTo>
                  <a:lnTo>
                    <a:pt x="357" y="1396"/>
                  </a:lnTo>
                  <a:lnTo>
                    <a:pt x="0" y="1396"/>
                  </a:lnTo>
                  <a:lnTo>
                    <a:pt x="0" y="0"/>
                  </a:lnTo>
                  <a:close/>
                </a:path>
              </a:pathLst>
            </a:custGeom>
            <a:grpFill/>
            <a:ln>
              <a:noFill/>
            </a:ln>
          </p:spPr>
          <p:txBody>
            <a:bodyPr/>
            <a:lstStyle/>
            <a:p>
              <a:pPr>
                <a:defRPr/>
              </a:pPr>
              <a:endParaRPr lang="zh-CN" altLang="en-US">
                <a:solidFill>
                  <a:prstClr val="white"/>
                </a:solidFill>
              </a:endParaRPr>
            </a:p>
          </p:txBody>
        </p:sp>
        <p:sp>
          <p:nvSpPr>
            <p:cNvPr id="8" name="Freeform 29"/>
            <p:cNvSpPr>
              <a:spLocks/>
            </p:cNvSpPr>
            <p:nvPr/>
          </p:nvSpPr>
          <p:spPr bwMode="auto">
            <a:xfrm>
              <a:off x="7923213" y="320675"/>
              <a:ext cx="236538" cy="247650"/>
            </a:xfrm>
            <a:custGeom>
              <a:avLst/>
              <a:gdLst>
                <a:gd name="T0" fmla="*/ 0 w 1342"/>
                <a:gd name="T1" fmla="*/ 0 h 1399"/>
                <a:gd name="T2" fmla="*/ 408 w 1342"/>
                <a:gd name="T3" fmla="*/ 0 h 1399"/>
                <a:gd name="T4" fmla="*/ 932 w 1342"/>
                <a:gd name="T5" fmla="*/ 755 h 1399"/>
                <a:gd name="T6" fmla="*/ 932 w 1342"/>
                <a:gd name="T7" fmla="*/ 0 h 1399"/>
                <a:gd name="T8" fmla="*/ 1342 w 1342"/>
                <a:gd name="T9" fmla="*/ 0 h 1399"/>
                <a:gd name="T10" fmla="*/ 1342 w 1342"/>
                <a:gd name="T11" fmla="*/ 1399 h 1399"/>
                <a:gd name="T12" fmla="*/ 932 w 1342"/>
                <a:gd name="T13" fmla="*/ 1399 h 1399"/>
                <a:gd name="T14" fmla="*/ 932 w 1342"/>
                <a:gd name="T15" fmla="*/ 1399 h 1399"/>
                <a:gd name="T16" fmla="*/ 408 w 1342"/>
                <a:gd name="T17" fmla="*/ 646 h 1399"/>
                <a:gd name="T18" fmla="*/ 408 w 1342"/>
                <a:gd name="T19" fmla="*/ 1399 h 1399"/>
                <a:gd name="T20" fmla="*/ 0 w 1342"/>
                <a:gd name="T21" fmla="*/ 1399 h 1399"/>
                <a:gd name="T22" fmla="*/ 0 w 1342"/>
                <a:gd name="T23" fmla="*/ 0 h 13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42" h="1399">
                  <a:moveTo>
                    <a:pt x="0" y="0"/>
                  </a:moveTo>
                  <a:lnTo>
                    <a:pt x="408" y="0"/>
                  </a:lnTo>
                  <a:lnTo>
                    <a:pt x="932" y="755"/>
                  </a:lnTo>
                  <a:lnTo>
                    <a:pt x="932" y="0"/>
                  </a:lnTo>
                  <a:lnTo>
                    <a:pt x="1342" y="0"/>
                  </a:lnTo>
                  <a:lnTo>
                    <a:pt x="1342" y="1399"/>
                  </a:lnTo>
                  <a:lnTo>
                    <a:pt x="932" y="1399"/>
                  </a:lnTo>
                  <a:lnTo>
                    <a:pt x="932" y="1399"/>
                  </a:lnTo>
                  <a:lnTo>
                    <a:pt x="408" y="646"/>
                  </a:lnTo>
                  <a:lnTo>
                    <a:pt x="408" y="1399"/>
                  </a:lnTo>
                  <a:lnTo>
                    <a:pt x="0" y="1399"/>
                  </a:lnTo>
                  <a:lnTo>
                    <a:pt x="0" y="0"/>
                  </a:lnTo>
                  <a:close/>
                </a:path>
              </a:pathLst>
            </a:custGeom>
            <a:grpFill/>
            <a:ln>
              <a:noFill/>
            </a:ln>
          </p:spPr>
          <p:txBody>
            <a:bodyPr/>
            <a:lstStyle/>
            <a:p>
              <a:pPr>
                <a:defRPr/>
              </a:pPr>
              <a:endParaRPr lang="zh-CN" altLang="en-US">
                <a:solidFill>
                  <a:prstClr val="white"/>
                </a:solidFill>
              </a:endParaRPr>
            </a:p>
          </p:txBody>
        </p:sp>
        <p:sp>
          <p:nvSpPr>
            <p:cNvPr id="9" name="Freeform 30"/>
            <p:cNvSpPr>
              <a:spLocks/>
            </p:cNvSpPr>
            <p:nvPr/>
          </p:nvSpPr>
          <p:spPr bwMode="auto">
            <a:xfrm>
              <a:off x="6184900" y="320675"/>
              <a:ext cx="236538" cy="246063"/>
            </a:xfrm>
            <a:custGeom>
              <a:avLst/>
              <a:gdLst>
                <a:gd name="T0" fmla="*/ 0 w 1342"/>
                <a:gd name="T1" fmla="*/ 0 h 1396"/>
                <a:gd name="T2" fmla="*/ 1342 w 1342"/>
                <a:gd name="T3" fmla="*/ 0 h 1396"/>
                <a:gd name="T4" fmla="*/ 1342 w 1342"/>
                <a:gd name="T5" fmla="*/ 288 h 1396"/>
                <a:gd name="T6" fmla="*/ 1342 w 1342"/>
                <a:gd name="T7" fmla="*/ 288 h 1396"/>
                <a:gd name="T8" fmla="*/ 1342 w 1342"/>
                <a:gd name="T9" fmla="*/ 288 h 1396"/>
                <a:gd name="T10" fmla="*/ 1342 w 1342"/>
                <a:gd name="T11" fmla="*/ 288 h 1396"/>
                <a:gd name="T12" fmla="*/ 1342 w 1342"/>
                <a:gd name="T13" fmla="*/ 288 h 1396"/>
                <a:gd name="T14" fmla="*/ 524 w 1342"/>
                <a:gd name="T15" fmla="*/ 1108 h 1396"/>
                <a:gd name="T16" fmla="*/ 1342 w 1342"/>
                <a:gd name="T17" fmla="*/ 1108 h 1396"/>
                <a:gd name="T18" fmla="*/ 1342 w 1342"/>
                <a:gd name="T19" fmla="*/ 1396 h 1396"/>
                <a:gd name="T20" fmla="*/ 0 w 1342"/>
                <a:gd name="T21" fmla="*/ 1396 h 1396"/>
                <a:gd name="T22" fmla="*/ 0 w 1342"/>
                <a:gd name="T23" fmla="*/ 1110 h 1396"/>
                <a:gd name="T24" fmla="*/ 816 w 1342"/>
                <a:gd name="T25" fmla="*/ 288 h 1396"/>
                <a:gd name="T26" fmla="*/ 0 w 1342"/>
                <a:gd name="T27" fmla="*/ 288 h 1396"/>
                <a:gd name="T28" fmla="*/ 0 w 1342"/>
                <a:gd name="T29" fmla="*/ 0 h 1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42" h="1396">
                  <a:moveTo>
                    <a:pt x="0" y="0"/>
                  </a:moveTo>
                  <a:lnTo>
                    <a:pt x="1342" y="0"/>
                  </a:lnTo>
                  <a:lnTo>
                    <a:pt x="1342" y="288"/>
                  </a:lnTo>
                  <a:lnTo>
                    <a:pt x="1342" y="288"/>
                  </a:lnTo>
                  <a:lnTo>
                    <a:pt x="1342" y="288"/>
                  </a:lnTo>
                  <a:lnTo>
                    <a:pt x="1342" y="288"/>
                  </a:lnTo>
                  <a:lnTo>
                    <a:pt x="1342" y="288"/>
                  </a:lnTo>
                  <a:lnTo>
                    <a:pt x="524" y="1108"/>
                  </a:lnTo>
                  <a:lnTo>
                    <a:pt x="1342" y="1108"/>
                  </a:lnTo>
                  <a:lnTo>
                    <a:pt x="1342" y="1396"/>
                  </a:lnTo>
                  <a:lnTo>
                    <a:pt x="0" y="1396"/>
                  </a:lnTo>
                  <a:lnTo>
                    <a:pt x="0" y="1110"/>
                  </a:lnTo>
                  <a:lnTo>
                    <a:pt x="816" y="288"/>
                  </a:lnTo>
                  <a:lnTo>
                    <a:pt x="0" y="288"/>
                  </a:lnTo>
                  <a:lnTo>
                    <a:pt x="0" y="0"/>
                  </a:lnTo>
                  <a:close/>
                </a:path>
              </a:pathLst>
            </a:custGeom>
            <a:grpFill/>
            <a:ln>
              <a:noFill/>
            </a:ln>
          </p:spPr>
          <p:txBody>
            <a:bodyPr/>
            <a:lstStyle/>
            <a:p>
              <a:pPr>
                <a:defRPr/>
              </a:pPr>
              <a:endParaRPr lang="zh-CN" altLang="en-US">
                <a:solidFill>
                  <a:prstClr val="white"/>
                </a:solidFill>
              </a:endParaRPr>
            </a:p>
          </p:txBody>
        </p:sp>
        <p:sp>
          <p:nvSpPr>
            <p:cNvPr id="10" name="Freeform 31"/>
            <p:cNvSpPr>
              <a:spLocks noEditPoints="1"/>
            </p:cNvSpPr>
            <p:nvPr/>
          </p:nvSpPr>
          <p:spPr bwMode="auto">
            <a:xfrm>
              <a:off x="7642225" y="314325"/>
              <a:ext cx="255588" cy="260350"/>
            </a:xfrm>
            <a:custGeom>
              <a:avLst/>
              <a:gdLst>
                <a:gd name="T0" fmla="*/ 7 w 1452"/>
                <a:gd name="T1" fmla="*/ 615 h 1478"/>
                <a:gd name="T2" fmla="*/ 38 w 1452"/>
                <a:gd name="T3" fmla="*/ 464 h 1478"/>
                <a:gd name="T4" fmla="*/ 93 w 1452"/>
                <a:gd name="T5" fmla="*/ 332 h 1478"/>
                <a:gd name="T6" fmla="*/ 170 w 1452"/>
                <a:gd name="T7" fmla="*/ 221 h 1478"/>
                <a:gd name="T8" fmla="*/ 268 w 1452"/>
                <a:gd name="T9" fmla="*/ 132 h 1478"/>
                <a:gd name="T10" fmla="*/ 387 w 1452"/>
                <a:gd name="T11" fmla="*/ 65 h 1478"/>
                <a:gd name="T12" fmla="*/ 525 w 1452"/>
                <a:gd name="T13" fmla="*/ 21 h 1478"/>
                <a:gd name="T14" fmla="*/ 681 w 1452"/>
                <a:gd name="T15" fmla="*/ 1 h 1478"/>
                <a:gd name="T16" fmla="*/ 846 w 1452"/>
                <a:gd name="T17" fmla="*/ 7 h 1478"/>
                <a:gd name="T18" fmla="*/ 994 w 1452"/>
                <a:gd name="T19" fmla="*/ 38 h 1478"/>
                <a:gd name="T20" fmla="*/ 1124 w 1452"/>
                <a:gd name="T21" fmla="*/ 91 h 1478"/>
                <a:gd name="T22" fmla="*/ 1233 w 1452"/>
                <a:gd name="T23" fmla="*/ 167 h 1478"/>
                <a:gd name="T24" fmla="*/ 1322 w 1452"/>
                <a:gd name="T25" fmla="*/ 266 h 1478"/>
                <a:gd name="T26" fmla="*/ 1389 w 1452"/>
                <a:gd name="T27" fmla="*/ 385 h 1478"/>
                <a:gd name="T28" fmla="*/ 1431 w 1452"/>
                <a:gd name="T29" fmla="*/ 525 h 1478"/>
                <a:gd name="T30" fmla="*/ 1451 w 1452"/>
                <a:gd name="T31" fmla="*/ 686 h 1478"/>
                <a:gd name="T32" fmla="*/ 1445 w 1452"/>
                <a:gd name="T33" fmla="*/ 854 h 1478"/>
                <a:gd name="T34" fmla="*/ 1416 w 1452"/>
                <a:gd name="T35" fmla="*/ 1006 h 1478"/>
                <a:gd name="T36" fmla="*/ 1365 w 1452"/>
                <a:gd name="T37" fmla="*/ 1140 h 1478"/>
                <a:gd name="T38" fmla="*/ 1292 w 1452"/>
                <a:gd name="T39" fmla="*/ 1252 h 1478"/>
                <a:gd name="T40" fmla="*/ 1197 w 1452"/>
                <a:gd name="T41" fmla="*/ 1344 h 1478"/>
                <a:gd name="T42" fmla="*/ 1080 w 1452"/>
                <a:gd name="T43" fmla="*/ 1413 h 1478"/>
                <a:gd name="T44" fmla="*/ 942 w 1452"/>
                <a:gd name="T45" fmla="*/ 1458 h 1478"/>
                <a:gd name="T46" fmla="*/ 783 w 1452"/>
                <a:gd name="T47" fmla="*/ 1477 h 1478"/>
                <a:gd name="T48" fmla="*/ 619 w 1452"/>
                <a:gd name="T49" fmla="*/ 1472 h 1478"/>
                <a:gd name="T50" fmla="*/ 470 w 1452"/>
                <a:gd name="T51" fmla="*/ 1443 h 1478"/>
                <a:gd name="T52" fmla="*/ 339 w 1452"/>
                <a:gd name="T53" fmla="*/ 1390 h 1478"/>
                <a:gd name="T54" fmla="*/ 227 w 1452"/>
                <a:gd name="T55" fmla="*/ 1315 h 1478"/>
                <a:gd name="T56" fmla="*/ 136 w 1452"/>
                <a:gd name="T57" fmla="*/ 1217 h 1478"/>
                <a:gd name="T58" fmla="*/ 66 w 1452"/>
                <a:gd name="T59" fmla="*/ 1096 h 1478"/>
                <a:gd name="T60" fmla="*/ 21 w 1452"/>
                <a:gd name="T61" fmla="*/ 952 h 1478"/>
                <a:gd name="T62" fmla="*/ 1 w 1452"/>
                <a:gd name="T63" fmla="*/ 785 h 1478"/>
                <a:gd name="T64" fmla="*/ 436 w 1452"/>
                <a:gd name="T65" fmla="*/ 817 h 1478"/>
                <a:gd name="T66" fmla="*/ 454 w 1452"/>
                <a:gd name="T67" fmla="*/ 927 h 1478"/>
                <a:gd name="T68" fmla="*/ 477 w 1452"/>
                <a:gd name="T69" fmla="*/ 991 h 1478"/>
                <a:gd name="T70" fmla="*/ 509 w 1452"/>
                <a:gd name="T71" fmla="*/ 1049 h 1478"/>
                <a:gd name="T72" fmla="*/ 554 w 1452"/>
                <a:gd name="T73" fmla="*/ 1095 h 1478"/>
                <a:gd name="T74" fmla="*/ 612 w 1452"/>
                <a:gd name="T75" fmla="*/ 1128 h 1478"/>
                <a:gd name="T76" fmla="*/ 685 w 1452"/>
                <a:gd name="T77" fmla="*/ 1145 h 1478"/>
                <a:gd name="T78" fmla="*/ 771 w 1452"/>
                <a:gd name="T79" fmla="*/ 1145 h 1478"/>
                <a:gd name="T80" fmla="*/ 846 w 1452"/>
                <a:gd name="T81" fmla="*/ 1127 h 1478"/>
                <a:gd name="T82" fmla="*/ 905 w 1452"/>
                <a:gd name="T83" fmla="*/ 1091 h 1478"/>
                <a:gd name="T84" fmla="*/ 949 w 1452"/>
                <a:gd name="T85" fmla="*/ 1043 h 1478"/>
                <a:gd name="T86" fmla="*/ 981 w 1452"/>
                <a:gd name="T87" fmla="*/ 983 h 1478"/>
                <a:gd name="T88" fmla="*/ 1002 w 1452"/>
                <a:gd name="T89" fmla="*/ 915 h 1478"/>
                <a:gd name="T90" fmla="*/ 1017 w 1452"/>
                <a:gd name="T91" fmla="*/ 801 h 1478"/>
                <a:gd name="T92" fmla="*/ 1016 w 1452"/>
                <a:gd name="T93" fmla="*/ 648 h 1478"/>
                <a:gd name="T94" fmla="*/ 1005 w 1452"/>
                <a:gd name="T95" fmla="*/ 576 h 1478"/>
                <a:gd name="T96" fmla="*/ 986 w 1452"/>
                <a:gd name="T97" fmla="*/ 511 h 1478"/>
                <a:gd name="T98" fmla="*/ 956 w 1452"/>
                <a:gd name="T99" fmla="*/ 452 h 1478"/>
                <a:gd name="T100" fmla="*/ 916 w 1452"/>
                <a:gd name="T101" fmla="*/ 404 h 1478"/>
                <a:gd name="T102" fmla="*/ 865 w 1452"/>
                <a:gd name="T103" fmla="*/ 366 h 1478"/>
                <a:gd name="T104" fmla="*/ 800 w 1452"/>
                <a:gd name="T105" fmla="*/ 343 h 1478"/>
                <a:gd name="T106" fmla="*/ 722 w 1452"/>
                <a:gd name="T107" fmla="*/ 334 h 1478"/>
                <a:gd name="T108" fmla="*/ 643 w 1452"/>
                <a:gd name="T109" fmla="*/ 344 h 1478"/>
                <a:gd name="T110" fmla="*/ 578 w 1452"/>
                <a:gd name="T111" fmla="*/ 371 h 1478"/>
                <a:gd name="T112" fmla="*/ 528 w 1452"/>
                <a:gd name="T113" fmla="*/ 411 h 1478"/>
                <a:gd name="T114" fmla="*/ 491 w 1452"/>
                <a:gd name="T115" fmla="*/ 464 h 1478"/>
                <a:gd name="T116" fmla="*/ 464 w 1452"/>
                <a:gd name="T117" fmla="*/ 526 h 1478"/>
                <a:gd name="T118" fmla="*/ 446 w 1452"/>
                <a:gd name="T119" fmla="*/ 595 h 1478"/>
                <a:gd name="T120" fmla="*/ 434 w 1452"/>
                <a:gd name="T121" fmla="*/ 742 h 14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452" h="1478">
                  <a:moveTo>
                    <a:pt x="0" y="740"/>
                  </a:moveTo>
                  <a:lnTo>
                    <a:pt x="1" y="697"/>
                  </a:lnTo>
                  <a:lnTo>
                    <a:pt x="3" y="656"/>
                  </a:lnTo>
                  <a:lnTo>
                    <a:pt x="7" y="615"/>
                  </a:lnTo>
                  <a:lnTo>
                    <a:pt x="13" y="575"/>
                  </a:lnTo>
                  <a:lnTo>
                    <a:pt x="20" y="537"/>
                  </a:lnTo>
                  <a:lnTo>
                    <a:pt x="29" y="500"/>
                  </a:lnTo>
                  <a:lnTo>
                    <a:pt x="38" y="464"/>
                  </a:lnTo>
                  <a:lnTo>
                    <a:pt x="50" y="430"/>
                  </a:lnTo>
                  <a:lnTo>
                    <a:pt x="63" y="395"/>
                  </a:lnTo>
                  <a:lnTo>
                    <a:pt x="77" y="363"/>
                  </a:lnTo>
                  <a:lnTo>
                    <a:pt x="93" y="332"/>
                  </a:lnTo>
                  <a:lnTo>
                    <a:pt x="110" y="303"/>
                  </a:lnTo>
                  <a:lnTo>
                    <a:pt x="128" y="274"/>
                  </a:lnTo>
                  <a:lnTo>
                    <a:pt x="149" y="248"/>
                  </a:lnTo>
                  <a:lnTo>
                    <a:pt x="170" y="221"/>
                  </a:lnTo>
                  <a:lnTo>
                    <a:pt x="193" y="197"/>
                  </a:lnTo>
                  <a:lnTo>
                    <a:pt x="216" y="174"/>
                  </a:lnTo>
                  <a:lnTo>
                    <a:pt x="242" y="152"/>
                  </a:lnTo>
                  <a:lnTo>
                    <a:pt x="268" y="132"/>
                  </a:lnTo>
                  <a:lnTo>
                    <a:pt x="296" y="113"/>
                  </a:lnTo>
                  <a:lnTo>
                    <a:pt x="326" y="94"/>
                  </a:lnTo>
                  <a:lnTo>
                    <a:pt x="356" y="78"/>
                  </a:lnTo>
                  <a:lnTo>
                    <a:pt x="387" y="65"/>
                  </a:lnTo>
                  <a:lnTo>
                    <a:pt x="420" y="51"/>
                  </a:lnTo>
                  <a:lnTo>
                    <a:pt x="454" y="39"/>
                  </a:lnTo>
                  <a:lnTo>
                    <a:pt x="488" y="29"/>
                  </a:lnTo>
                  <a:lnTo>
                    <a:pt x="525" y="21"/>
                  </a:lnTo>
                  <a:lnTo>
                    <a:pt x="562" y="13"/>
                  </a:lnTo>
                  <a:lnTo>
                    <a:pt x="601" y="8"/>
                  </a:lnTo>
                  <a:lnTo>
                    <a:pt x="641" y="3"/>
                  </a:lnTo>
                  <a:lnTo>
                    <a:pt x="681" y="1"/>
                  </a:lnTo>
                  <a:lnTo>
                    <a:pt x="723" y="0"/>
                  </a:lnTo>
                  <a:lnTo>
                    <a:pt x="765" y="1"/>
                  </a:lnTo>
                  <a:lnTo>
                    <a:pt x="807" y="3"/>
                  </a:lnTo>
                  <a:lnTo>
                    <a:pt x="846" y="7"/>
                  </a:lnTo>
                  <a:lnTo>
                    <a:pt x="885" y="12"/>
                  </a:lnTo>
                  <a:lnTo>
                    <a:pt x="922" y="20"/>
                  </a:lnTo>
                  <a:lnTo>
                    <a:pt x="959" y="27"/>
                  </a:lnTo>
                  <a:lnTo>
                    <a:pt x="994" y="38"/>
                  </a:lnTo>
                  <a:lnTo>
                    <a:pt x="1029" y="48"/>
                  </a:lnTo>
                  <a:lnTo>
                    <a:pt x="1061" y="61"/>
                  </a:lnTo>
                  <a:lnTo>
                    <a:pt x="1093" y="75"/>
                  </a:lnTo>
                  <a:lnTo>
                    <a:pt x="1124" y="91"/>
                  </a:lnTo>
                  <a:lnTo>
                    <a:pt x="1153" y="107"/>
                  </a:lnTo>
                  <a:lnTo>
                    <a:pt x="1181" y="127"/>
                  </a:lnTo>
                  <a:lnTo>
                    <a:pt x="1207" y="146"/>
                  </a:lnTo>
                  <a:lnTo>
                    <a:pt x="1233" y="167"/>
                  </a:lnTo>
                  <a:lnTo>
                    <a:pt x="1257" y="190"/>
                  </a:lnTo>
                  <a:lnTo>
                    <a:pt x="1280" y="213"/>
                  </a:lnTo>
                  <a:lnTo>
                    <a:pt x="1302" y="239"/>
                  </a:lnTo>
                  <a:lnTo>
                    <a:pt x="1322" y="266"/>
                  </a:lnTo>
                  <a:lnTo>
                    <a:pt x="1340" y="294"/>
                  </a:lnTo>
                  <a:lnTo>
                    <a:pt x="1357" y="323"/>
                  </a:lnTo>
                  <a:lnTo>
                    <a:pt x="1374" y="353"/>
                  </a:lnTo>
                  <a:lnTo>
                    <a:pt x="1389" y="385"/>
                  </a:lnTo>
                  <a:lnTo>
                    <a:pt x="1401" y="418"/>
                  </a:lnTo>
                  <a:lnTo>
                    <a:pt x="1413" y="452"/>
                  </a:lnTo>
                  <a:lnTo>
                    <a:pt x="1423" y="489"/>
                  </a:lnTo>
                  <a:lnTo>
                    <a:pt x="1431" y="525"/>
                  </a:lnTo>
                  <a:lnTo>
                    <a:pt x="1439" y="564"/>
                  </a:lnTo>
                  <a:lnTo>
                    <a:pt x="1444" y="603"/>
                  </a:lnTo>
                  <a:lnTo>
                    <a:pt x="1449" y="644"/>
                  </a:lnTo>
                  <a:lnTo>
                    <a:pt x="1451" y="686"/>
                  </a:lnTo>
                  <a:lnTo>
                    <a:pt x="1452" y="728"/>
                  </a:lnTo>
                  <a:lnTo>
                    <a:pt x="1451" y="771"/>
                  </a:lnTo>
                  <a:lnTo>
                    <a:pt x="1449" y="813"/>
                  </a:lnTo>
                  <a:lnTo>
                    <a:pt x="1445" y="854"/>
                  </a:lnTo>
                  <a:lnTo>
                    <a:pt x="1440" y="893"/>
                  </a:lnTo>
                  <a:lnTo>
                    <a:pt x="1434" y="932"/>
                  </a:lnTo>
                  <a:lnTo>
                    <a:pt x="1426" y="969"/>
                  </a:lnTo>
                  <a:lnTo>
                    <a:pt x="1416" y="1006"/>
                  </a:lnTo>
                  <a:lnTo>
                    <a:pt x="1406" y="1041"/>
                  </a:lnTo>
                  <a:lnTo>
                    <a:pt x="1394" y="1075"/>
                  </a:lnTo>
                  <a:lnTo>
                    <a:pt x="1380" y="1107"/>
                  </a:lnTo>
                  <a:lnTo>
                    <a:pt x="1365" y="1140"/>
                  </a:lnTo>
                  <a:lnTo>
                    <a:pt x="1349" y="1170"/>
                  </a:lnTo>
                  <a:lnTo>
                    <a:pt x="1332" y="1199"/>
                  </a:lnTo>
                  <a:lnTo>
                    <a:pt x="1312" y="1226"/>
                  </a:lnTo>
                  <a:lnTo>
                    <a:pt x="1292" y="1252"/>
                  </a:lnTo>
                  <a:lnTo>
                    <a:pt x="1270" y="1277"/>
                  </a:lnTo>
                  <a:lnTo>
                    <a:pt x="1247" y="1300"/>
                  </a:lnTo>
                  <a:lnTo>
                    <a:pt x="1222" y="1323"/>
                  </a:lnTo>
                  <a:lnTo>
                    <a:pt x="1197" y="1344"/>
                  </a:lnTo>
                  <a:lnTo>
                    <a:pt x="1170" y="1363"/>
                  </a:lnTo>
                  <a:lnTo>
                    <a:pt x="1141" y="1381"/>
                  </a:lnTo>
                  <a:lnTo>
                    <a:pt x="1111" y="1398"/>
                  </a:lnTo>
                  <a:lnTo>
                    <a:pt x="1080" y="1413"/>
                  </a:lnTo>
                  <a:lnTo>
                    <a:pt x="1048" y="1427"/>
                  </a:lnTo>
                  <a:lnTo>
                    <a:pt x="1014" y="1438"/>
                  </a:lnTo>
                  <a:lnTo>
                    <a:pt x="978" y="1449"/>
                  </a:lnTo>
                  <a:lnTo>
                    <a:pt x="942" y="1458"/>
                  </a:lnTo>
                  <a:lnTo>
                    <a:pt x="904" y="1465"/>
                  </a:lnTo>
                  <a:lnTo>
                    <a:pt x="866" y="1471"/>
                  </a:lnTo>
                  <a:lnTo>
                    <a:pt x="825" y="1475"/>
                  </a:lnTo>
                  <a:lnTo>
                    <a:pt x="783" y="1477"/>
                  </a:lnTo>
                  <a:lnTo>
                    <a:pt x="740" y="1478"/>
                  </a:lnTo>
                  <a:lnTo>
                    <a:pt x="700" y="1477"/>
                  </a:lnTo>
                  <a:lnTo>
                    <a:pt x="659" y="1475"/>
                  </a:lnTo>
                  <a:lnTo>
                    <a:pt x="619" y="1472"/>
                  </a:lnTo>
                  <a:lnTo>
                    <a:pt x="581" y="1466"/>
                  </a:lnTo>
                  <a:lnTo>
                    <a:pt x="543" y="1460"/>
                  </a:lnTo>
                  <a:lnTo>
                    <a:pt x="507" y="1452"/>
                  </a:lnTo>
                  <a:lnTo>
                    <a:pt x="470" y="1443"/>
                  </a:lnTo>
                  <a:lnTo>
                    <a:pt x="436" y="1432"/>
                  </a:lnTo>
                  <a:lnTo>
                    <a:pt x="403" y="1419"/>
                  </a:lnTo>
                  <a:lnTo>
                    <a:pt x="371" y="1405"/>
                  </a:lnTo>
                  <a:lnTo>
                    <a:pt x="339" y="1390"/>
                  </a:lnTo>
                  <a:lnTo>
                    <a:pt x="309" y="1374"/>
                  </a:lnTo>
                  <a:lnTo>
                    <a:pt x="281" y="1356"/>
                  </a:lnTo>
                  <a:lnTo>
                    <a:pt x="254" y="1337"/>
                  </a:lnTo>
                  <a:lnTo>
                    <a:pt x="227" y="1315"/>
                  </a:lnTo>
                  <a:lnTo>
                    <a:pt x="202" y="1293"/>
                  </a:lnTo>
                  <a:lnTo>
                    <a:pt x="179" y="1269"/>
                  </a:lnTo>
                  <a:lnTo>
                    <a:pt x="157" y="1243"/>
                  </a:lnTo>
                  <a:lnTo>
                    <a:pt x="136" y="1217"/>
                  </a:lnTo>
                  <a:lnTo>
                    <a:pt x="117" y="1189"/>
                  </a:lnTo>
                  <a:lnTo>
                    <a:pt x="98" y="1160"/>
                  </a:lnTo>
                  <a:lnTo>
                    <a:pt x="82" y="1129"/>
                  </a:lnTo>
                  <a:lnTo>
                    <a:pt x="66" y="1096"/>
                  </a:lnTo>
                  <a:lnTo>
                    <a:pt x="53" y="1063"/>
                  </a:lnTo>
                  <a:lnTo>
                    <a:pt x="41" y="1027"/>
                  </a:lnTo>
                  <a:lnTo>
                    <a:pt x="30" y="990"/>
                  </a:lnTo>
                  <a:lnTo>
                    <a:pt x="21" y="952"/>
                  </a:lnTo>
                  <a:lnTo>
                    <a:pt x="14" y="913"/>
                  </a:lnTo>
                  <a:lnTo>
                    <a:pt x="7" y="872"/>
                  </a:lnTo>
                  <a:lnTo>
                    <a:pt x="4" y="829"/>
                  </a:lnTo>
                  <a:lnTo>
                    <a:pt x="1" y="785"/>
                  </a:lnTo>
                  <a:lnTo>
                    <a:pt x="0" y="740"/>
                  </a:lnTo>
                  <a:close/>
                  <a:moveTo>
                    <a:pt x="434" y="742"/>
                  </a:moveTo>
                  <a:lnTo>
                    <a:pt x="434" y="780"/>
                  </a:lnTo>
                  <a:lnTo>
                    <a:pt x="436" y="817"/>
                  </a:lnTo>
                  <a:lnTo>
                    <a:pt x="440" y="855"/>
                  </a:lnTo>
                  <a:lnTo>
                    <a:pt x="446" y="891"/>
                  </a:lnTo>
                  <a:lnTo>
                    <a:pt x="450" y="908"/>
                  </a:lnTo>
                  <a:lnTo>
                    <a:pt x="454" y="927"/>
                  </a:lnTo>
                  <a:lnTo>
                    <a:pt x="458" y="943"/>
                  </a:lnTo>
                  <a:lnTo>
                    <a:pt x="464" y="960"/>
                  </a:lnTo>
                  <a:lnTo>
                    <a:pt x="470" y="976"/>
                  </a:lnTo>
                  <a:lnTo>
                    <a:pt x="477" y="991"/>
                  </a:lnTo>
                  <a:lnTo>
                    <a:pt x="483" y="1007"/>
                  </a:lnTo>
                  <a:lnTo>
                    <a:pt x="492" y="1021"/>
                  </a:lnTo>
                  <a:lnTo>
                    <a:pt x="500" y="1035"/>
                  </a:lnTo>
                  <a:lnTo>
                    <a:pt x="509" y="1049"/>
                  </a:lnTo>
                  <a:lnTo>
                    <a:pt x="520" y="1060"/>
                  </a:lnTo>
                  <a:lnTo>
                    <a:pt x="530" y="1073"/>
                  </a:lnTo>
                  <a:lnTo>
                    <a:pt x="542" y="1084"/>
                  </a:lnTo>
                  <a:lnTo>
                    <a:pt x="554" y="1095"/>
                  </a:lnTo>
                  <a:lnTo>
                    <a:pt x="567" y="1104"/>
                  </a:lnTo>
                  <a:lnTo>
                    <a:pt x="581" y="1113"/>
                  </a:lnTo>
                  <a:lnTo>
                    <a:pt x="596" y="1120"/>
                  </a:lnTo>
                  <a:lnTo>
                    <a:pt x="612" y="1128"/>
                  </a:lnTo>
                  <a:lnTo>
                    <a:pt x="629" y="1133"/>
                  </a:lnTo>
                  <a:lnTo>
                    <a:pt x="646" y="1139"/>
                  </a:lnTo>
                  <a:lnTo>
                    <a:pt x="664" y="1143"/>
                  </a:lnTo>
                  <a:lnTo>
                    <a:pt x="685" y="1145"/>
                  </a:lnTo>
                  <a:lnTo>
                    <a:pt x="705" y="1147"/>
                  </a:lnTo>
                  <a:lnTo>
                    <a:pt x="726" y="1147"/>
                  </a:lnTo>
                  <a:lnTo>
                    <a:pt x="749" y="1147"/>
                  </a:lnTo>
                  <a:lnTo>
                    <a:pt x="771" y="1145"/>
                  </a:lnTo>
                  <a:lnTo>
                    <a:pt x="792" y="1142"/>
                  </a:lnTo>
                  <a:lnTo>
                    <a:pt x="811" y="1137"/>
                  </a:lnTo>
                  <a:lnTo>
                    <a:pt x="829" y="1133"/>
                  </a:lnTo>
                  <a:lnTo>
                    <a:pt x="846" y="1127"/>
                  </a:lnTo>
                  <a:lnTo>
                    <a:pt x="862" y="1119"/>
                  </a:lnTo>
                  <a:lnTo>
                    <a:pt x="878" y="1111"/>
                  </a:lnTo>
                  <a:lnTo>
                    <a:pt x="892" y="1101"/>
                  </a:lnTo>
                  <a:lnTo>
                    <a:pt x="905" y="1091"/>
                  </a:lnTo>
                  <a:lnTo>
                    <a:pt x="918" y="1081"/>
                  </a:lnTo>
                  <a:lnTo>
                    <a:pt x="929" y="1069"/>
                  </a:lnTo>
                  <a:lnTo>
                    <a:pt x="940" y="1056"/>
                  </a:lnTo>
                  <a:lnTo>
                    <a:pt x="949" y="1043"/>
                  </a:lnTo>
                  <a:lnTo>
                    <a:pt x="959" y="1029"/>
                  </a:lnTo>
                  <a:lnTo>
                    <a:pt x="966" y="1014"/>
                  </a:lnTo>
                  <a:lnTo>
                    <a:pt x="974" y="999"/>
                  </a:lnTo>
                  <a:lnTo>
                    <a:pt x="981" y="983"/>
                  </a:lnTo>
                  <a:lnTo>
                    <a:pt x="987" y="966"/>
                  </a:lnTo>
                  <a:lnTo>
                    <a:pt x="992" y="950"/>
                  </a:lnTo>
                  <a:lnTo>
                    <a:pt x="997" y="933"/>
                  </a:lnTo>
                  <a:lnTo>
                    <a:pt x="1002" y="915"/>
                  </a:lnTo>
                  <a:lnTo>
                    <a:pt x="1005" y="897"/>
                  </a:lnTo>
                  <a:lnTo>
                    <a:pt x="1008" y="878"/>
                  </a:lnTo>
                  <a:lnTo>
                    <a:pt x="1014" y="840"/>
                  </a:lnTo>
                  <a:lnTo>
                    <a:pt x="1017" y="801"/>
                  </a:lnTo>
                  <a:lnTo>
                    <a:pt x="1019" y="762"/>
                  </a:lnTo>
                  <a:lnTo>
                    <a:pt x="1019" y="723"/>
                  </a:lnTo>
                  <a:lnTo>
                    <a:pt x="1018" y="685"/>
                  </a:lnTo>
                  <a:lnTo>
                    <a:pt x="1016" y="648"/>
                  </a:lnTo>
                  <a:lnTo>
                    <a:pt x="1014" y="630"/>
                  </a:lnTo>
                  <a:lnTo>
                    <a:pt x="1011" y="612"/>
                  </a:lnTo>
                  <a:lnTo>
                    <a:pt x="1008" y="594"/>
                  </a:lnTo>
                  <a:lnTo>
                    <a:pt x="1005" y="576"/>
                  </a:lnTo>
                  <a:lnTo>
                    <a:pt x="1001" y="559"/>
                  </a:lnTo>
                  <a:lnTo>
                    <a:pt x="996" y="543"/>
                  </a:lnTo>
                  <a:lnTo>
                    <a:pt x="991" y="526"/>
                  </a:lnTo>
                  <a:lnTo>
                    <a:pt x="986" y="511"/>
                  </a:lnTo>
                  <a:lnTo>
                    <a:pt x="979" y="495"/>
                  </a:lnTo>
                  <a:lnTo>
                    <a:pt x="972" y="481"/>
                  </a:lnTo>
                  <a:lnTo>
                    <a:pt x="964" y="466"/>
                  </a:lnTo>
                  <a:lnTo>
                    <a:pt x="956" y="452"/>
                  </a:lnTo>
                  <a:lnTo>
                    <a:pt x="947" y="439"/>
                  </a:lnTo>
                  <a:lnTo>
                    <a:pt x="937" y="426"/>
                  </a:lnTo>
                  <a:lnTo>
                    <a:pt x="928" y="415"/>
                  </a:lnTo>
                  <a:lnTo>
                    <a:pt x="916" y="404"/>
                  </a:lnTo>
                  <a:lnTo>
                    <a:pt x="904" y="393"/>
                  </a:lnTo>
                  <a:lnTo>
                    <a:pt x="892" y="384"/>
                  </a:lnTo>
                  <a:lnTo>
                    <a:pt x="878" y="375"/>
                  </a:lnTo>
                  <a:lnTo>
                    <a:pt x="865" y="366"/>
                  </a:lnTo>
                  <a:lnTo>
                    <a:pt x="850" y="359"/>
                  </a:lnTo>
                  <a:lnTo>
                    <a:pt x="835" y="353"/>
                  </a:lnTo>
                  <a:lnTo>
                    <a:pt x="817" y="347"/>
                  </a:lnTo>
                  <a:lnTo>
                    <a:pt x="800" y="343"/>
                  </a:lnTo>
                  <a:lnTo>
                    <a:pt x="782" y="340"/>
                  </a:lnTo>
                  <a:lnTo>
                    <a:pt x="764" y="337"/>
                  </a:lnTo>
                  <a:lnTo>
                    <a:pt x="743" y="335"/>
                  </a:lnTo>
                  <a:lnTo>
                    <a:pt x="722" y="334"/>
                  </a:lnTo>
                  <a:lnTo>
                    <a:pt x="701" y="335"/>
                  </a:lnTo>
                  <a:lnTo>
                    <a:pt x="680" y="337"/>
                  </a:lnTo>
                  <a:lnTo>
                    <a:pt x="661" y="340"/>
                  </a:lnTo>
                  <a:lnTo>
                    <a:pt x="643" y="344"/>
                  </a:lnTo>
                  <a:lnTo>
                    <a:pt x="626" y="349"/>
                  </a:lnTo>
                  <a:lnTo>
                    <a:pt x="610" y="355"/>
                  </a:lnTo>
                  <a:lnTo>
                    <a:pt x="593" y="362"/>
                  </a:lnTo>
                  <a:lnTo>
                    <a:pt x="578" y="371"/>
                  </a:lnTo>
                  <a:lnTo>
                    <a:pt x="565" y="379"/>
                  </a:lnTo>
                  <a:lnTo>
                    <a:pt x="552" y="389"/>
                  </a:lnTo>
                  <a:lnTo>
                    <a:pt x="540" y="400"/>
                  </a:lnTo>
                  <a:lnTo>
                    <a:pt x="528" y="411"/>
                  </a:lnTo>
                  <a:lnTo>
                    <a:pt x="517" y="423"/>
                  </a:lnTo>
                  <a:lnTo>
                    <a:pt x="508" y="436"/>
                  </a:lnTo>
                  <a:lnTo>
                    <a:pt x="499" y="450"/>
                  </a:lnTo>
                  <a:lnTo>
                    <a:pt x="491" y="464"/>
                  </a:lnTo>
                  <a:lnTo>
                    <a:pt x="483" y="479"/>
                  </a:lnTo>
                  <a:lnTo>
                    <a:pt x="476" y="494"/>
                  </a:lnTo>
                  <a:lnTo>
                    <a:pt x="469" y="510"/>
                  </a:lnTo>
                  <a:lnTo>
                    <a:pt x="464" y="526"/>
                  </a:lnTo>
                  <a:lnTo>
                    <a:pt x="458" y="542"/>
                  </a:lnTo>
                  <a:lnTo>
                    <a:pt x="453" y="559"/>
                  </a:lnTo>
                  <a:lnTo>
                    <a:pt x="449" y="576"/>
                  </a:lnTo>
                  <a:lnTo>
                    <a:pt x="446" y="595"/>
                  </a:lnTo>
                  <a:lnTo>
                    <a:pt x="440" y="631"/>
                  </a:lnTo>
                  <a:lnTo>
                    <a:pt x="436" y="667"/>
                  </a:lnTo>
                  <a:lnTo>
                    <a:pt x="434" y="705"/>
                  </a:lnTo>
                  <a:lnTo>
                    <a:pt x="434" y="742"/>
                  </a:lnTo>
                  <a:close/>
                </a:path>
              </a:pathLst>
            </a:custGeom>
            <a:grpFill/>
            <a:ln>
              <a:noFill/>
            </a:ln>
          </p:spPr>
          <p:txBody>
            <a:bodyPr/>
            <a:lstStyle/>
            <a:p>
              <a:pPr>
                <a:defRPr/>
              </a:pPr>
              <a:endParaRPr lang="zh-CN" altLang="en-US">
                <a:solidFill>
                  <a:prstClr val="white"/>
                </a:solidFill>
              </a:endParaRPr>
            </a:p>
          </p:txBody>
        </p:sp>
        <p:sp>
          <p:nvSpPr>
            <p:cNvPr id="11" name="Freeform 32"/>
            <p:cNvSpPr>
              <a:spLocks noEditPoints="1"/>
            </p:cNvSpPr>
            <p:nvPr/>
          </p:nvSpPr>
          <p:spPr bwMode="auto">
            <a:xfrm>
              <a:off x="6726238" y="314325"/>
              <a:ext cx="255588" cy="260350"/>
            </a:xfrm>
            <a:custGeom>
              <a:avLst/>
              <a:gdLst>
                <a:gd name="T0" fmla="*/ 6 w 1451"/>
                <a:gd name="T1" fmla="*/ 615 h 1478"/>
                <a:gd name="T2" fmla="*/ 37 w 1451"/>
                <a:gd name="T3" fmla="*/ 464 h 1478"/>
                <a:gd name="T4" fmla="*/ 92 w 1451"/>
                <a:gd name="T5" fmla="*/ 332 h 1478"/>
                <a:gd name="T6" fmla="*/ 169 w 1451"/>
                <a:gd name="T7" fmla="*/ 221 h 1478"/>
                <a:gd name="T8" fmla="*/ 268 w 1451"/>
                <a:gd name="T9" fmla="*/ 132 h 1478"/>
                <a:gd name="T10" fmla="*/ 386 w 1451"/>
                <a:gd name="T11" fmla="*/ 65 h 1478"/>
                <a:gd name="T12" fmla="*/ 524 w 1451"/>
                <a:gd name="T13" fmla="*/ 21 h 1478"/>
                <a:gd name="T14" fmla="*/ 680 w 1451"/>
                <a:gd name="T15" fmla="*/ 1 h 1478"/>
                <a:gd name="T16" fmla="*/ 845 w 1451"/>
                <a:gd name="T17" fmla="*/ 7 h 1478"/>
                <a:gd name="T18" fmla="*/ 993 w 1451"/>
                <a:gd name="T19" fmla="*/ 38 h 1478"/>
                <a:gd name="T20" fmla="*/ 1123 w 1451"/>
                <a:gd name="T21" fmla="*/ 91 h 1478"/>
                <a:gd name="T22" fmla="*/ 1232 w 1451"/>
                <a:gd name="T23" fmla="*/ 167 h 1478"/>
                <a:gd name="T24" fmla="*/ 1321 w 1451"/>
                <a:gd name="T25" fmla="*/ 266 h 1478"/>
                <a:gd name="T26" fmla="*/ 1388 w 1451"/>
                <a:gd name="T27" fmla="*/ 385 h 1478"/>
                <a:gd name="T28" fmla="*/ 1430 w 1451"/>
                <a:gd name="T29" fmla="*/ 525 h 1478"/>
                <a:gd name="T30" fmla="*/ 1450 w 1451"/>
                <a:gd name="T31" fmla="*/ 686 h 1478"/>
                <a:gd name="T32" fmla="*/ 1444 w 1451"/>
                <a:gd name="T33" fmla="*/ 854 h 1478"/>
                <a:gd name="T34" fmla="*/ 1415 w 1451"/>
                <a:gd name="T35" fmla="*/ 1006 h 1478"/>
                <a:gd name="T36" fmla="*/ 1364 w 1451"/>
                <a:gd name="T37" fmla="*/ 1140 h 1478"/>
                <a:gd name="T38" fmla="*/ 1291 w 1451"/>
                <a:gd name="T39" fmla="*/ 1252 h 1478"/>
                <a:gd name="T40" fmla="*/ 1196 w 1451"/>
                <a:gd name="T41" fmla="*/ 1344 h 1478"/>
                <a:gd name="T42" fmla="*/ 1079 w 1451"/>
                <a:gd name="T43" fmla="*/ 1413 h 1478"/>
                <a:gd name="T44" fmla="*/ 942 w 1451"/>
                <a:gd name="T45" fmla="*/ 1458 h 1478"/>
                <a:gd name="T46" fmla="*/ 783 w 1451"/>
                <a:gd name="T47" fmla="*/ 1477 h 1478"/>
                <a:gd name="T48" fmla="*/ 615 w 1451"/>
                <a:gd name="T49" fmla="*/ 1472 h 1478"/>
                <a:gd name="T50" fmla="*/ 465 w 1451"/>
                <a:gd name="T51" fmla="*/ 1442 h 1478"/>
                <a:gd name="T52" fmla="*/ 333 w 1451"/>
                <a:gd name="T53" fmla="*/ 1388 h 1478"/>
                <a:gd name="T54" fmla="*/ 222 w 1451"/>
                <a:gd name="T55" fmla="*/ 1312 h 1478"/>
                <a:gd name="T56" fmla="*/ 132 w 1451"/>
                <a:gd name="T57" fmla="*/ 1214 h 1478"/>
                <a:gd name="T58" fmla="*/ 64 w 1451"/>
                <a:gd name="T59" fmla="*/ 1093 h 1478"/>
                <a:gd name="T60" fmla="*/ 19 w 1451"/>
                <a:gd name="T61" fmla="*/ 949 h 1478"/>
                <a:gd name="T62" fmla="*/ 0 w 1451"/>
                <a:gd name="T63" fmla="*/ 784 h 1478"/>
                <a:gd name="T64" fmla="*/ 435 w 1451"/>
                <a:gd name="T65" fmla="*/ 817 h 1478"/>
                <a:gd name="T66" fmla="*/ 453 w 1451"/>
                <a:gd name="T67" fmla="*/ 927 h 1478"/>
                <a:gd name="T68" fmla="*/ 476 w 1451"/>
                <a:gd name="T69" fmla="*/ 991 h 1478"/>
                <a:gd name="T70" fmla="*/ 508 w 1451"/>
                <a:gd name="T71" fmla="*/ 1049 h 1478"/>
                <a:gd name="T72" fmla="*/ 553 w 1451"/>
                <a:gd name="T73" fmla="*/ 1095 h 1478"/>
                <a:gd name="T74" fmla="*/ 611 w 1451"/>
                <a:gd name="T75" fmla="*/ 1128 h 1478"/>
                <a:gd name="T76" fmla="*/ 684 w 1451"/>
                <a:gd name="T77" fmla="*/ 1145 h 1478"/>
                <a:gd name="T78" fmla="*/ 770 w 1451"/>
                <a:gd name="T79" fmla="*/ 1145 h 1478"/>
                <a:gd name="T80" fmla="*/ 845 w 1451"/>
                <a:gd name="T81" fmla="*/ 1127 h 1478"/>
                <a:gd name="T82" fmla="*/ 904 w 1451"/>
                <a:gd name="T83" fmla="*/ 1091 h 1478"/>
                <a:gd name="T84" fmla="*/ 949 w 1451"/>
                <a:gd name="T85" fmla="*/ 1043 h 1478"/>
                <a:gd name="T86" fmla="*/ 980 w 1451"/>
                <a:gd name="T87" fmla="*/ 983 h 1478"/>
                <a:gd name="T88" fmla="*/ 1001 w 1451"/>
                <a:gd name="T89" fmla="*/ 915 h 1478"/>
                <a:gd name="T90" fmla="*/ 1016 w 1451"/>
                <a:gd name="T91" fmla="*/ 801 h 1478"/>
                <a:gd name="T92" fmla="*/ 1015 w 1451"/>
                <a:gd name="T93" fmla="*/ 648 h 1478"/>
                <a:gd name="T94" fmla="*/ 1004 w 1451"/>
                <a:gd name="T95" fmla="*/ 576 h 1478"/>
                <a:gd name="T96" fmla="*/ 985 w 1451"/>
                <a:gd name="T97" fmla="*/ 511 h 1478"/>
                <a:gd name="T98" fmla="*/ 956 w 1451"/>
                <a:gd name="T99" fmla="*/ 452 h 1478"/>
                <a:gd name="T100" fmla="*/ 915 w 1451"/>
                <a:gd name="T101" fmla="*/ 404 h 1478"/>
                <a:gd name="T102" fmla="*/ 864 w 1451"/>
                <a:gd name="T103" fmla="*/ 366 h 1478"/>
                <a:gd name="T104" fmla="*/ 799 w 1451"/>
                <a:gd name="T105" fmla="*/ 343 h 1478"/>
                <a:gd name="T106" fmla="*/ 722 w 1451"/>
                <a:gd name="T107" fmla="*/ 334 h 1478"/>
                <a:gd name="T108" fmla="*/ 642 w 1451"/>
                <a:gd name="T109" fmla="*/ 344 h 1478"/>
                <a:gd name="T110" fmla="*/ 579 w 1451"/>
                <a:gd name="T111" fmla="*/ 371 h 1478"/>
                <a:gd name="T112" fmla="*/ 528 w 1451"/>
                <a:gd name="T113" fmla="*/ 411 h 1478"/>
                <a:gd name="T114" fmla="*/ 490 w 1451"/>
                <a:gd name="T115" fmla="*/ 464 h 1478"/>
                <a:gd name="T116" fmla="*/ 463 w 1451"/>
                <a:gd name="T117" fmla="*/ 526 h 1478"/>
                <a:gd name="T118" fmla="*/ 445 w 1451"/>
                <a:gd name="T119" fmla="*/ 595 h 1478"/>
                <a:gd name="T120" fmla="*/ 433 w 1451"/>
                <a:gd name="T121" fmla="*/ 742 h 14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451" h="1478">
                  <a:moveTo>
                    <a:pt x="0" y="740"/>
                  </a:moveTo>
                  <a:lnTo>
                    <a:pt x="0" y="697"/>
                  </a:lnTo>
                  <a:lnTo>
                    <a:pt x="2" y="656"/>
                  </a:lnTo>
                  <a:lnTo>
                    <a:pt x="6" y="615"/>
                  </a:lnTo>
                  <a:lnTo>
                    <a:pt x="12" y="575"/>
                  </a:lnTo>
                  <a:lnTo>
                    <a:pt x="19" y="537"/>
                  </a:lnTo>
                  <a:lnTo>
                    <a:pt x="28" y="500"/>
                  </a:lnTo>
                  <a:lnTo>
                    <a:pt x="37" y="464"/>
                  </a:lnTo>
                  <a:lnTo>
                    <a:pt x="49" y="430"/>
                  </a:lnTo>
                  <a:lnTo>
                    <a:pt x="62" y="395"/>
                  </a:lnTo>
                  <a:lnTo>
                    <a:pt x="76" y="363"/>
                  </a:lnTo>
                  <a:lnTo>
                    <a:pt x="92" y="332"/>
                  </a:lnTo>
                  <a:lnTo>
                    <a:pt x="109" y="303"/>
                  </a:lnTo>
                  <a:lnTo>
                    <a:pt x="127" y="274"/>
                  </a:lnTo>
                  <a:lnTo>
                    <a:pt x="148" y="248"/>
                  </a:lnTo>
                  <a:lnTo>
                    <a:pt x="169" y="221"/>
                  </a:lnTo>
                  <a:lnTo>
                    <a:pt x="192" y="197"/>
                  </a:lnTo>
                  <a:lnTo>
                    <a:pt x="215" y="174"/>
                  </a:lnTo>
                  <a:lnTo>
                    <a:pt x="241" y="152"/>
                  </a:lnTo>
                  <a:lnTo>
                    <a:pt x="268" y="132"/>
                  </a:lnTo>
                  <a:lnTo>
                    <a:pt x="296" y="113"/>
                  </a:lnTo>
                  <a:lnTo>
                    <a:pt x="325" y="94"/>
                  </a:lnTo>
                  <a:lnTo>
                    <a:pt x="355" y="78"/>
                  </a:lnTo>
                  <a:lnTo>
                    <a:pt x="386" y="65"/>
                  </a:lnTo>
                  <a:lnTo>
                    <a:pt x="419" y="51"/>
                  </a:lnTo>
                  <a:lnTo>
                    <a:pt x="453" y="39"/>
                  </a:lnTo>
                  <a:lnTo>
                    <a:pt x="489" y="29"/>
                  </a:lnTo>
                  <a:lnTo>
                    <a:pt x="524" y="21"/>
                  </a:lnTo>
                  <a:lnTo>
                    <a:pt x="561" y="13"/>
                  </a:lnTo>
                  <a:lnTo>
                    <a:pt x="600" y="8"/>
                  </a:lnTo>
                  <a:lnTo>
                    <a:pt x="640" y="3"/>
                  </a:lnTo>
                  <a:lnTo>
                    <a:pt x="680" y="1"/>
                  </a:lnTo>
                  <a:lnTo>
                    <a:pt x="722" y="0"/>
                  </a:lnTo>
                  <a:lnTo>
                    <a:pt x="765" y="1"/>
                  </a:lnTo>
                  <a:lnTo>
                    <a:pt x="806" y="3"/>
                  </a:lnTo>
                  <a:lnTo>
                    <a:pt x="845" y="7"/>
                  </a:lnTo>
                  <a:lnTo>
                    <a:pt x="884" y="12"/>
                  </a:lnTo>
                  <a:lnTo>
                    <a:pt x="921" y="20"/>
                  </a:lnTo>
                  <a:lnTo>
                    <a:pt x="958" y="27"/>
                  </a:lnTo>
                  <a:lnTo>
                    <a:pt x="993" y="38"/>
                  </a:lnTo>
                  <a:lnTo>
                    <a:pt x="1028" y="48"/>
                  </a:lnTo>
                  <a:lnTo>
                    <a:pt x="1061" y="61"/>
                  </a:lnTo>
                  <a:lnTo>
                    <a:pt x="1092" y="75"/>
                  </a:lnTo>
                  <a:lnTo>
                    <a:pt x="1123" y="91"/>
                  </a:lnTo>
                  <a:lnTo>
                    <a:pt x="1152" y="107"/>
                  </a:lnTo>
                  <a:lnTo>
                    <a:pt x="1180" y="127"/>
                  </a:lnTo>
                  <a:lnTo>
                    <a:pt x="1206" y="146"/>
                  </a:lnTo>
                  <a:lnTo>
                    <a:pt x="1232" y="167"/>
                  </a:lnTo>
                  <a:lnTo>
                    <a:pt x="1257" y="190"/>
                  </a:lnTo>
                  <a:lnTo>
                    <a:pt x="1279" y="213"/>
                  </a:lnTo>
                  <a:lnTo>
                    <a:pt x="1301" y="239"/>
                  </a:lnTo>
                  <a:lnTo>
                    <a:pt x="1321" y="266"/>
                  </a:lnTo>
                  <a:lnTo>
                    <a:pt x="1339" y="294"/>
                  </a:lnTo>
                  <a:lnTo>
                    <a:pt x="1358" y="323"/>
                  </a:lnTo>
                  <a:lnTo>
                    <a:pt x="1373" y="353"/>
                  </a:lnTo>
                  <a:lnTo>
                    <a:pt x="1388" y="385"/>
                  </a:lnTo>
                  <a:lnTo>
                    <a:pt x="1400" y="418"/>
                  </a:lnTo>
                  <a:lnTo>
                    <a:pt x="1412" y="452"/>
                  </a:lnTo>
                  <a:lnTo>
                    <a:pt x="1422" y="489"/>
                  </a:lnTo>
                  <a:lnTo>
                    <a:pt x="1430" y="525"/>
                  </a:lnTo>
                  <a:lnTo>
                    <a:pt x="1438" y="564"/>
                  </a:lnTo>
                  <a:lnTo>
                    <a:pt x="1443" y="603"/>
                  </a:lnTo>
                  <a:lnTo>
                    <a:pt x="1448" y="644"/>
                  </a:lnTo>
                  <a:lnTo>
                    <a:pt x="1450" y="686"/>
                  </a:lnTo>
                  <a:lnTo>
                    <a:pt x="1451" y="728"/>
                  </a:lnTo>
                  <a:lnTo>
                    <a:pt x="1450" y="771"/>
                  </a:lnTo>
                  <a:lnTo>
                    <a:pt x="1448" y="813"/>
                  </a:lnTo>
                  <a:lnTo>
                    <a:pt x="1444" y="854"/>
                  </a:lnTo>
                  <a:lnTo>
                    <a:pt x="1439" y="893"/>
                  </a:lnTo>
                  <a:lnTo>
                    <a:pt x="1433" y="932"/>
                  </a:lnTo>
                  <a:lnTo>
                    <a:pt x="1425" y="969"/>
                  </a:lnTo>
                  <a:lnTo>
                    <a:pt x="1415" y="1006"/>
                  </a:lnTo>
                  <a:lnTo>
                    <a:pt x="1405" y="1041"/>
                  </a:lnTo>
                  <a:lnTo>
                    <a:pt x="1393" y="1075"/>
                  </a:lnTo>
                  <a:lnTo>
                    <a:pt x="1379" y="1107"/>
                  </a:lnTo>
                  <a:lnTo>
                    <a:pt x="1364" y="1140"/>
                  </a:lnTo>
                  <a:lnTo>
                    <a:pt x="1348" y="1170"/>
                  </a:lnTo>
                  <a:lnTo>
                    <a:pt x="1331" y="1199"/>
                  </a:lnTo>
                  <a:lnTo>
                    <a:pt x="1311" y="1226"/>
                  </a:lnTo>
                  <a:lnTo>
                    <a:pt x="1291" y="1252"/>
                  </a:lnTo>
                  <a:lnTo>
                    <a:pt x="1270" y="1277"/>
                  </a:lnTo>
                  <a:lnTo>
                    <a:pt x="1246" y="1300"/>
                  </a:lnTo>
                  <a:lnTo>
                    <a:pt x="1221" y="1323"/>
                  </a:lnTo>
                  <a:lnTo>
                    <a:pt x="1196" y="1344"/>
                  </a:lnTo>
                  <a:lnTo>
                    <a:pt x="1169" y="1363"/>
                  </a:lnTo>
                  <a:lnTo>
                    <a:pt x="1140" y="1381"/>
                  </a:lnTo>
                  <a:lnTo>
                    <a:pt x="1110" y="1398"/>
                  </a:lnTo>
                  <a:lnTo>
                    <a:pt x="1079" y="1413"/>
                  </a:lnTo>
                  <a:lnTo>
                    <a:pt x="1047" y="1427"/>
                  </a:lnTo>
                  <a:lnTo>
                    <a:pt x="1013" y="1438"/>
                  </a:lnTo>
                  <a:lnTo>
                    <a:pt x="978" y="1449"/>
                  </a:lnTo>
                  <a:lnTo>
                    <a:pt x="942" y="1458"/>
                  </a:lnTo>
                  <a:lnTo>
                    <a:pt x="903" y="1465"/>
                  </a:lnTo>
                  <a:lnTo>
                    <a:pt x="865" y="1471"/>
                  </a:lnTo>
                  <a:lnTo>
                    <a:pt x="824" y="1475"/>
                  </a:lnTo>
                  <a:lnTo>
                    <a:pt x="783" y="1477"/>
                  </a:lnTo>
                  <a:lnTo>
                    <a:pt x="740" y="1478"/>
                  </a:lnTo>
                  <a:lnTo>
                    <a:pt x="697" y="1477"/>
                  </a:lnTo>
                  <a:lnTo>
                    <a:pt x="656" y="1475"/>
                  </a:lnTo>
                  <a:lnTo>
                    <a:pt x="615" y="1472"/>
                  </a:lnTo>
                  <a:lnTo>
                    <a:pt x="576" y="1466"/>
                  </a:lnTo>
                  <a:lnTo>
                    <a:pt x="538" y="1460"/>
                  </a:lnTo>
                  <a:lnTo>
                    <a:pt x="500" y="1451"/>
                  </a:lnTo>
                  <a:lnTo>
                    <a:pt x="465" y="1442"/>
                  </a:lnTo>
                  <a:lnTo>
                    <a:pt x="430" y="1431"/>
                  </a:lnTo>
                  <a:lnTo>
                    <a:pt x="396" y="1418"/>
                  </a:lnTo>
                  <a:lnTo>
                    <a:pt x="364" y="1404"/>
                  </a:lnTo>
                  <a:lnTo>
                    <a:pt x="333" y="1388"/>
                  </a:lnTo>
                  <a:lnTo>
                    <a:pt x="303" y="1371"/>
                  </a:lnTo>
                  <a:lnTo>
                    <a:pt x="275" y="1353"/>
                  </a:lnTo>
                  <a:lnTo>
                    <a:pt x="247" y="1333"/>
                  </a:lnTo>
                  <a:lnTo>
                    <a:pt x="222" y="1312"/>
                  </a:lnTo>
                  <a:lnTo>
                    <a:pt x="197" y="1290"/>
                  </a:lnTo>
                  <a:lnTo>
                    <a:pt x="173" y="1265"/>
                  </a:lnTo>
                  <a:lnTo>
                    <a:pt x="152" y="1240"/>
                  </a:lnTo>
                  <a:lnTo>
                    <a:pt x="132" y="1214"/>
                  </a:lnTo>
                  <a:lnTo>
                    <a:pt x="112" y="1185"/>
                  </a:lnTo>
                  <a:lnTo>
                    <a:pt x="94" y="1156"/>
                  </a:lnTo>
                  <a:lnTo>
                    <a:pt x="78" y="1125"/>
                  </a:lnTo>
                  <a:lnTo>
                    <a:pt x="64" y="1093"/>
                  </a:lnTo>
                  <a:lnTo>
                    <a:pt x="50" y="1058"/>
                  </a:lnTo>
                  <a:lnTo>
                    <a:pt x="38" y="1023"/>
                  </a:lnTo>
                  <a:lnTo>
                    <a:pt x="29" y="986"/>
                  </a:lnTo>
                  <a:lnTo>
                    <a:pt x="19" y="949"/>
                  </a:lnTo>
                  <a:lnTo>
                    <a:pt x="13" y="909"/>
                  </a:lnTo>
                  <a:lnTo>
                    <a:pt x="6" y="870"/>
                  </a:lnTo>
                  <a:lnTo>
                    <a:pt x="3" y="828"/>
                  </a:lnTo>
                  <a:lnTo>
                    <a:pt x="0" y="784"/>
                  </a:lnTo>
                  <a:lnTo>
                    <a:pt x="0" y="740"/>
                  </a:lnTo>
                  <a:close/>
                  <a:moveTo>
                    <a:pt x="433" y="742"/>
                  </a:moveTo>
                  <a:lnTo>
                    <a:pt x="433" y="780"/>
                  </a:lnTo>
                  <a:lnTo>
                    <a:pt x="435" y="817"/>
                  </a:lnTo>
                  <a:lnTo>
                    <a:pt x="439" y="855"/>
                  </a:lnTo>
                  <a:lnTo>
                    <a:pt x="445" y="891"/>
                  </a:lnTo>
                  <a:lnTo>
                    <a:pt x="449" y="908"/>
                  </a:lnTo>
                  <a:lnTo>
                    <a:pt x="453" y="927"/>
                  </a:lnTo>
                  <a:lnTo>
                    <a:pt x="457" y="943"/>
                  </a:lnTo>
                  <a:lnTo>
                    <a:pt x="463" y="960"/>
                  </a:lnTo>
                  <a:lnTo>
                    <a:pt x="469" y="976"/>
                  </a:lnTo>
                  <a:lnTo>
                    <a:pt x="476" y="991"/>
                  </a:lnTo>
                  <a:lnTo>
                    <a:pt x="483" y="1007"/>
                  </a:lnTo>
                  <a:lnTo>
                    <a:pt x="491" y="1021"/>
                  </a:lnTo>
                  <a:lnTo>
                    <a:pt x="499" y="1035"/>
                  </a:lnTo>
                  <a:lnTo>
                    <a:pt x="508" y="1049"/>
                  </a:lnTo>
                  <a:lnTo>
                    <a:pt x="519" y="1060"/>
                  </a:lnTo>
                  <a:lnTo>
                    <a:pt x="529" y="1073"/>
                  </a:lnTo>
                  <a:lnTo>
                    <a:pt x="541" y="1084"/>
                  </a:lnTo>
                  <a:lnTo>
                    <a:pt x="553" y="1095"/>
                  </a:lnTo>
                  <a:lnTo>
                    <a:pt x="566" y="1104"/>
                  </a:lnTo>
                  <a:lnTo>
                    <a:pt x="581" y="1113"/>
                  </a:lnTo>
                  <a:lnTo>
                    <a:pt x="595" y="1120"/>
                  </a:lnTo>
                  <a:lnTo>
                    <a:pt x="611" y="1128"/>
                  </a:lnTo>
                  <a:lnTo>
                    <a:pt x="628" y="1133"/>
                  </a:lnTo>
                  <a:lnTo>
                    <a:pt x="645" y="1139"/>
                  </a:lnTo>
                  <a:lnTo>
                    <a:pt x="664" y="1143"/>
                  </a:lnTo>
                  <a:lnTo>
                    <a:pt x="684" y="1145"/>
                  </a:lnTo>
                  <a:lnTo>
                    <a:pt x="704" y="1147"/>
                  </a:lnTo>
                  <a:lnTo>
                    <a:pt x="725" y="1147"/>
                  </a:lnTo>
                  <a:lnTo>
                    <a:pt x="749" y="1147"/>
                  </a:lnTo>
                  <a:lnTo>
                    <a:pt x="770" y="1145"/>
                  </a:lnTo>
                  <a:lnTo>
                    <a:pt x="791" y="1142"/>
                  </a:lnTo>
                  <a:lnTo>
                    <a:pt x="810" y="1137"/>
                  </a:lnTo>
                  <a:lnTo>
                    <a:pt x="828" y="1133"/>
                  </a:lnTo>
                  <a:lnTo>
                    <a:pt x="845" y="1127"/>
                  </a:lnTo>
                  <a:lnTo>
                    <a:pt x="862" y="1119"/>
                  </a:lnTo>
                  <a:lnTo>
                    <a:pt x="877" y="1111"/>
                  </a:lnTo>
                  <a:lnTo>
                    <a:pt x="891" y="1101"/>
                  </a:lnTo>
                  <a:lnTo>
                    <a:pt x="904" y="1091"/>
                  </a:lnTo>
                  <a:lnTo>
                    <a:pt x="917" y="1081"/>
                  </a:lnTo>
                  <a:lnTo>
                    <a:pt x="929" y="1069"/>
                  </a:lnTo>
                  <a:lnTo>
                    <a:pt x="939" y="1056"/>
                  </a:lnTo>
                  <a:lnTo>
                    <a:pt x="949" y="1043"/>
                  </a:lnTo>
                  <a:lnTo>
                    <a:pt x="958" y="1029"/>
                  </a:lnTo>
                  <a:lnTo>
                    <a:pt x="966" y="1014"/>
                  </a:lnTo>
                  <a:lnTo>
                    <a:pt x="974" y="999"/>
                  </a:lnTo>
                  <a:lnTo>
                    <a:pt x="980" y="983"/>
                  </a:lnTo>
                  <a:lnTo>
                    <a:pt x="986" y="966"/>
                  </a:lnTo>
                  <a:lnTo>
                    <a:pt x="992" y="950"/>
                  </a:lnTo>
                  <a:lnTo>
                    <a:pt x="996" y="933"/>
                  </a:lnTo>
                  <a:lnTo>
                    <a:pt x="1001" y="915"/>
                  </a:lnTo>
                  <a:lnTo>
                    <a:pt x="1004" y="897"/>
                  </a:lnTo>
                  <a:lnTo>
                    <a:pt x="1007" y="878"/>
                  </a:lnTo>
                  <a:lnTo>
                    <a:pt x="1013" y="840"/>
                  </a:lnTo>
                  <a:lnTo>
                    <a:pt x="1016" y="801"/>
                  </a:lnTo>
                  <a:lnTo>
                    <a:pt x="1018" y="762"/>
                  </a:lnTo>
                  <a:lnTo>
                    <a:pt x="1018" y="723"/>
                  </a:lnTo>
                  <a:lnTo>
                    <a:pt x="1017" y="685"/>
                  </a:lnTo>
                  <a:lnTo>
                    <a:pt x="1015" y="648"/>
                  </a:lnTo>
                  <a:lnTo>
                    <a:pt x="1013" y="630"/>
                  </a:lnTo>
                  <a:lnTo>
                    <a:pt x="1010" y="612"/>
                  </a:lnTo>
                  <a:lnTo>
                    <a:pt x="1007" y="594"/>
                  </a:lnTo>
                  <a:lnTo>
                    <a:pt x="1004" y="576"/>
                  </a:lnTo>
                  <a:lnTo>
                    <a:pt x="1000" y="559"/>
                  </a:lnTo>
                  <a:lnTo>
                    <a:pt x="995" y="543"/>
                  </a:lnTo>
                  <a:lnTo>
                    <a:pt x="990" y="526"/>
                  </a:lnTo>
                  <a:lnTo>
                    <a:pt x="985" y="511"/>
                  </a:lnTo>
                  <a:lnTo>
                    <a:pt x="978" y="495"/>
                  </a:lnTo>
                  <a:lnTo>
                    <a:pt x="971" y="481"/>
                  </a:lnTo>
                  <a:lnTo>
                    <a:pt x="963" y="466"/>
                  </a:lnTo>
                  <a:lnTo>
                    <a:pt x="956" y="452"/>
                  </a:lnTo>
                  <a:lnTo>
                    <a:pt x="946" y="439"/>
                  </a:lnTo>
                  <a:lnTo>
                    <a:pt x="936" y="426"/>
                  </a:lnTo>
                  <a:lnTo>
                    <a:pt x="927" y="415"/>
                  </a:lnTo>
                  <a:lnTo>
                    <a:pt x="915" y="404"/>
                  </a:lnTo>
                  <a:lnTo>
                    <a:pt x="903" y="393"/>
                  </a:lnTo>
                  <a:lnTo>
                    <a:pt x="891" y="384"/>
                  </a:lnTo>
                  <a:lnTo>
                    <a:pt x="877" y="375"/>
                  </a:lnTo>
                  <a:lnTo>
                    <a:pt x="864" y="366"/>
                  </a:lnTo>
                  <a:lnTo>
                    <a:pt x="850" y="359"/>
                  </a:lnTo>
                  <a:lnTo>
                    <a:pt x="834" y="353"/>
                  </a:lnTo>
                  <a:lnTo>
                    <a:pt x="817" y="347"/>
                  </a:lnTo>
                  <a:lnTo>
                    <a:pt x="799" y="343"/>
                  </a:lnTo>
                  <a:lnTo>
                    <a:pt x="781" y="340"/>
                  </a:lnTo>
                  <a:lnTo>
                    <a:pt x="763" y="337"/>
                  </a:lnTo>
                  <a:lnTo>
                    <a:pt x="742" y="335"/>
                  </a:lnTo>
                  <a:lnTo>
                    <a:pt x="722" y="334"/>
                  </a:lnTo>
                  <a:lnTo>
                    <a:pt x="701" y="335"/>
                  </a:lnTo>
                  <a:lnTo>
                    <a:pt x="680" y="337"/>
                  </a:lnTo>
                  <a:lnTo>
                    <a:pt x="661" y="340"/>
                  </a:lnTo>
                  <a:lnTo>
                    <a:pt x="642" y="344"/>
                  </a:lnTo>
                  <a:lnTo>
                    <a:pt x="625" y="349"/>
                  </a:lnTo>
                  <a:lnTo>
                    <a:pt x="609" y="355"/>
                  </a:lnTo>
                  <a:lnTo>
                    <a:pt x="592" y="362"/>
                  </a:lnTo>
                  <a:lnTo>
                    <a:pt x="579" y="371"/>
                  </a:lnTo>
                  <a:lnTo>
                    <a:pt x="565" y="379"/>
                  </a:lnTo>
                  <a:lnTo>
                    <a:pt x="552" y="389"/>
                  </a:lnTo>
                  <a:lnTo>
                    <a:pt x="539" y="400"/>
                  </a:lnTo>
                  <a:lnTo>
                    <a:pt x="528" y="411"/>
                  </a:lnTo>
                  <a:lnTo>
                    <a:pt x="517" y="423"/>
                  </a:lnTo>
                  <a:lnTo>
                    <a:pt x="507" y="436"/>
                  </a:lnTo>
                  <a:lnTo>
                    <a:pt x="498" y="450"/>
                  </a:lnTo>
                  <a:lnTo>
                    <a:pt x="490" y="464"/>
                  </a:lnTo>
                  <a:lnTo>
                    <a:pt x="482" y="479"/>
                  </a:lnTo>
                  <a:lnTo>
                    <a:pt x="475" y="494"/>
                  </a:lnTo>
                  <a:lnTo>
                    <a:pt x="468" y="510"/>
                  </a:lnTo>
                  <a:lnTo>
                    <a:pt x="463" y="526"/>
                  </a:lnTo>
                  <a:lnTo>
                    <a:pt x="457" y="542"/>
                  </a:lnTo>
                  <a:lnTo>
                    <a:pt x="452" y="559"/>
                  </a:lnTo>
                  <a:lnTo>
                    <a:pt x="449" y="576"/>
                  </a:lnTo>
                  <a:lnTo>
                    <a:pt x="445" y="595"/>
                  </a:lnTo>
                  <a:lnTo>
                    <a:pt x="439" y="631"/>
                  </a:lnTo>
                  <a:lnTo>
                    <a:pt x="435" y="667"/>
                  </a:lnTo>
                  <a:lnTo>
                    <a:pt x="433" y="705"/>
                  </a:lnTo>
                  <a:lnTo>
                    <a:pt x="433" y="742"/>
                  </a:lnTo>
                  <a:close/>
                </a:path>
              </a:pathLst>
            </a:custGeom>
            <a:grpFill/>
            <a:ln>
              <a:noFill/>
            </a:ln>
          </p:spPr>
          <p:txBody>
            <a:bodyPr/>
            <a:lstStyle/>
            <a:p>
              <a:pPr>
                <a:defRPr/>
              </a:pPr>
              <a:endParaRPr lang="zh-CN" altLang="en-US">
                <a:solidFill>
                  <a:prstClr val="white"/>
                </a:solidFill>
              </a:endParaRPr>
            </a:p>
          </p:txBody>
        </p:sp>
        <p:sp>
          <p:nvSpPr>
            <p:cNvPr id="12" name="Freeform 33"/>
            <p:cNvSpPr>
              <a:spLocks noEditPoints="1"/>
            </p:cNvSpPr>
            <p:nvPr/>
          </p:nvSpPr>
          <p:spPr bwMode="auto">
            <a:xfrm>
              <a:off x="6445250" y="314325"/>
              <a:ext cx="257175" cy="260350"/>
            </a:xfrm>
            <a:custGeom>
              <a:avLst/>
              <a:gdLst>
                <a:gd name="T0" fmla="*/ 13 w 1452"/>
                <a:gd name="T1" fmla="*/ 575 h 1478"/>
                <a:gd name="T2" fmla="*/ 63 w 1452"/>
                <a:gd name="T3" fmla="*/ 395 h 1478"/>
                <a:gd name="T4" fmla="*/ 149 w 1452"/>
                <a:gd name="T5" fmla="*/ 248 h 1478"/>
                <a:gd name="T6" fmla="*/ 268 w 1452"/>
                <a:gd name="T7" fmla="*/ 132 h 1478"/>
                <a:gd name="T8" fmla="*/ 420 w 1452"/>
                <a:gd name="T9" fmla="*/ 51 h 1478"/>
                <a:gd name="T10" fmla="*/ 601 w 1452"/>
                <a:gd name="T11" fmla="*/ 8 h 1478"/>
                <a:gd name="T12" fmla="*/ 807 w 1452"/>
                <a:gd name="T13" fmla="*/ 3 h 1478"/>
                <a:gd name="T14" fmla="*/ 994 w 1452"/>
                <a:gd name="T15" fmla="*/ 38 h 1478"/>
                <a:gd name="T16" fmla="*/ 1153 w 1452"/>
                <a:gd name="T17" fmla="*/ 107 h 1478"/>
                <a:gd name="T18" fmla="*/ 1280 w 1452"/>
                <a:gd name="T19" fmla="*/ 213 h 1478"/>
                <a:gd name="T20" fmla="*/ 1373 w 1452"/>
                <a:gd name="T21" fmla="*/ 353 h 1478"/>
                <a:gd name="T22" fmla="*/ 1431 w 1452"/>
                <a:gd name="T23" fmla="*/ 525 h 1478"/>
                <a:gd name="T24" fmla="*/ 1452 w 1452"/>
                <a:gd name="T25" fmla="*/ 728 h 1478"/>
                <a:gd name="T26" fmla="*/ 1443 w 1452"/>
                <a:gd name="T27" fmla="*/ 876 h 1478"/>
                <a:gd name="T28" fmla="*/ 1420 w 1452"/>
                <a:gd name="T29" fmla="*/ 1006 h 1478"/>
                <a:gd name="T30" fmla="*/ 1379 w 1452"/>
                <a:gd name="T31" fmla="*/ 1119 h 1478"/>
                <a:gd name="T32" fmla="*/ 1316 w 1452"/>
                <a:gd name="T33" fmla="*/ 1224 h 1478"/>
                <a:gd name="T34" fmla="*/ 1236 w 1452"/>
                <a:gd name="T35" fmla="*/ 1312 h 1478"/>
                <a:gd name="T36" fmla="*/ 1145 w 1452"/>
                <a:gd name="T37" fmla="*/ 1379 h 1478"/>
                <a:gd name="T38" fmla="*/ 1042 w 1452"/>
                <a:gd name="T39" fmla="*/ 1428 h 1478"/>
                <a:gd name="T40" fmla="*/ 931 w 1452"/>
                <a:gd name="T41" fmla="*/ 1460 h 1478"/>
                <a:gd name="T42" fmla="*/ 813 w 1452"/>
                <a:gd name="T43" fmla="*/ 1476 h 1478"/>
                <a:gd name="T44" fmla="*/ 682 w 1452"/>
                <a:gd name="T45" fmla="*/ 1477 h 1478"/>
                <a:gd name="T46" fmla="*/ 549 w 1452"/>
                <a:gd name="T47" fmla="*/ 1463 h 1478"/>
                <a:gd name="T48" fmla="*/ 432 w 1452"/>
                <a:gd name="T49" fmla="*/ 1435 h 1478"/>
                <a:gd name="T50" fmla="*/ 326 w 1452"/>
                <a:gd name="T51" fmla="*/ 1389 h 1478"/>
                <a:gd name="T52" fmla="*/ 224 w 1452"/>
                <a:gd name="T53" fmla="*/ 1317 h 1478"/>
                <a:gd name="T54" fmla="*/ 142 w 1452"/>
                <a:gd name="T55" fmla="*/ 1227 h 1478"/>
                <a:gd name="T56" fmla="*/ 80 w 1452"/>
                <a:gd name="T57" fmla="*/ 1125 h 1478"/>
                <a:gd name="T58" fmla="*/ 37 w 1452"/>
                <a:gd name="T59" fmla="*/ 1011 h 1478"/>
                <a:gd name="T60" fmla="*/ 10 w 1452"/>
                <a:gd name="T61" fmla="*/ 890 h 1478"/>
                <a:gd name="T62" fmla="*/ 1 w 1452"/>
                <a:gd name="T63" fmla="*/ 765 h 1478"/>
                <a:gd name="T64" fmla="*/ 440 w 1452"/>
                <a:gd name="T65" fmla="*/ 855 h 1478"/>
                <a:gd name="T66" fmla="*/ 464 w 1452"/>
                <a:gd name="T67" fmla="*/ 960 h 1478"/>
                <a:gd name="T68" fmla="*/ 500 w 1452"/>
                <a:gd name="T69" fmla="*/ 1035 h 1478"/>
                <a:gd name="T70" fmla="*/ 554 w 1452"/>
                <a:gd name="T71" fmla="*/ 1095 h 1478"/>
                <a:gd name="T72" fmla="*/ 629 w 1452"/>
                <a:gd name="T73" fmla="*/ 1133 h 1478"/>
                <a:gd name="T74" fmla="*/ 726 w 1452"/>
                <a:gd name="T75" fmla="*/ 1147 h 1478"/>
                <a:gd name="T76" fmla="*/ 829 w 1452"/>
                <a:gd name="T77" fmla="*/ 1133 h 1478"/>
                <a:gd name="T78" fmla="*/ 905 w 1452"/>
                <a:gd name="T79" fmla="*/ 1091 h 1478"/>
                <a:gd name="T80" fmla="*/ 959 w 1452"/>
                <a:gd name="T81" fmla="*/ 1029 h 1478"/>
                <a:gd name="T82" fmla="*/ 992 w 1452"/>
                <a:gd name="T83" fmla="*/ 950 h 1478"/>
                <a:gd name="T84" fmla="*/ 1013 w 1452"/>
                <a:gd name="T85" fmla="*/ 840 h 1478"/>
                <a:gd name="T86" fmla="*/ 1016 w 1452"/>
                <a:gd name="T87" fmla="*/ 648 h 1478"/>
                <a:gd name="T88" fmla="*/ 1001 w 1452"/>
                <a:gd name="T89" fmla="*/ 559 h 1478"/>
                <a:gd name="T90" fmla="*/ 972 w 1452"/>
                <a:gd name="T91" fmla="*/ 481 h 1478"/>
                <a:gd name="T92" fmla="*/ 928 w 1452"/>
                <a:gd name="T93" fmla="*/ 415 h 1478"/>
                <a:gd name="T94" fmla="*/ 865 w 1452"/>
                <a:gd name="T95" fmla="*/ 366 h 1478"/>
                <a:gd name="T96" fmla="*/ 782 w 1452"/>
                <a:gd name="T97" fmla="*/ 340 h 1478"/>
                <a:gd name="T98" fmla="*/ 681 w 1452"/>
                <a:gd name="T99" fmla="*/ 337 h 1478"/>
                <a:gd name="T100" fmla="*/ 593 w 1452"/>
                <a:gd name="T101" fmla="*/ 362 h 1478"/>
                <a:gd name="T102" fmla="*/ 528 w 1452"/>
                <a:gd name="T103" fmla="*/ 411 h 1478"/>
                <a:gd name="T104" fmla="*/ 483 w 1452"/>
                <a:gd name="T105" fmla="*/ 479 h 1478"/>
                <a:gd name="T106" fmla="*/ 453 w 1452"/>
                <a:gd name="T107" fmla="*/ 559 h 1478"/>
                <a:gd name="T108" fmla="*/ 434 w 1452"/>
                <a:gd name="T109" fmla="*/ 705 h 14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52" h="1478">
                  <a:moveTo>
                    <a:pt x="0" y="740"/>
                  </a:moveTo>
                  <a:lnTo>
                    <a:pt x="1" y="697"/>
                  </a:lnTo>
                  <a:lnTo>
                    <a:pt x="3" y="656"/>
                  </a:lnTo>
                  <a:lnTo>
                    <a:pt x="7" y="615"/>
                  </a:lnTo>
                  <a:lnTo>
                    <a:pt x="13" y="575"/>
                  </a:lnTo>
                  <a:lnTo>
                    <a:pt x="20" y="537"/>
                  </a:lnTo>
                  <a:lnTo>
                    <a:pt x="29" y="500"/>
                  </a:lnTo>
                  <a:lnTo>
                    <a:pt x="38" y="464"/>
                  </a:lnTo>
                  <a:lnTo>
                    <a:pt x="50" y="430"/>
                  </a:lnTo>
                  <a:lnTo>
                    <a:pt x="63" y="395"/>
                  </a:lnTo>
                  <a:lnTo>
                    <a:pt x="77" y="363"/>
                  </a:lnTo>
                  <a:lnTo>
                    <a:pt x="93" y="332"/>
                  </a:lnTo>
                  <a:lnTo>
                    <a:pt x="110" y="303"/>
                  </a:lnTo>
                  <a:lnTo>
                    <a:pt x="128" y="274"/>
                  </a:lnTo>
                  <a:lnTo>
                    <a:pt x="149" y="248"/>
                  </a:lnTo>
                  <a:lnTo>
                    <a:pt x="170" y="221"/>
                  </a:lnTo>
                  <a:lnTo>
                    <a:pt x="193" y="197"/>
                  </a:lnTo>
                  <a:lnTo>
                    <a:pt x="216" y="174"/>
                  </a:lnTo>
                  <a:lnTo>
                    <a:pt x="242" y="152"/>
                  </a:lnTo>
                  <a:lnTo>
                    <a:pt x="268" y="132"/>
                  </a:lnTo>
                  <a:lnTo>
                    <a:pt x="296" y="113"/>
                  </a:lnTo>
                  <a:lnTo>
                    <a:pt x="326" y="94"/>
                  </a:lnTo>
                  <a:lnTo>
                    <a:pt x="356" y="78"/>
                  </a:lnTo>
                  <a:lnTo>
                    <a:pt x="387" y="65"/>
                  </a:lnTo>
                  <a:lnTo>
                    <a:pt x="420" y="51"/>
                  </a:lnTo>
                  <a:lnTo>
                    <a:pt x="454" y="39"/>
                  </a:lnTo>
                  <a:lnTo>
                    <a:pt x="488" y="29"/>
                  </a:lnTo>
                  <a:lnTo>
                    <a:pt x="525" y="21"/>
                  </a:lnTo>
                  <a:lnTo>
                    <a:pt x="562" y="13"/>
                  </a:lnTo>
                  <a:lnTo>
                    <a:pt x="601" y="8"/>
                  </a:lnTo>
                  <a:lnTo>
                    <a:pt x="641" y="3"/>
                  </a:lnTo>
                  <a:lnTo>
                    <a:pt x="681" y="1"/>
                  </a:lnTo>
                  <a:lnTo>
                    <a:pt x="723" y="0"/>
                  </a:lnTo>
                  <a:lnTo>
                    <a:pt x="765" y="1"/>
                  </a:lnTo>
                  <a:lnTo>
                    <a:pt x="807" y="3"/>
                  </a:lnTo>
                  <a:lnTo>
                    <a:pt x="846" y="7"/>
                  </a:lnTo>
                  <a:lnTo>
                    <a:pt x="885" y="12"/>
                  </a:lnTo>
                  <a:lnTo>
                    <a:pt x="922" y="20"/>
                  </a:lnTo>
                  <a:lnTo>
                    <a:pt x="959" y="27"/>
                  </a:lnTo>
                  <a:lnTo>
                    <a:pt x="994" y="38"/>
                  </a:lnTo>
                  <a:lnTo>
                    <a:pt x="1028" y="48"/>
                  </a:lnTo>
                  <a:lnTo>
                    <a:pt x="1061" y="61"/>
                  </a:lnTo>
                  <a:lnTo>
                    <a:pt x="1093" y="75"/>
                  </a:lnTo>
                  <a:lnTo>
                    <a:pt x="1124" y="91"/>
                  </a:lnTo>
                  <a:lnTo>
                    <a:pt x="1153" y="107"/>
                  </a:lnTo>
                  <a:lnTo>
                    <a:pt x="1181" y="127"/>
                  </a:lnTo>
                  <a:lnTo>
                    <a:pt x="1207" y="146"/>
                  </a:lnTo>
                  <a:lnTo>
                    <a:pt x="1233" y="167"/>
                  </a:lnTo>
                  <a:lnTo>
                    <a:pt x="1257" y="190"/>
                  </a:lnTo>
                  <a:lnTo>
                    <a:pt x="1280" y="213"/>
                  </a:lnTo>
                  <a:lnTo>
                    <a:pt x="1302" y="239"/>
                  </a:lnTo>
                  <a:lnTo>
                    <a:pt x="1322" y="266"/>
                  </a:lnTo>
                  <a:lnTo>
                    <a:pt x="1340" y="294"/>
                  </a:lnTo>
                  <a:lnTo>
                    <a:pt x="1357" y="323"/>
                  </a:lnTo>
                  <a:lnTo>
                    <a:pt x="1373" y="353"/>
                  </a:lnTo>
                  <a:lnTo>
                    <a:pt x="1388" y="385"/>
                  </a:lnTo>
                  <a:lnTo>
                    <a:pt x="1401" y="418"/>
                  </a:lnTo>
                  <a:lnTo>
                    <a:pt x="1413" y="452"/>
                  </a:lnTo>
                  <a:lnTo>
                    <a:pt x="1423" y="489"/>
                  </a:lnTo>
                  <a:lnTo>
                    <a:pt x="1431" y="525"/>
                  </a:lnTo>
                  <a:lnTo>
                    <a:pt x="1439" y="564"/>
                  </a:lnTo>
                  <a:lnTo>
                    <a:pt x="1444" y="603"/>
                  </a:lnTo>
                  <a:lnTo>
                    <a:pt x="1449" y="644"/>
                  </a:lnTo>
                  <a:lnTo>
                    <a:pt x="1451" y="686"/>
                  </a:lnTo>
                  <a:lnTo>
                    <a:pt x="1452" y="728"/>
                  </a:lnTo>
                  <a:lnTo>
                    <a:pt x="1452" y="759"/>
                  </a:lnTo>
                  <a:lnTo>
                    <a:pt x="1451" y="789"/>
                  </a:lnTo>
                  <a:lnTo>
                    <a:pt x="1449" y="819"/>
                  </a:lnTo>
                  <a:lnTo>
                    <a:pt x="1446" y="848"/>
                  </a:lnTo>
                  <a:lnTo>
                    <a:pt x="1443" y="876"/>
                  </a:lnTo>
                  <a:lnTo>
                    <a:pt x="1440" y="904"/>
                  </a:lnTo>
                  <a:lnTo>
                    <a:pt x="1436" y="931"/>
                  </a:lnTo>
                  <a:lnTo>
                    <a:pt x="1431" y="957"/>
                  </a:lnTo>
                  <a:lnTo>
                    <a:pt x="1425" y="981"/>
                  </a:lnTo>
                  <a:lnTo>
                    <a:pt x="1420" y="1006"/>
                  </a:lnTo>
                  <a:lnTo>
                    <a:pt x="1412" y="1030"/>
                  </a:lnTo>
                  <a:lnTo>
                    <a:pt x="1405" y="1054"/>
                  </a:lnTo>
                  <a:lnTo>
                    <a:pt x="1397" y="1076"/>
                  </a:lnTo>
                  <a:lnTo>
                    <a:pt x="1388" y="1098"/>
                  </a:lnTo>
                  <a:lnTo>
                    <a:pt x="1379" y="1119"/>
                  </a:lnTo>
                  <a:lnTo>
                    <a:pt x="1369" y="1140"/>
                  </a:lnTo>
                  <a:lnTo>
                    <a:pt x="1356" y="1162"/>
                  </a:lnTo>
                  <a:lnTo>
                    <a:pt x="1343" y="1184"/>
                  </a:lnTo>
                  <a:lnTo>
                    <a:pt x="1331" y="1205"/>
                  </a:lnTo>
                  <a:lnTo>
                    <a:pt x="1316" y="1224"/>
                  </a:lnTo>
                  <a:lnTo>
                    <a:pt x="1302" y="1243"/>
                  </a:lnTo>
                  <a:lnTo>
                    <a:pt x="1286" y="1262"/>
                  </a:lnTo>
                  <a:lnTo>
                    <a:pt x="1271" y="1280"/>
                  </a:lnTo>
                  <a:lnTo>
                    <a:pt x="1253" y="1296"/>
                  </a:lnTo>
                  <a:lnTo>
                    <a:pt x="1236" y="1312"/>
                  </a:lnTo>
                  <a:lnTo>
                    <a:pt x="1219" y="1327"/>
                  </a:lnTo>
                  <a:lnTo>
                    <a:pt x="1201" y="1341"/>
                  </a:lnTo>
                  <a:lnTo>
                    <a:pt x="1183" y="1355"/>
                  </a:lnTo>
                  <a:lnTo>
                    <a:pt x="1165" y="1368"/>
                  </a:lnTo>
                  <a:lnTo>
                    <a:pt x="1145" y="1379"/>
                  </a:lnTo>
                  <a:lnTo>
                    <a:pt x="1125" y="1390"/>
                  </a:lnTo>
                  <a:lnTo>
                    <a:pt x="1106" y="1401"/>
                  </a:lnTo>
                  <a:lnTo>
                    <a:pt x="1084" y="1411"/>
                  </a:lnTo>
                  <a:lnTo>
                    <a:pt x="1064" y="1420"/>
                  </a:lnTo>
                  <a:lnTo>
                    <a:pt x="1042" y="1428"/>
                  </a:lnTo>
                  <a:lnTo>
                    <a:pt x="1021" y="1436"/>
                  </a:lnTo>
                  <a:lnTo>
                    <a:pt x="998" y="1443"/>
                  </a:lnTo>
                  <a:lnTo>
                    <a:pt x="977" y="1449"/>
                  </a:lnTo>
                  <a:lnTo>
                    <a:pt x="955" y="1454"/>
                  </a:lnTo>
                  <a:lnTo>
                    <a:pt x="931" y="1460"/>
                  </a:lnTo>
                  <a:lnTo>
                    <a:pt x="908" y="1464"/>
                  </a:lnTo>
                  <a:lnTo>
                    <a:pt x="885" y="1468"/>
                  </a:lnTo>
                  <a:lnTo>
                    <a:pt x="861" y="1471"/>
                  </a:lnTo>
                  <a:lnTo>
                    <a:pt x="838" y="1474"/>
                  </a:lnTo>
                  <a:lnTo>
                    <a:pt x="813" y="1476"/>
                  </a:lnTo>
                  <a:lnTo>
                    <a:pt x="789" y="1477"/>
                  </a:lnTo>
                  <a:lnTo>
                    <a:pt x="765" y="1478"/>
                  </a:lnTo>
                  <a:lnTo>
                    <a:pt x="741" y="1478"/>
                  </a:lnTo>
                  <a:lnTo>
                    <a:pt x="711" y="1478"/>
                  </a:lnTo>
                  <a:lnTo>
                    <a:pt x="682" y="1477"/>
                  </a:lnTo>
                  <a:lnTo>
                    <a:pt x="654" y="1475"/>
                  </a:lnTo>
                  <a:lnTo>
                    <a:pt x="628" y="1473"/>
                  </a:lnTo>
                  <a:lnTo>
                    <a:pt x="601" y="1471"/>
                  </a:lnTo>
                  <a:lnTo>
                    <a:pt x="574" y="1467"/>
                  </a:lnTo>
                  <a:lnTo>
                    <a:pt x="549" y="1463"/>
                  </a:lnTo>
                  <a:lnTo>
                    <a:pt x="525" y="1459"/>
                  </a:lnTo>
                  <a:lnTo>
                    <a:pt x="500" y="1453"/>
                  </a:lnTo>
                  <a:lnTo>
                    <a:pt x="477" y="1448"/>
                  </a:lnTo>
                  <a:lnTo>
                    <a:pt x="454" y="1442"/>
                  </a:lnTo>
                  <a:lnTo>
                    <a:pt x="432" y="1435"/>
                  </a:lnTo>
                  <a:lnTo>
                    <a:pt x="410" y="1428"/>
                  </a:lnTo>
                  <a:lnTo>
                    <a:pt x="389" y="1419"/>
                  </a:lnTo>
                  <a:lnTo>
                    <a:pt x="368" y="1411"/>
                  </a:lnTo>
                  <a:lnTo>
                    <a:pt x="348" y="1401"/>
                  </a:lnTo>
                  <a:lnTo>
                    <a:pt x="326" y="1389"/>
                  </a:lnTo>
                  <a:lnTo>
                    <a:pt x="303" y="1376"/>
                  </a:lnTo>
                  <a:lnTo>
                    <a:pt x="282" y="1362"/>
                  </a:lnTo>
                  <a:lnTo>
                    <a:pt x="261" y="1348"/>
                  </a:lnTo>
                  <a:lnTo>
                    <a:pt x="242" y="1332"/>
                  </a:lnTo>
                  <a:lnTo>
                    <a:pt x="224" y="1317"/>
                  </a:lnTo>
                  <a:lnTo>
                    <a:pt x="205" y="1300"/>
                  </a:lnTo>
                  <a:lnTo>
                    <a:pt x="188" y="1283"/>
                  </a:lnTo>
                  <a:lnTo>
                    <a:pt x="172" y="1265"/>
                  </a:lnTo>
                  <a:lnTo>
                    <a:pt x="157" y="1247"/>
                  </a:lnTo>
                  <a:lnTo>
                    <a:pt x="142" y="1227"/>
                  </a:lnTo>
                  <a:lnTo>
                    <a:pt x="128" y="1208"/>
                  </a:lnTo>
                  <a:lnTo>
                    <a:pt x="115" y="1188"/>
                  </a:lnTo>
                  <a:lnTo>
                    <a:pt x="103" y="1167"/>
                  </a:lnTo>
                  <a:lnTo>
                    <a:pt x="92" y="1146"/>
                  </a:lnTo>
                  <a:lnTo>
                    <a:pt x="80" y="1125"/>
                  </a:lnTo>
                  <a:lnTo>
                    <a:pt x="70" y="1103"/>
                  </a:lnTo>
                  <a:lnTo>
                    <a:pt x="61" y="1081"/>
                  </a:lnTo>
                  <a:lnTo>
                    <a:pt x="52" y="1058"/>
                  </a:lnTo>
                  <a:lnTo>
                    <a:pt x="45" y="1035"/>
                  </a:lnTo>
                  <a:lnTo>
                    <a:pt x="37" y="1011"/>
                  </a:lnTo>
                  <a:lnTo>
                    <a:pt x="31" y="988"/>
                  </a:lnTo>
                  <a:lnTo>
                    <a:pt x="24" y="964"/>
                  </a:lnTo>
                  <a:lnTo>
                    <a:pt x="19" y="939"/>
                  </a:lnTo>
                  <a:lnTo>
                    <a:pt x="15" y="915"/>
                  </a:lnTo>
                  <a:lnTo>
                    <a:pt x="10" y="890"/>
                  </a:lnTo>
                  <a:lnTo>
                    <a:pt x="7" y="865"/>
                  </a:lnTo>
                  <a:lnTo>
                    <a:pt x="5" y="841"/>
                  </a:lnTo>
                  <a:lnTo>
                    <a:pt x="3" y="816"/>
                  </a:lnTo>
                  <a:lnTo>
                    <a:pt x="2" y="791"/>
                  </a:lnTo>
                  <a:lnTo>
                    <a:pt x="1" y="765"/>
                  </a:lnTo>
                  <a:lnTo>
                    <a:pt x="0" y="740"/>
                  </a:lnTo>
                  <a:close/>
                  <a:moveTo>
                    <a:pt x="434" y="742"/>
                  </a:moveTo>
                  <a:lnTo>
                    <a:pt x="434" y="780"/>
                  </a:lnTo>
                  <a:lnTo>
                    <a:pt x="436" y="817"/>
                  </a:lnTo>
                  <a:lnTo>
                    <a:pt x="440" y="855"/>
                  </a:lnTo>
                  <a:lnTo>
                    <a:pt x="446" y="891"/>
                  </a:lnTo>
                  <a:lnTo>
                    <a:pt x="450" y="908"/>
                  </a:lnTo>
                  <a:lnTo>
                    <a:pt x="454" y="927"/>
                  </a:lnTo>
                  <a:lnTo>
                    <a:pt x="458" y="943"/>
                  </a:lnTo>
                  <a:lnTo>
                    <a:pt x="464" y="960"/>
                  </a:lnTo>
                  <a:lnTo>
                    <a:pt x="470" y="976"/>
                  </a:lnTo>
                  <a:lnTo>
                    <a:pt x="477" y="991"/>
                  </a:lnTo>
                  <a:lnTo>
                    <a:pt x="483" y="1007"/>
                  </a:lnTo>
                  <a:lnTo>
                    <a:pt x="492" y="1021"/>
                  </a:lnTo>
                  <a:lnTo>
                    <a:pt x="500" y="1035"/>
                  </a:lnTo>
                  <a:lnTo>
                    <a:pt x="509" y="1049"/>
                  </a:lnTo>
                  <a:lnTo>
                    <a:pt x="519" y="1060"/>
                  </a:lnTo>
                  <a:lnTo>
                    <a:pt x="530" y="1073"/>
                  </a:lnTo>
                  <a:lnTo>
                    <a:pt x="542" y="1084"/>
                  </a:lnTo>
                  <a:lnTo>
                    <a:pt x="554" y="1095"/>
                  </a:lnTo>
                  <a:lnTo>
                    <a:pt x="567" y="1104"/>
                  </a:lnTo>
                  <a:lnTo>
                    <a:pt x="581" y="1113"/>
                  </a:lnTo>
                  <a:lnTo>
                    <a:pt x="596" y="1120"/>
                  </a:lnTo>
                  <a:lnTo>
                    <a:pt x="612" y="1128"/>
                  </a:lnTo>
                  <a:lnTo>
                    <a:pt x="629" y="1133"/>
                  </a:lnTo>
                  <a:lnTo>
                    <a:pt x="646" y="1139"/>
                  </a:lnTo>
                  <a:lnTo>
                    <a:pt x="664" y="1143"/>
                  </a:lnTo>
                  <a:lnTo>
                    <a:pt x="684" y="1145"/>
                  </a:lnTo>
                  <a:lnTo>
                    <a:pt x="705" y="1147"/>
                  </a:lnTo>
                  <a:lnTo>
                    <a:pt x="726" y="1147"/>
                  </a:lnTo>
                  <a:lnTo>
                    <a:pt x="750" y="1147"/>
                  </a:lnTo>
                  <a:lnTo>
                    <a:pt x="771" y="1145"/>
                  </a:lnTo>
                  <a:lnTo>
                    <a:pt x="792" y="1142"/>
                  </a:lnTo>
                  <a:lnTo>
                    <a:pt x="811" y="1137"/>
                  </a:lnTo>
                  <a:lnTo>
                    <a:pt x="829" y="1133"/>
                  </a:lnTo>
                  <a:lnTo>
                    <a:pt x="846" y="1127"/>
                  </a:lnTo>
                  <a:lnTo>
                    <a:pt x="862" y="1119"/>
                  </a:lnTo>
                  <a:lnTo>
                    <a:pt x="878" y="1111"/>
                  </a:lnTo>
                  <a:lnTo>
                    <a:pt x="892" y="1101"/>
                  </a:lnTo>
                  <a:lnTo>
                    <a:pt x="905" y="1091"/>
                  </a:lnTo>
                  <a:lnTo>
                    <a:pt x="918" y="1081"/>
                  </a:lnTo>
                  <a:lnTo>
                    <a:pt x="929" y="1069"/>
                  </a:lnTo>
                  <a:lnTo>
                    <a:pt x="940" y="1056"/>
                  </a:lnTo>
                  <a:lnTo>
                    <a:pt x="949" y="1043"/>
                  </a:lnTo>
                  <a:lnTo>
                    <a:pt x="959" y="1029"/>
                  </a:lnTo>
                  <a:lnTo>
                    <a:pt x="966" y="1014"/>
                  </a:lnTo>
                  <a:lnTo>
                    <a:pt x="974" y="999"/>
                  </a:lnTo>
                  <a:lnTo>
                    <a:pt x="981" y="983"/>
                  </a:lnTo>
                  <a:lnTo>
                    <a:pt x="987" y="966"/>
                  </a:lnTo>
                  <a:lnTo>
                    <a:pt x="992" y="950"/>
                  </a:lnTo>
                  <a:lnTo>
                    <a:pt x="997" y="932"/>
                  </a:lnTo>
                  <a:lnTo>
                    <a:pt x="1002" y="915"/>
                  </a:lnTo>
                  <a:lnTo>
                    <a:pt x="1005" y="897"/>
                  </a:lnTo>
                  <a:lnTo>
                    <a:pt x="1008" y="878"/>
                  </a:lnTo>
                  <a:lnTo>
                    <a:pt x="1013" y="840"/>
                  </a:lnTo>
                  <a:lnTo>
                    <a:pt x="1017" y="801"/>
                  </a:lnTo>
                  <a:lnTo>
                    <a:pt x="1019" y="762"/>
                  </a:lnTo>
                  <a:lnTo>
                    <a:pt x="1019" y="723"/>
                  </a:lnTo>
                  <a:lnTo>
                    <a:pt x="1018" y="685"/>
                  </a:lnTo>
                  <a:lnTo>
                    <a:pt x="1016" y="648"/>
                  </a:lnTo>
                  <a:lnTo>
                    <a:pt x="1013" y="630"/>
                  </a:lnTo>
                  <a:lnTo>
                    <a:pt x="1011" y="612"/>
                  </a:lnTo>
                  <a:lnTo>
                    <a:pt x="1008" y="594"/>
                  </a:lnTo>
                  <a:lnTo>
                    <a:pt x="1005" y="576"/>
                  </a:lnTo>
                  <a:lnTo>
                    <a:pt x="1001" y="559"/>
                  </a:lnTo>
                  <a:lnTo>
                    <a:pt x="996" y="543"/>
                  </a:lnTo>
                  <a:lnTo>
                    <a:pt x="991" y="526"/>
                  </a:lnTo>
                  <a:lnTo>
                    <a:pt x="986" y="511"/>
                  </a:lnTo>
                  <a:lnTo>
                    <a:pt x="979" y="495"/>
                  </a:lnTo>
                  <a:lnTo>
                    <a:pt x="972" y="481"/>
                  </a:lnTo>
                  <a:lnTo>
                    <a:pt x="964" y="466"/>
                  </a:lnTo>
                  <a:lnTo>
                    <a:pt x="956" y="452"/>
                  </a:lnTo>
                  <a:lnTo>
                    <a:pt x="947" y="439"/>
                  </a:lnTo>
                  <a:lnTo>
                    <a:pt x="937" y="426"/>
                  </a:lnTo>
                  <a:lnTo>
                    <a:pt x="928" y="415"/>
                  </a:lnTo>
                  <a:lnTo>
                    <a:pt x="916" y="404"/>
                  </a:lnTo>
                  <a:lnTo>
                    <a:pt x="904" y="393"/>
                  </a:lnTo>
                  <a:lnTo>
                    <a:pt x="892" y="384"/>
                  </a:lnTo>
                  <a:lnTo>
                    <a:pt x="878" y="375"/>
                  </a:lnTo>
                  <a:lnTo>
                    <a:pt x="865" y="366"/>
                  </a:lnTo>
                  <a:lnTo>
                    <a:pt x="849" y="359"/>
                  </a:lnTo>
                  <a:lnTo>
                    <a:pt x="834" y="353"/>
                  </a:lnTo>
                  <a:lnTo>
                    <a:pt x="817" y="347"/>
                  </a:lnTo>
                  <a:lnTo>
                    <a:pt x="800" y="343"/>
                  </a:lnTo>
                  <a:lnTo>
                    <a:pt x="782" y="340"/>
                  </a:lnTo>
                  <a:lnTo>
                    <a:pt x="764" y="337"/>
                  </a:lnTo>
                  <a:lnTo>
                    <a:pt x="743" y="335"/>
                  </a:lnTo>
                  <a:lnTo>
                    <a:pt x="722" y="334"/>
                  </a:lnTo>
                  <a:lnTo>
                    <a:pt x="702" y="335"/>
                  </a:lnTo>
                  <a:lnTo>
                    <a:pt x="681" y="337"/>
                  </a:lnTo>
                  <a:lnTo>
                    <a:pt x="661" y="340"/>
                  </a:lnTo>
                  <a:lnTo>
                    <a:pt x="643" y="344"/>
                  </a:lnTo>
                  <a:lnTo>
                    <a:pt x="626" y="349"/>
                  </a:lnTo>
                  <a:lnTo>
                    <a:pt x="609" y="355"/>
                  </a:lnTo>
                  <a:lnTo>
                    <a:pt x="593" y="362"/>
                  </a:lnTo>
                  <a:lnTo>
                    <a:pt x="578" y="371"/>
                  </a:lnTo>
                  <a:lnTo>
                    <a:pt x="566" y="379"/>
                  </a:lnTo>
                  <a:lnTo>
                    <a:pt x="552" y="389"/>
                  </a:lnTo>
                  <a:lnTo>
                    <a:pt x="540" y="400"/>
                  </a:lnTo>
                  <a:lnTo>
                    <a:pt x="528" y="411"/>
                  </a:lnTo>
                  <a:lnTo>
                    <a:pt x="517" y="423"/>
                  </a:lnTo>
                  <a:lnTo>
                    <a:pt x="508" y="436"/>
                  </a:lnTo>
                  <a:lnTo>
                    <a:pt x="499" y="450"/>
                  </a:lnTo>
                  <a:lnTo>
                    <a:pt x="491" y="464"/>
                  </a:lnTo>
                  <a:lnTo>
                    <a:pt x="483" y="479"/>
                  </a:lnTo>
                  <a:lnTo>
                    <a:pt x="476" y="494"/>
                  </a:lnTo>
                  <a:lnTo>
                    <a:pt x="469" y="510"/>
                  </a:lnTo>
                  <a:lnTo>
                    <a:pt x="464" y="526"/>
                  </a:lnTo>
                  <a:lnTo>
                    <a:pt x="458" y="542"/>
                  </a:lnTo>
                  <a:lnTo>
                    <a:pt x="453" y="559"/>
                  </a:lnTo>
                  <a:lnTo>
                    <a:pt x="449" y="576"/>
                  </a:lnTo>
                  <a:lnTo>
                    <a:pt x="446" y="595"/>
                  </a:lnTo>
                  <a:lnTo>
                    <a:pt x="440" y="631"/>
                  </a:lnTo>
                  <a:lnTo>
                    <a:pt x="436" y="667"/>
                  </a:lnTo>
                  <a:lnTo>
                    <a:pt x="434" y="705"/>
                  </a:lnTo>
                  <a:lnTo>
                    <a:pt x="434" y="742"/>
                  </a:lnTo>
                  <a:close/>
                </a:path>
              </a:pathLst>
            </a:custGeom>
            <a:grpFill/>
            <a:ln>
              <a:noFill/>
            </a:ln>
          </p:spPr>
          <p:txBody>
            <a:bodyPr/>
            <a:lstStyle/>
            <a:p>
              <a:pPr>
                <a:defRPr/>
              </a:pPr>
              <a:endParaRPr lang="zh-CN" altLang="en-US">
                <a:solidFill>
                  <a:prstClr val="white"/>
                </a:solidFill>
              </a:endParaRPr>
            </a:p>
          </p:txBody>
        </p:sp>
        <p:sp>
          <p:nvSpPr>
            <p:cNvPr id="13" name="Freeform 34"/>
            <p:cNvSpPr>
              <a:spLocks noEditPoints="1"/>
            </p:cNvSpPr>
            <p:nvPr/>
          </p:nvSpPr>
          <p:spPr bwMode="auto">
            <a:xfrm>
              <a:off x="5791200" y="314325"/>
              <a:ext cx="325438" cy="260350"/>
            </a:xfrm>
            <a:custGeom>
              <a:avLst/>
              <a:gdLst>
                <a:gd name="T0" fmla="*/ 1582 w 1848"/>
                <a:gd name="T1" fmla="*/ 574 h 1478"/>
                <a:gd name="T2" fmla="*/ 1808 w 1848"/>
                <a:gd name="T3" fmla="*/ 433 h 1478"/>
                <a:gd name="T4" fmla="*/ 1840 w 1848"/>
                <a:gd name="T5" fmla="*/ 396 h 1478"/>
                <a:gd name="T6" fmla="*/ 1847 w 1848"/>
                <a:gd name="T7" fmla="*/ 350 h 1478"/>
                <a:gd name="T8" fmla="*/ 1831 w 1848"/>
                <a:gd name="T9" fmla="*/ 308 h 1478"/>
                <a:gd name="T10" fmla="*/ 1673 w 1848"/>
                <a:gd name="T11" fmla="*/ 186 h 1478"/>
                <a:gd name="T12" fmla="*/ 1428 w 1848"/>
                <a:gd name="T13" fmla="*/ 0 h 1478"/>
                <a:gd name="T14" fmla="*/ 1113 w 1848"/>
                <a:gd name="T15" fmla="*/ 0 h 1478"/>
                <a:gd name="T16" fmla="*/ 795 w 1848"/>
                <a:gd name="T17" fmla="*/ 0 h 1478"/>
                <a:gd name="T18" fmla="*/ 479 w 1848"/>
                <a:gd name="T19" fmla="*/ 0 h 1478"/>
                <a:gd name="T20" fmla="*/ 33 w 1848"/>
                <a:gd name="T21" fmla="*/ 290 h 1478"/>
                <a:gd name="T22" fmla="*/ 21 w 1848"/>
                <a:gd name="T23" fmla="*/ 303 h 1478"/>
                <a:gd name="T24" fmla="*/ 1 w 1848"/>
                <a:gd name="T25" fmla="*/ 349 h 1478"/>
                <a:gd name="T26" fmla="*/ 10 w 1848"/>
                <a:gd name="T27" fmla="*/ 399 h 1478"/>
                <a:gd name="T28" fmla="*/ 34 w 1848"/>
                <a:gd name="T29" fmla="*/ 429 h 1478"/>
                <a:gd name="T30" fmla="*/ 464 w 1848"/>
                <a:gd name="T31" fmla="*/ 659 h 1478"/>
                <a:gd name="T32" fmla="*/ 844 w 1848"/>
                <a:gd name="T33" fmla="*/ 411 h 1478"/>
                <a:gd name="T34" fmla="*/ 886 w 1848"/>
                <a:gd name="T35" fmla="*/ 422 h 1478"/>
                <a:gd name="T36" fmla="*/ 629 w 1848"/>
                <a:gd name="T37" fmla="*/ 643 h 1478"/>
                <a:gd name="T38" fmla="*/ 450 w 1848"/>
                <a:gd name="T39" fmla="*/ 778 h 1478"/>
                <a:gd name="T40" fmla="*/ 166 w 1848"/>
                <a:gd name="T41" fmla="*/ 961 h 1478"/>
                <a:gd name="T42" fmla="*/ 20 w 1848"/>
                <a:gd name="T43" fmla="*/ 1055 h 1478"/>
                <a:gd name="T44" fmla="*/ 3 w 1848"/>
                <a:gd name="T45" fmla="*/ 1090 h 1478"/>
                <a:gd name="T46" fmla="*/ 2 w 1848"/>
                <a:gd name="T47" fmla="*/ 1130 h 1478"/>
                <a:gd name="T48" fmla="*/ 25 w 1848"/>
                <a:gd name="T49" fmla="*/ 1171 h 1478"/>
                <a:gd name="T50" fmla="*/ 1810 w 1848"/>
                <a:gd name="T51" fmla="*/ 1182 h 1478"/>
                <a:gd name="T52" fmla="*/ 1841 w 1848"/>
                <a:gd name="T53" fmla="*/ 1143 h 1478"/>
                <a:gd name="T54" fmla="*/ 1848 w 1848"/>
                <a:gd name="T55" fmla="*/ 1110 h 1478"/>
                <a:gd name="T56" fmla="*/ 1827 w 1848"/>
                <a:gd name="T57" fmla="*/ 1053 h 1478"/>
                <a:gd name="T58" fmla="*/ 1416 w 1848"/>
                <a:gd name="T59" fmla="*/ 795 h 1478"/>
                <a:gd name="T60" fmla="*/ 1118 w 1848"/>
                <a:gd name="T61" fmla="*/ 994 h 1478"/>
                <a:gd name="T62" fmla="*/ 877 w 1848"/>
                <a:gd name="T63" fmla="*/ 1139 h 1478"/>
                <a:gd name="T64" fmla="*/ 879 w 1848"/>
                <a:gd name="T65" fmla="*/ 1136 h 1478"/>
                <a:gd name="T66" fmla="*/ 1053 w 1848"/>
                <a:gd name="T67" fmla="*/ 972 h 1478"/>
                <a:gd name="T68" fmla="*/ 1334 w 1848"/>
                <a:gd name="T69" fmla="*/ 744 h 1478"/>
                <a:gd name="T70" fmla="*/ 1582 w 1848"/>
                <a:gd name="T71" fmla="*/ 463 h 1478"/>
                <a:gd name="T72" fmla="*/ 1296 w 1848"/>
                <a:gd name="T73" fmla="*/ 701 h 1478"/>
                <a:gd name="T74" fmla="*/ 1036 w 1848"/>
                <a:gd name="T75" fmla="*/ 885 h 1478"/>
                <a:gd name="T76" fmla="*/ 648 w 1848"/>
                <a:gd name="T77" fmla="*/ 1129 h 1478"/>
                <a:gd name="T78" fmla="*/ 761 w 1848"/>
                <a:gd name="T79" fmla="*/ 1012 h 1478"/>
                <a:gd name="T80" fmla="*/ 1046 w 1848"/>
                <a:gd name="T81" fmla="*/ 776 h 1478"/>
                <a:gd name="T82" fmla="*/ 1306 w 1848"/>
                <a:gd name="T83" fmla="*/ 591 h 1478"/>
                <a:gd name="T84" fmla="*/ 1695 w 1848"/>
                <a:gd name="T85" fmla="*/ 347 h 1478"/>
                <a:gd name="T86" fmla="*/ 1391 w 1848"/>
                <a:gd name="T87" fmla="*/ 411 h 1478"/>
                <a:gd name="T88" fmla="*/ 1096 w 1848"/>
                <a:gd name="T89" fmla="*/ 663 h 1478"/>
                <a:gd name="T90" fmla="*/ 842 w 1848"/>
                <a:gd name="T91" fmla="*/ 848 h 1478"/>
                <a:gd name="T92" fmla="*/ 445 w 1848"/>
                <a:gd name="T93" fmla="*/ 1103 h 1478"/>
                <a:gd name="T94" fmla="*/ 459 w 1848"/>
                <a:gd name="T95" fmla="*/ 1064 h 1478"/>
                <a:gd name="T96" fmla="*/ 751 w 1848"/>
                <a:gd name="T97" fmla="*/ 812 h 1478"/>
                <a:gd name="T98" fmla="*/ 1006 w 1848"/>
                <a:gd name="T99" fmla="*/ 627 h 1478"/>
                <a:gd name="T100" fmla="*/ 1406 w 1848"/>
                <a:gd name="T101" fmla="*/ 373 h 1478"/>
                <a:gd name="T102" fmla="*/ 1185 w 1848"/>
                <a:gd name="T103" fmla="*/ 373 h 1478"/>
                <a:gd name="T104" fmla="*/ 896 w 1848"/>
                <a:gd name="T105" fmla="*/ 627 h 1478"/>
                <a:gd name="T106" fmla="*/ 648 w 1848"/>
                <a:gd name="T107" fmla="*/ 812 h 1478"/>
                <a:gd name="T108" fmla="*/ 264 w 1848"/>
                <a:gd name="T109" fmla="*/ 1064 h 1478"/>
                <a:gd name="T110" fmla="*/ 171 w 1848"/>
                <a:gd name="T111" fmla="*/ 1103 h 1478"/>
                <a:gd name="T112" fmla="*/ 459 w 1848"/>
                <a:gd name="T113" fmla="*/ 848 h 1478"/>
                <a:gd name="T114" fmla="*/ 706 w 1848"/>
                <a:gd name="T115" fmla="*/ 663 h 1478"/>
                <a:gd name="T116" fmla="*/ 1093 w 1848"/>
                <a:gd name="T117" fmla="*/ 411 h 14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848" h="1478">
                  <a:moveTo>
                    <a:pt x="1334" y="744"/>
                  </a:moveTo>
                  <a:lnTo>
                    <a:pt x="1396" y="700"/>
                  </a:lnTo>
                  <a:lnTo>
                    <a:pt x="1459" y="656"/>
                  </a:lnTo>
                  <a:lnTo>
                    <a:pt x="1522" y="614"/>
                  </a:lnTo>
                  <a:lnTo>
                    <a:pt x="1582" y="574"/>
                  </a:lnTo>
                  <a:lnTo>
                    <a:pt x="1641" y="538"/>
                  </a:lnTo>
                  <a:lnTo>
                    <a:pt x="1696" y="502"/>
                  </a:lnTo>
                  <a:lnTo>
                    <a:pt x="1749" y="470"/>
                  </a:lnTo>
                  <a:lnTo>
                    <a:pt x="1798" y="440"/>
                  </a:lnTo>
                  <a:lnTo>
                    <a:pt x="1808" y="433"/>
                  </a:lnTo>
                  <a:lnTo>
                    <a:pt x="1817" y="426"/>
                  </a:lnTo>
                  <a:lnTo>
                    <a:pt x="1825" y="420"/>
                  </a:lnTo>
                  <a:lnTo>
                    <a:pt x="1830" y="413"/>
                  </a:lnTo>
                  <a:lnTo>
                    <a:pt x="1836" y="405"/>
                  </a:lnTo>
                  <a:lnTo>
                    <a:pt x="1840" y="396"/>
                  </a:lnTo>
                  <a:lnTo>
                    <a:pt x="1843" y="387"/>
                  </a:lnTo>
                  <a:lnTo>
                    <a:pt x="1845" y="378"/>
                  </a:lnTo>
                  <a:lnTo>
                    <a:pt x="1847" y="369"/>
                  </a:lnTo>
                  <a:lnTo>
                    <a:pt x="1847" y="359"/>
                  </a:lnTo>
                  <a:lnTo>
                    <a:pt x="1847" y="350"/>
                  </a:lnTo>
                  <a:lnTo>
                    <a:pt x="1846" y="342"/>
                  </a:lnTo>
                  <a:lnTo>
                    <a:pt x="1844" y="333"/>
                  </a:lnTo>
                  <a:lnTo>
                    <a:pt x="1841" y="324"/>
                  </a:lnTo>
                  <a:lnTo>
                    <a:pt x="1837" y="315"/>
                  </a:lnTo>
                  <a:lnTo>
                    <a:pt x="1831" y="308"/>
                  </a:lnTo>
                  <a:lnTo>
                    <a:pt x="1826" y="301"/>
                  </a:lnTo>
                  <a:lnTo>
                    <a:pt x="1820" y="295"/>
                  </a:lnTo>
                  <a:lnTo>
                    <a:pt x="1770" y="258"/>
                  </a:lnTo>
                  <a:lnTo>
                    <a:pt x="1721" y="222"/>
                  </a:lnTo>
                  <a:lnTo>
                    <a:pt x="1673" y="186"/>
                  </a:lnTo>
                  <a:lnTo>
                    <a:pt x="1623" y="148"/>
                  </a:lnTo>
                  <a:lnTo>
                    <a:pt x="1575" y="112"/>
                  </a:lnTo>
                  <a:lnTo>
                    <a:pt x="1526" y="74"/>
                  </a:lnTo>
                  <a:lnTo>
                    <a:pt x="1478" y="37"/>
                  </a:lnTo>
                  <a:lnTo>
                    <a:pt x="1428" y="0"/>
                  </a:lnTo>
                  <a:lnTo>
                    <a:pt x="1366" y="0"/>
                  </a:lnTo>
                  <a:lnTo>
                    <a:pt x="1303" y="0"/>
                  </a:lnTo>
                  <a:lnTo>
                    <a:pt x="1241" y="0"/>
                  </a:lnTo>
                  <a:lnTo>
                    <a:pt x="1178" y="0"/>
                  </a:lnTo>
                  <a:lnTo>
                    <a:pt x="1113" y="0"/>
                  </a:lnTo>
                  <a:lnTo>
                    <a:pt x="1050" y="0"/>
                  </a:lnTo>
                  <a:lnTo>
                    <a:pt x="987" y="0"/>
                  </a:lnTo>
                  <a:lnTo>
                    <a:pt x="923" y="0"/>
                  </a:lnTo>
                  <a:lnTo>
                    <a:pt x="859" y="0"/>
                  </a:lnTo>
                  <a:lnTo>
                    <a:pt x="795" y="0"/>
                  </a:lnTo>
                  <a:lnTo>
                    <a:pt x="732" y="0"/>
                  </a:lnTo>
                  <a:lnTo>
                    <a:pt x="669" y="0"/>
                  </a:lnTo>
                  <a:lnTo>
                    <a:pt x="605" y="0"/>
                  </a:lnTo>
                  <a:lnTo>
                    <a:pt x="542" y="0"/>
                  </a:lnTo>
                  <a:lnTo>
                    <a:pt x="479" y="0"/>
                  </a:lnTo>
                  <a:lnTo>
                    <a:pt x="417" y="0"/>
                  </a:lnTo>
                  <a:lnTo>
                    <a:pt x="35" y="288"/>
                  </a:lnTo>
                  <a:lnTo>
                    <a:pt x="35" y="289"/>
                  </a:lnTo>
                  <a:lnTo>
                    <a:pt x="34" y="289"/>
                  </a:lnTo>
                  <a:lnTo>
                    <a:pt x="33" y="290"/>
                  </a:lnTo>
                  <a:lnTo>
                    <a:pt x="33" y="290"/>
                  </a:lnTo>
                  <a:lnTo>
                    <a:pt x="33" y="290"/>
                  </a:lnTo>
                  <a:lnTo>
                    <a:pt x="33" y="292"/>
                  </a:lnTo>
                  <a:lnTo>
                    <a:pt x="27" y="297"/>
                  </a:lnTo>
                  <a:lnTo>
                    <a:pt x="21" y="303"/>
                  </a:lnTo>
                  <a:lnTo>
                    <a:pt x="16" y="310"/>
                  </a:lnTo>
                  <a:lnTo>
                    <a:pt x="12" y="316"/>
                  </a:lnTo>
                  <a:lnTo>
                    <a:pt x="8" y="327"/>
                  </a:lnTo>
                  <a:lnTo>
                    <a:pt x="3" y="338"/>
                  </a:lnTo>
                  <a:lnTo>
                    <a:pt x="1" y="349"/>
                  </a:lnTo>
                  <a:lnTo>
                    <a:pt x="0" y="361"/>
                  </a:lnTo>
                  <a:lnTo>
                    <a:pt x="1" y="371"/>
                  </a:lnTo>
                  <a:lnTo>
                    <a:pt x="2" y="381"/>
                  </a:lnTo>
                  <a:lnTo>
                    <a:pt x="5" y="390"/>
                  </a:lnTo>
                  <a:lnTo>
                    <a:pt x="10" y="399"/>
                  </a:lnTo>
                  <a:lnTo>
                    <a:pt x="14" y="407"/>
                  </a:lnTo>
                  <a:lnTo>
                    <a:pt x="20" y="415"/>
                  </a:lnTo>
                  <a:lnTo>
                    <a:pt x="27" y="422"/>
                  </a:lnTo>
                  <a:lnTo>
                    <a:pt x="34" y="429"/>
                  </a:lnTo>
                  <a:lnTo>
                    <a:pt x="34" y="429"/>
                  </a:lnTo>
                  <a:lnTo>
                    <a:pt x="35" y="430"/>
                  </a:lnTo>
                  <a:lnTo>
                    <a:pt x="40" y="433"/>
                  </a:lnTo>
                  <a:lnTo>
                    <a:pt x="44" y="436"/>
                  </a:lnTo>
                  <a:lnTo>
                    <a:pt x="403" y="703"/>
                  </a:lnTo>
                  <a:lnTo>
                    <a:pt x="464" y="659"/>
                  </a:lnTo>
                  <a:lnTo>
                    <a:pt x="535" y="611"/>
                  </a:lnTo>
                  <a:lnTo>
                    <a:pt x="612" y="560"/>
                  </a:lnTo>
                  <a:lnTo>
                    <a:pt x="691" y="508"/>
                  </a:lnTo>
                  <a:lnTo>
                    <a:pt x="769" y="459"/>
                  </a:lnTo>
                  <a:lnTo>
                    <a:pt x="844" y="411"/>
                  </a:lnTo>
                  <a:lnTo>
                    <a:pt x="913" y="371"/>
                  </a:lnTo>
                  <a:lnTo>
                    <a:pt x="971" y="339"/>
                  </a:lnTo>
                  <a:lnTo>
                    <a:pt x="952" y="359"/>
                  </a:lnTo>
                  <a:lnTo>
                    <a:pt x="923" y="388"/>
                  </a:lnTo>
                  <a:lnTo>
                    <a:pt x="886" y="422"/>
                  </a:lnTo>
                  <a:lnTo>
                    <a:pt x="842" y="462"/>
                  </a:lnTo>
                  <a:lnTo>
                    <a:pt x="794" y="505"/>
                  </a:lnTo>
                  <a:lnTo>
                    <a:pt x="742" y="551"/>
                  </a:lnTo>
                  <a:lnTo>
                    <a:pt x="686" y="597"/>
                  </a:lnTo>
                  <a:lnTo>
                    <a:pt x="629" y="643"/>
                  </a:lnTo>
                  <a:lnTo>
                    <a:pt x="597" y="668"/>
                  </a:lnTo>
                  <a:lnTo>
                    <a:pt x="565" y="693"/>
                  </a:lnTo>
                  <a:lnTo>
                    <a:pt x="535" y="717"/>
                  </a:lnTo>
                  <a:lnTo>
                    <a:pt x="507" y="737"/>
                  </a:lnTo>
                  <a:lnTo>
                    <a:pt x="450" y="778"/>
                  </a:lnTo>
                  <a:lnTo>
                    <a:pt x="394" y="817"/>
                  </a:lnTo>
                  <a:lnTo>
                    <a:pt x="338" y="855"/>
                  </a:lnTo>
                  <a:lnTo>
                    <a:pt x="281" y="890"/>
                  </a:lnTo>
                  <a:lnTo>
                    <a:pt x="224" y="925"/>
                  </a:lnTo>
                  <a:lnTo>
                    <a:pt x="166" y="961"/>
                  </a:lnTo>
                  <a:lnTo>
                    <a:pt x="109" y="995"/>
                  </a:lnTo>
                  <a:lnTo>
                    <a:pt x="53" y="1030"/>
                  </a:lnTo>
                  <a:lnTo>
                    <a:pt x="41" y="1038"/>
                  </a:lnTo>
                  <a:lnTo>
                    <a:pt x="30" y="1045"/>
                  </a:lnTo>
                  <a:lnTo>
                    <a:pt x="20" y="1055"/>
                  </a:lnTo>
                  <a:lnTo>
                    <a:pt x="13" y="1066"/>
                  </a:lnTo>
                  <a:lnTo>
                    <a:pt x="10" y="1071"/>
                  </a:lnTo>
                  <a:lnTo>
                    <a:pt x="6" y="1078"/>
                  </a:lnTo>
                  <a:lnTo>
                    <a:pt x="4" y="1084"/>
                  </a:lnTo>
                  <a:lnTo>
                    <a:pt x="3" y="1090"/>
                  </a:lnTo>
                  <a:lnTo>
                    <a:pt x="1" y="1097"/>
                  </a:lnTo>
                  <a:lnTo>
                    <a:pt x="1" y="1104"/>
                  </a:lnTo>
                  <a:lnTo>
                    <a:pt x="0" y="1112"/>
                  </a:lnTo>
                  <a:lnTo>
                    <a:pt x="1" y="1120"/>
                  </a:lnTo>
                  <a:lnTo>
                    <a:pt x="2" y="1130"/>
                  </a:lnTo>
                  <a:lnTo>
                    <a:pt x="5" y="1140"/>
                  </a:lnTo>
                  <a:lnTo>
                    <a:pt x="9" y="1148"/>
                  </a:lnTo>
                  <a:lnTo>
                    <a:pt x="14" y="1156"/>
                  </a:lnTo>
                  <a:lnTo>
                    <a:pt x="19" y="1163"/>
                  </a:lnTo>
                  <a:lnTo>
                    <a:pt x="25" y="1171"/>
                  </a:lnTo>
                  <a:lnTo>
                    <a:pt x="32" y="1177"/>
                  </a:lnTo>
                  <a:lnTo>
                    <a:pt x="40" y="1182"/>
                  </a:lnTo>
                  <a:lnTo>
                    <a:pt x="429" y="1478"/>
                  </a:lnTo>
                  <a:lnTo>
                    <a:pt x="1421" y="1478"/>
                  </a:lnTo>
                  <a:lnTo>
                    <a:pt x="1810" y="1182"/>
                  </a:lnTo>
                  <a:lnTo>
                    <a:pt x="1818" y="1176"/>
                  </a:lnTo>
                  <a:lnTo>
                    <a:pt x="1825" y="1170"/>
                  </a:lnTo>
                  <a:lnTo>
                    <a:pt x="1831" y="1161"/>
                  </a:lnTo>
                  <a:lnTo>
                    <a:pt x="1837" y="1152"/>
                  </a:lnTo>
                  <a:lnTo>
                    <a:pt x="1841" y="1143"/>
                  </a:lnTo>
                  <a:lnTo>
                    <a:pt x="1844" y="1132"/>
                  </a:lnTo>
                  <a:lnTo>
                    <a:pt x="1846" y="1122"/>
                  </a:lnTo>
                  <a:lnTo>
                    <a:pt x="1848" y="1112"/>
                  </a:lnTo>
                  <a:lnTo>
                    <a:pt x="1848" y="1111"/>
                  </a:lnTo>
                  <a:lnTo>
                    <a:pt x="1848" y="1110"/>
                  </a:lnTo>
                  <a:lnTo>
                    <a:pt x="1847" y="1096"/>
                  </a:lnTo>
                  <a:lnTo>
                    <a:pt x="1844" y="1083"/>
                  </a:lnTo>
                  <a:lnTo>
                    <a:pt x="1839" y="1071"/>
                  </a:lnTo>
                  <a:lnTo>
                    <a:pt x="1832" y="1059"/>
                  </a:lnTo>
                  <a:lnTo>
                    <a:pt x="1827" y="1053"/>
                  </a:lnTo>
                  <a:lnTo>
                    <a:pt x="1821" y="1046"/>
                  </a:lnTo>
                  <a:lnTo>
                    <a:pt x="1813" y="1040"/>
                  </a:lnTo>
                  <a:lnTo>
                    <a:pt x="1807" y="1035"/>
                  </a:lnTo>
                  <a:lnTo>
                    <a:pt x="1451" y="768"/>
                  </a:lnTo>
                  <a:lnTo>
                    <a:pt x="1416" y="795"/>
                  </a:lnTo>
                  <a:lnTo>
                    <a:pt x="1377" y="823"/>
                  </a:lnTo>
                  <a:lnTo>
                    <a:pt x="1335" y="850"/>
                  </a:lnTo>
                  <a:lnTo>
                    <a:pt x="1292" y="879"/>
                  </a:lnTo>
                  <a:lnTo>
                    <a:pt x="1204" y="937"/>
                  </a:lnTo>
                  <a:lnTo>
                    <a:pt x="1118" y="994"/>
                  </a:lnTo>
                  <a:lnTo>
                    <a:pt x="1036" y="1044"/>
                  </a:lnTo>
                  <a:lnTo>
                    <a:pt x="965" y="1088"/>
                  </a:lnTo>
                  <a:lnTo>
                    <a:pt x="911" y="1120"/>
                  </a:lnTo>
                  <a:lnTo>
                    <a:pt x="877" y="1139"/>
                  </a:lnTo>
                  <a:lnTo>
                    <a:pt x="877" y="1139"/>
                  </a:lnTo>
                  <a:lnTo>
                    <a:pt x="877" y="1139"/>
                  </a:lnTo>
                  <a:lnTo>
                    <a:pt x="877" y="1139"/>
                  </a:lnTo>
                  <a:lnTo>
                    <a:pt x="877" y="1139"/>
                  </a:lnTo>
                  <a:lnTo>
                    <a:pt x="878" y="1139"/>
                  </a:lnTo>
                  <a:lnTo>
                    <a:pt x="879" y="1136"/>
                  </a:lnTo>
                  <a:lnTo>
                    <a:pt x="889" y="1126"/>
                  </a:lnTo>
                  <a:lnTo>
                    <a:pt x="899" y="1116"/>
                  </a:lnTo>
                  <a:lnTo>
                    <a:pt x="948" y="1067"/>
                  </a:lnTo>
                  <a:lnTo>
                    <a:pt x="1001" y="1019"/>
                  </a:lnTo>
                  <a:lnTo>
                    <a:pt x="1053" y="972"/>
                  </a:lnTo>
                  <a:lnTo>
                    <a:pt x="1108" y="924"/>
                  </a:lnTo>
                  <a:lnTo>
                    <a:pt x="1164" y="879"/>
                  </a:lnTo>
                  <a:lnTo>
                    <a:pt x="1221" y="833"/>
                  </a:lnTo>
                  <a:lnTo>
                    <a:pt x="1277" y="788"/>
                  </a:lnTo>
                  <a:lnTo>
                    <a:pt x="1334" y="744"/>
                  </a:lnTo>
                  <a:close/>
                  <a:moveTo>
                    <a:pt x="1712" y="338"/>
                  </a:moveTo>
                  <a:lnTo>
                    <a:pt x="1704" y="347"/>
                  </a:lnTo>
                  <a:lnTo>
                    <a:pt x="1679" y="373"/>
                  </a:lnTo>
                  <a:lnTo>
                    <a:pt x="1637" y="411"/>
                  </a:lnTo>
                  <a:lnTo>
                    <a:pt x="1582" y="463"/>
                  </a:lnTo>
                  <a:lnTo>
                    <a:pt x="1513" y="524"/>
                  </a:lnTo>
                  <a:lnTo>
                    <a:pt x="1433" y="591"/>
                  </a:lnTo>
                  <a:lnTo>
                    <a:pt x="1390" y="627"/>
                  </a:lnTo>
                  <a:lnTo>
                    <a:pt x="1344" y="663"/>
                  </a:lnTo>
                  <a:lnTo>
                    <a:pt x="1296" y="701"/>
                  </a:lnTo>
                  <a:lnTo>
                    <a:pt x="1246" y="738"/>
                  </a:lnTo>
                  <a:lnTo>
                    <a:pt x="1195" y="776"/>
                  </a:lnTo>
                  <a:lnTo>
                    <a:pt x="1142" y="812"/>
                  </a:lnTo>
                  <a:lnTo>
                    <a:pt x="1090" y="848"/>
                  </a:lnTo>
                  <a:lnTo>
                    <a:pt x="1036" y="885"/>
                  </a:lnTo>
                  <a:lnTo>
                    <a:pt x="934" y="952"/>
                  </a:lnTo>
                  <a:lnTo>
                    <a:pt x="839" y="1012"/>
                  </a:lnTo>
                  <a:lnTo>
                    <a:pt x="757" y="1064"/>
                  </a:lnTo>
                  <a:lnTo>
                    <a:pt x="692" y="1103"/>
                  </a:lnTo>
                  <a:lnTo>
                    <a:pt x="648" y="1129"/>
                  </a:lnTo>
                  <a:lnTo>
                    <a:pt x="632" y="1137"/>
                  </a:lnTo>
                  <a:lnTo>
                    <a:pt x="640" y="1129"/>
                  </a:lnTo>
                  <a:lnTo>
                    <a:pt x="664" y="1103"/>
                  </a:lnTo>
                  <a:lnTo>
                    <a:pt x="706" y="1064"/>
                  </a:lnTo>
                  <a:lnTo>
                    <a:pt x="761" y="1012"/>
                  </a:lnTo>
                  <a:lnTo>
                    <a:pt x="829" y="952"/>
                  </a:lnTo>
                  <a:lnTo>
                    <a:pt x="909" y="885"/>
                  </a:lnTo>
                  <a:lnTo>
                    <a:pt x="953" y="848"/>
                  </a:lnTo>
                  <a:lnTo>
                    <a:pt x="999" y="812"/>
                  </a:lnTo>
                  <a:lnTo>
                    <a:pt x="1046" y="776"/>
                  </a:lnTo>
                  <a:lnTo>
                    <a:pt x="1096" y="738"/>
                  </a:lnTo>
                  <a:lnTo>
                    <a:pt x="1148" y="701"/>
                  </a:lnTo>
                  <a:lnTo>
                    <a:pt x="1200" y="663"/>
                  </a:lnTo>
                  <a:lnTo>
                    <a:pt x="1253" y="627"/>
                  </a:lnTo>
                  <a:lnTo>
                    <a:pt x="1306" y="591"/>
                  </a:lnTo>
                  <a:lnTo>
                    <a:pt x="1409" y="524"/>
                  </a:lnTo>
                  <a:lnTo>
                    <a:pt x="1504" y="463"/>
                  </a:lnTo>
                  <a:lnTo>
                    <a:pt x="1587" y="411"/>
                  </a:lnTo>
                  <a:lnTo>
                    <a:pt x="1652" y="373"/>
                  </a:lnTo>
                  <a:lnTo>
                    <a:pt x="1695" y="347"/>
                  </a:lnTo>
                  <a:lnTo>
                    <a:pt x="1712" y="338"/>
                  </a:lnTo>
                  <a:close/>
                  <a:moveTo>
                    <a:pt x="1465" y="338"/>
                  </a:moveTo>
                  <a:lnTo>
                    <a:pt x="1457" y="347"/>
                  </a:lnTo>
                  <a:lnTo>
                    <a:pt x="1432" y="373"/>
                  </a:lnTo>
                  <a:lnTo>
                    <a:pt x="1391" y="411"/>
                  </a:lnTo>
                  <a:lnTo>
                    <a:pt x="1335" y="463"/>
                  </a:lnTo>
                  <a:lnTo>
                    <a:pt x="1267" y="524"/>
                  </a:lnTo>
                  <a:lnTo>
                    <a:pt x="1186" y="591"/>
                  </a:lnTo>
                  <a:lnTo>
                    <a:pt x="1142" y="627"/>
                  </a:lnTo>
                  <a:lnTo>
                    <a:pt x="1096" y="663"/>
                  </a:lnTo>
                  <a:lnTo>
                    <a:pt x="1049" y="701"/>
                  </a:lnTo>
                  <a:lnTo>
                    <a:pt x="999" y="738"/>
                  </a:lnTo>
                  <a:lnTo>
                    <a:pt x="947" y="776"/>
                  </a:lnTo>
                  <a:lnTo>
                    <a:pt x="895" y="812"/>
                  </a:lnTo>
                  <a:lnTo>
                    <a:pt x="842" y="848"/>
                  </a:lnTo>
                  <a:lnTo>
                    <a:pt x="790" y="885"/>
                  </a:lnTo>
                  <a:lnTo>
                    <a:pt x="687" y="952"/>
                  </a:lnTo>
                  <a:lnTo>
                    <a:pt x="593" y="1012"/>
                  </a:lnTo>
                  <a:lnTo>
                    <a:pt x="510" y="1064"/>
                  </a:lnTo>
                  <a:lnTo>
                    <a:pt x="445" y="1103"/>
                  </a:lnTo>
                  <a:lnTo>
                    <a:pt x="402" y="1129"/>
                  </a:lnTo>
                  <a:lnTo>
                    <a:pt x="386" y="1137"/>
                  </a:lnTo>
                  <a:lnTo>
                    <a:pt x="393" y="1129"/>
                  </a:lnTo>
                  <a:lnTo>
                    <a:pt x="418" y="1103"/>
                  </a:lnTo>
                  <a:lnTo>
                    <a:pt x="459" y="1064"/>
                  </a:lnTo>
                  <a:lnTo>
                    <a:pt x="514" y="1012"/>
                  </a:lnTo>
                  <a:lnTo>
                    <a:pt x="583" y="952"/>
                  </a:lnTo>
                  <a:lnTo>
                    <a:pt x="662" y="885"/>
                  </a:lnTo>
                  <a:lnTo>
                    <a:pt x="705" y="848"/>
                  </a:lnTo>
                  <a:lnTo>
                    <a:pt x="751" y="812"/>
                  </a:lnTo>
                  <a:lnTo>
                    <a:pt x="799" y="776"/>
                  </a:lnTo>
                  <a:lnTo>
                    <a:pt x="849" y="738"/>
                  </a:lnTo>
                  <a:lnTo>
                    <a:pt x="900" y="701"/>
                  </a:lnTo>
                  <a:lnTo>
                    <a:pt x="953" y="663"/>
                  </a:lnTo>
                  <a:lnTo>
                    <a:pt x="1006" y="627"/>
                  </a:lnTo>
                  <a:lnTo>
                    <a:pt x="1059" y="591"/>
                  </a:lnTo>
                  <a:lnTo>
                    <a:pt x="1162" y="524"/>
                  </a:lnTo>
                  <a:lnTo>
                    <a:pt x="1257" y="463"/>
                  </a:lnTo>
                  <a:lnTo>
                    <a:pt x="1339" y="411"/>
                  </a:lnTo>
                  <a:lnTo>
                    <a:pt x="1406" y="373"/>
                  </a:lnTo>
                  <a:lnTo>
                    <a:pt x="1449" y="347"/>
                  </a:lnTo>
                  <a:lnTo>
                    <a:pt x="1465" y="338"/>
                  </a:lnTo>
                  <a:close/>
                  <a:moveTo>
                    <a:pt x="1218" y="338"/>
                  </a:moveTo>
                  <a:lnTo>
                    <a:pt x="1210" y="347"/>
                  </a:lnTo>
                  <a:lnTo>
                    <a:pt x="1185" y="373"/>
                  </a:lnTo>
                  <a:lnTo>
                    <a:pt x="1143" y="411"/>
                  </a:lnTo>
                  <a:lnTo>
                    <a:pt x="1088" y="463"/>
                  </a:lnTo>
                  <a:lnTo>
                    <a:pt x="1019" y="524"/>
                  </a:lnTo>
                  <a:lnTo>
                    <a:pt x="940" y="591"/>
                  </a:lnTo>
                  <a:lnTo>
                    <a:pt x="896" y="627"/>
                  </a:lnTo>
                  <a:lnTo>
                    <a:pt x="850" y="663"/>
                  </a:lnTo>
                  <a:lnTo>
                    <a:pt x="802" y="701"/>
                  </a:lnTo>
                  <a:lnTo>
                    <a:pt x="752" y="738"/>
                  </a:lnTo>
                  <a:lnTo>
                    <a:pt x="701" y="776"/>
                  </a:lnTo>
                  <a:lnTo>
                    <a:pt x="648" y="812"/>
                  </a:lnTo>
                  <a:lnTo>
                    <a:pt x="596" y="848"/>
                  </a:lnTo>
                  <a:lnTo>
                    <a:pt x="543" y="885"/>
                  </a:lnTo>
                  <a:lnTo>
                    <a:pt x="440" y="952"/>
                  </a:lnTo>
                  <a:lnTo>
                    <a:pt x="345" y="1012"/>
                  </a:lnTo>
                  <a:lnTo>
                    <a:pt x="264" y="1064"/>
                  </a:lnTo>
                  <a:lnTo>
                    <a:pt x="198" y="1103"/>
                  </a:lnTo>
                  <a:lnTo>
                    <a:pt x="154" y="1129"/>
                  </a:lnTo>
                  <a:lnTo>
                    <a:pt x="138" y="1137"/>
                  </a:lnTo>
                  <a:lnTo>
                    <a:pt x="146" y="1129"/>
                  </a:lnTo>
                  <a:lnTo>
                    <a:pt x="171" y="1103"/>
                  </a:lnTo>
                  <a:lnTo>
                    <a:pt x="212" y="1064"/>
                  </a:lnTo>
                  <a:lnTo>
                    <a:pt x="268" y="1012"/>
                  </a:lnTo>
                  <a:lnTo>
                    <a:pt x="335" y="952"/>
                  </a:lnTo>
                  <a:lnTo>
                    <a:pt x="415" y="885"/>
                  </a:lnTo>
                  <a:lnTo>
                    <a:pt x="459" y="848"/>
                  </a:lnTo>
                  <a:lnTo>
                    <a:pt x="505" y="812"/>
                  </a:lnTo>
                  <a:lnTo>
                    <a:pt x="553" y="776"/>
                  </a:lnTo>
                  <a:lnTo>
                    <a:pt x="602" y="738"/>
                  </a:lnTo>
                  <a:lnTo>
                    <a:pt x="654" y="701"/>
                  </a:lnTo>
                  <a:lnTo>
                    <a:pt x="706" y="663"/>
                  </a:lnTo>
                  <a:lnTo>
                    <a:pt x="759" y="627"/>
                  </a:lnTo>
                  <a:lnTo>
                    <a:pt x="812" y="591"/>
                  </a:lnTo>
                  <a:lnTo>
                    <a:pt x="915" y="524"/>
                  </a:lnTo>
                  <a:lnTo>
                    <a:pt x="1010" y="463"/>
                  </a:lnTo>
                  <a:lnTo>
                    <a:pt x="1093" y="411"/>
                  </a:lnTo>
                  <a:lnTo>
                    <a:pt x="1158" y="373"/>
                  </a:lnTo>
                  <a:lnTo>
                    <a:pt x="1202" y="347"/>
                  </a:lnTo>
                  <a:lnTo>
                    <a:pt x="1218" y="338"/>
                  </a:lnTo>
                  <a:close/>
                </a:path>
              </a:pathLst>
            </a:custGeom>
            <a:grpFill/>
            <a:ln>
              <a:noFill/>
            </a:ln>
          </p:spPr>
          <p:txBody>
            <a:bodyPr/>
            <a:lstStyle/>
            <a:p>
              <a:pPr>
                <a:defRPr/>
              </a:pPr>
              <a:endParaRPr lang="zh-CN" altLang="en-US">
                <a:solidFill>
                  <a:prstClr val="white"/>
                </a:solidFill>
              </a:endParaRPr>
            </a:p>
          </p:txBody>
        </p:sp>
      </p:grpSp>
      <p:pic>
        <p:nvPicPr>
          <p:cNvPr id="14" name="图片 13"/>
          <p:cNvPicPr>
            <a:picLocks noChangeAspect="1"/>
          </p:cNvPicPr>
          <p:nvPr userDrawn="1"/>
        </p:nvPicPr>
        <p:blipFill rotWithShape="1">
          <a:blip r:embed="rId2" cstate="screen"/>
          <a:srcRect/>
          <a:stretch/>
        </p:blipFill>
        <p:spPr>
          <a:xfrm>
            <a:off x="190500" y="198438"/>
            <a:ext cx="719138" cy="815975"/>
          </a:xfrm>
          <a:prstGeom prst="rect">
            <a:avLst/>
          </a:prstGeom>
          <a:effectLst>
            <a:outerShdw blurRad="50800" dist="38100" algn="l" rotWithShape="0">
              <a:prstClr val="black">
                <a:alpha val="40000"/>
              </a:prstClr>
            </a:outerShdw>
          </a:effectLst>
        </p:spPr>
      </p:pic>
      <p:sp>
        <p:nvSpPr>
          <p:cNvPr id="29" name="标题 1"/>
          <p:cNvSpPr>
            <a:spLocks noGrp="1"/>
          </p:cNvSpPr>
          <p:nvPr>
            <p:ph type="title"/>
          </p:nvPr>
        </p:nvSpPr>
        <p:spPr>
          <a:xfrm>
            <a:off x="239858" y="382229"/>
            <a:ext cx="9174092" cy="727601"/>
          </a:xfrm>
        </p:spPr>
        <p:txBody>
          <a:bodyPr>
            <a:normAutofit/>
          </a:bodyPr>
          <a:lstStyle>
            <a:lvl1pPr algn="l">
              <a:defRPr sz="3100" b="1">
                <a:solidFill>
                  <a:schemeClr val="accent3"/>
                </a:solidFill>
              </a:defRPr>
            </a:lvl1pPr>
          </a:lstStyle>
          <a:p>
            <a:r>
              <a:rPr lang="zh-CN" altLang="en-US" dirty="0"/>
              <a:t>单击此处编辑母版标题样式</a:t>
            </a:r>
          </a:p>
        </p:txBody>
      </p:sp>
      <p:sp>
        <p:nvSpPr>
          <p:cNvPr id="15" name="灯片编号占位符 5"/>
          <p:cNvSpPr>
            <a:spLocks noGrp="1"/>
          </p:cNvSpPr>
          <p:nvPr>
            <p:ph type="sldNum" sz="quarter" idx="10"/>
          </p:nvPr>
        </p:nvSpPr>
        <p:spPr>
          <a:xfrm>
            <a:off x="9104313" y="6638925"/>
            <a:ext cx="2844800" cy="425450"/>
          </a:xfrm>
        </p:spPr>
        <p:txBody>
          <a:bodyPr/>
          <a:lstStyle>
            <a:lvl1pPr>
              <a:defRPr sz="1800">
                <a:solidFill>
                  <a:srgbClr val="000000">
                    <a:lumMod val="65000"/>
                    <a:lumOff val="35000"/>
                  </a:srgbClr>
                </a:solidFill>
              </a:defRPr>
            </a:lvl1pPr>
          </a:lstStyle>
          <a:p>
            <a:pPr>
              <a:defRPr/>
            </a:pPr>
            <a:r>
              <a:rPr lang="en-US" altLang="zh-CN"/>
              <a:t>Page  </a:t>
            </a:r>
            <a:fld id="{AFD4A5EF-64FC-4DB0-AF3C-252DC90C0CF5}" type="slidenum">
              <a:rPr lang="zh-CN" altLang="en-US"/>
              <a:pPr>
                <a:defRPr/>
              </a:pPr>
              <a:t>‹#›</a:t>
            </a:fld>
            <a:endParaRPr lang="zh-CN" altLang="en-US" dirty="0"/>
          </a:p>
        </p:txBody>
      </p:sp>
    </p:spTree>
  </p:cSld>
  <p:clrMapOvr>
    <a:masterClrMapping/>
  </p:clrMapOvr>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浅色底版">
    <p:spTree>
      <p:nvGrpSpPr>
        <p:cNvPr id="1" name=""/>
        <p:cNvGrpSpPr/>
        <p:nvPr/>
      </p:nvGrpSpPr>
      <p:grpSpPr>
        <a:xfrm>
          <a:off x="0" y="0"/>
          <a:ext cx="0" cy="0"/>
          <a:chOff x="0" y="0"/>
          <a:chExt cx="0" cy="0"/>
        </a:xfrm>
      </p:grpSpPr>
      <p:sp>
        <p:nvSpPr>
          <p:cNvPr id="4" name="矩形 3"/>
          <p:cNvSpPr/>
          <p:nvPr userDrawn="1"/>
        </p:nvSpPr>
        <p:spPr>
          <a:xfrm>
            <a:off x="395288" y="6880225"/>
            <a:ext cx="2638425" cy="339725"/>
          </a:xfrm>
          <a:prstGeom prst="rect">
            <a:avLst/>
          </a:prstGeom>
        </p:spPr>
        <p:txBody>
          <a:bodyPr wrap="none" lIns="124212" tIns="62106" rIns="124212" bIns="62106">
            <a:spAutoFit/>
          </a:bodyPr>
          <a:lstStyle/>
          <a:p>
            <a:pPr>
              <a:defRPr/>
            </a:pPr>
            <a:r>
              <a:rPr lang="en-US" altLang="zh-CN" sz="1400" dirty="0">
                <a:solidFill>
                  <a:srgbClr val="000000">
                    <a:lumMod val="75000"/>
                    <a:lumOff val="25000"/>
                  </a:srgbClr>
                </a:solidFill>
              </a:rPr>
              <a:t>©  </a:t>
            </a:r>
            <a:r>
              <a:rPr lang="zh-CN" altLang="en-US" sz="1400" dirty="0">
                <a:solidFill>
                  <a:srgbClr val="000000">
                    <a:lumMod val="75000"/>
                    <a:lumOff val="25000"/>
                  </a:srgbClr>
                </a:solidFill>
              </a:rPr>
              <a:t>中联重科建筑起重机械公司</a:t>
            </a:r>
          </a:p>
        </p:txBody>
      </p:sp>
      <p:sp>
        <p:nvSpPr>
          <p:cNvPr id="5" name="Freeform 15"/>
          <p:cNvSpPr>
            <a:spLocks/>
          </p:cNvSpPr>
          <p:nvPr userDrawn="1"/>
        </p:nvSpPr>
        <p:spPr bwMode="auto">
          <a:xfrm>
            <a:off x="0" y="6788150"/>
            <a:ext cx="1479550" cy="79375"/>
          </a:xfrm>
          <a:custGeom>
            <a:avLst/>
            <a:gdLst>
              <a:gd name="T0" fmla="*/ 0 w 2795"/>
              <a:gd name="T1" fmla="*/ 0 h 193"/>
              <a:gd name="T2" fmla="*/ 2795 w 2795"/>
              <a:gd name="T3" fmla="*/ 0 h 193"/>
              <a:gd name="T4" fmla="*/ 2564 w 2795"/>
              <a:gd name="T5" fmla="*/ 193 h 193"/>
              <a:gd name="T6" fmla="*/ 0 w 2795"/>
              <a:gd name="T7" fmla="*/ 193 h 193"/>
              <a:gd name="T8" fmla="*/ 0 w 2795"/>
              <a:gd name="T9" fmla="*/ 0 h 193"/>
            </a:gdLst>
            <a:ahLst/>
            <a:cxnLst>
              <a:cxn ang="0">
                <a:pos x="T0" y="T1"/>
              </a:cxn>
              <a:cxn ang="0">
                <a:pos x="T2" y="T3"/>
              </a:cxn>
              <a:cxn ang="0">
                <a:pos x="T4" y="T5"/>
              </a:cxn>
              <a:cxn ang="0">
                <a:pos x="T6" y="T7"/>
              </a:cxn>
              <a:cxn ang="0">
                <a:pos x="T8" y="T9"/>
              </a:cxn>
            </a:cxnLst>
            <a:rect l="0" t="0" r="r" b="b"/>
            <a:pathLst>
              <a:path w="2795" h="193">
                <a:moveTo>
                  <a:pt x="0" y="0"/>
                </a:moveTo>
                <a:lnTo>
                  <a:pt x="2795" y="0"/>
                </a:lnTo>
                <a:lnTo>
                  <a:pt x="2564" y="193"/>
                </a:lnTo>
                <a:lnTo>
                  <a:pt x="0" y="193"/>
                </a:lnTo>
                <a:lnTo>
                  <a:pt x="0" y="0"/>
                </a:lnTo>
                <a:close/>
              </a:path>
            </a:pathLst>
          </a:custGeom>
          <a:solidFill>
            <a:schemeClr val="tx1">
              <a:lumMod val="50000"/>
              <a:lumOff val="50000"/>
            </a:schemeClr>
          </a:solidFill>
          <a:ln>
            <a:noFill/>
          </a:ln>
        </p:spPr>
        <p:txBody>
          <a:bodyPr lIns="124212" tIns="62106" rIns="124212" bIns="62106"/>
          <a:lstStyle/>
          <a:p>
            <a:pPr>
              <a:defRPr/>
            </a:pPr>
            <a:endParaRPr lang="zh-CN" altLang="en-US">
              <a:solidFill>
                <a:srgbClr val="000000"/>
              </a:solidFill>
            </a:endParaRPr>
          </a:p>
        </p:txBody>
      </p:sp>
      <p:sp>
        <p:nvSpPr>
          <p:cNvPr id="6" name="Freeform 16"/>
          <p:cNvSpPr>
            <a:spLocks/>
          </p:cNvSpPr>
          <p:nvPr userDrawn="1"/>
        </p:nvSpPr>
        <p:spPr bwMode="auto">
          <a:xfrm>
            <a:off x="1479550" y="6683375"/>
            <a:ext cx="7496175" cy="104775"/>
          </a:xfrm>
          <a:custGeom>
            <a:avLst/>
            <a:gdLst>
              <a:gd name="T0" fmla="*/ 289 w 14169"/>
              <a:gd name="T1" fmla="*/ 0 h 251"/>
              <a:gd name="T2" fmla="*/ 14169 w 14169"/>
              <a:gd name="T3" fmla="*/ 0 h 251"/>
              <a:gd name="T4" fmla="*/ 14169 w 14169"/>
              <a:gd name="T5" fmla="*/ 251 h 251"/>
              <a:gd name="T6" fmla="*/ 0 w 14169"/>
              <a:gd name="T7" fmla="*/ 251 h 251"/>
              <a:gd name="T8" fmla="*/ 289 w 14169"/>
              <a:gd name="T9" fmla="*/ 0 h 251"/>
            </a:gdLst>
            <a:ahLst/>
            <a:cxnLst>
              <a:cxn ang="0">
                <a:pos x="T0" y="T1"/>
              </a:cxn>
              <a:cxn ang="0">
                <a:pos x="T2" y="T3"/>
              </a:cxn>
              <a:cxn ang="0">
                <a:pos x="T4" y="T5"/>
              </a:cxn>
              <a:cxn ang="0">
                <a:pos x="T6" y="T7"/>
              </a:cxn>
              <a:cxn ang="0">
                <a:pos x="T8" y="T9"/>
              </a:cxn>
            </a:cxnLst>
            <a:rect l="0" t="0" r="r" b="b"/>
            <a:pathLst>
              <a:path w="14169" h="251">
                <a:moveTo>
                  <a:pt x="289" y="0"/>
                </a:moveTo>
                <a:lnTo>
                  <a:pt x="14169" y="0"/>
                </a:lnTo>
                <a:lnTo>
                  <a:pt x="14169" y="251"/>
                </a:lnTo>
                <a:lnTo>
                  <a:pt x="0" y="251"/>
                </a:lnTo>
                <a:lnTo>
                  <a:pt x="289" y="0"/>
                </a:lnTo>
                <a:close/>
              </a:path>
            </a:pathLst>
          </a:custGeom>
          <a:solidFill>
            <a:schemeClr val="tx2"/>
          </a:solidFill>
          <a:ln>
            <a:noFill/>
          </a:ln>
        </p:spPr>
        <p:txBody>
          <a:bodyPr lIns="124212" tIns="62106" rIns="124212" bIns="62106"/>
          <a:lstStyle/>
          <a:p>
            <a:pPr>
              <a:defRPr/>
            </a:pPr>
            <a:endParaRPr lang="zh-CN" altLang="en-US">
              <a:solidFill>
                <a:srgbClr val="000000"/>
              </a:solidFill>
            </a:endParaRPr>
          </a:p>
        </p:txBody>
      </p:sp>
      <p:sp>
        <p:nvSpPr>
          <p:cNvPr id="7" name="矩形 6"/>
          <p:cNvSpPr/>
          <p:nvPr userDrawn="1"/>
        </p:nvSpPr>
        <p:spPr>
          <a:xfrm>
            <a:off x="7280275" y="6880225"/>
            <a:ext cx="1784350" cy="339725"/>
          </a:xfrm>
          <a:prstGeom prst="rect">
            <a:avLst/>
          </a:prstGeom>
        </p:spPr>
        <p:txBody>
          <a:bodyPr wrap="none" lIns="124212" tIns="62106" rIns="124212" bIns="62106">
            <a:spAutoFit/>
          </a:bodyPr>
          <a:lstStyle/>
          <a:p>
            <a:pPr algn="r">
              <a:defRPr/>
            </a:pPr>
            <a:r>
              <a:rPr lang="en-US" altLang="zh-CN" sz="1400" dirty="0">
                <a:solidFill>
                  <a:srgbClr val="000000">
                    <a:lumMod val="75000"/>
                    <a:lumOff val="25000"/>
                  </a:srgbClr>
                </a:solidFill>
              </a:rPr>
              <a:t>www.zoomlion.com</a:t>
            </a:r>
            <a:endParaRPr lang="zh-CN" altLang="en-US" sz="1400" dirty="0">
              <a:solidFill>
                <a:srgbClr val="000000">
                  <a:lumMod val="75000"/>
                  <a:lumOff val="25000"/>
                </a:srgbClr>
              </a:solidFill>
            </a:endParaRPr>
          </a:p>
        </p:txBody>
      </p:sp>
      <p:sp>
        <p:nvSpPr>
          <p:cNvPr id="8" name="Freeform 15"/>
          <p:cNvSpPr>
            <a:spLocks/>
          </p:cNvSpPr>
          <p:nvPr userDrawn="1"/>
        </p:nvSpPr>
        <p:spPr bwMode="auto">
          <a:xfrm>
            <a:off x="0" y="6788150"/>
            <a:ext cx="1479550" cy="79375"/>
          </a:xfrm>
          <a:custGeom>
            <a:avLst/>
            <a:gdLst>
              <a:gd name="T0" fmla="*/ 0 w 2795"/>
              <a:gd name="T1" fmla="*/ 0 h 193"/>
              <a:gd name="T2" fmla="*/ 2795 w 2795"/>
              <a:gd name="T3" fmla="*/ 0 h 193"/>
              <a:gd name="T4" fmla="*/ 2564 w 2795"/>
              <a:gd name="T5" fmla="*/ 193 h 193"/>
              <a:gd name="T6" fmla="*/ 0 w 2795"/>
              <a:gd name="T7" fmla="*/ 193 h 193"/>
              <a:gd name="T8" fmla="*/ 0 w 2795"/>
              <a:gd name="T9" fmla="*/ 0 h 193"/>
            </a:gdLst>
            <a:ahLst/>
            <a:cxnLst>
              <a:cxn ang="0">
                <a:pos x="T0" y="T1"/>
              </a:cxn>
              <a:cxn ang="0">
                <a:pos x="T2" y="T3"/>
              </a:cxn>
              <a:cxn ang="0">
                <a:pos x="T4" y="T5"/>
              </a:cxn>
              <a:cxn ang="0">
                <a:pos x="T6" y="T7"/>
              </a:cxn>
              <a:cxn ang="0">
                <a:pos x="T8" y="T9"/>
              </a:cxn>
            </a:cxnLst>
            <a:rect l="0" t="0" r="r" b="b"/>
            <a:pathLst>
              <a:path w="2795" h="193">
                <a:moveTo>
                  <a:pt x="0" y="0"/>
                </a:moveTo>
                <a:lnTo>
                  <a:pt x="2795" y="0"/>
                </a:lnTo>
                <a:lnTo>
                  <a:pt x="2564" y="193"/>
                </a:lnTo>
                <a:lnTo>
                  <a:pt x="0" y="193"/>
                </a:lnTo>
                <a:lnTo>
                  <a:pt x="0" y="0"/>
                </a:lnTo>
                <a:close/>
              </a:path>
            </a:pathLst>
          </a:custGeom>
          <a:solidFill>
            <a:srgbClr val="FF0000"/>
          </a:solidFill>
          <a:ln>
            <a:noFill/>
          </a:ln>
        </p:spPr>
        <p:txBody>
          <a:bodyPr lIns="124212" tIns="62106" rIns="124212" bIns="62106"/>
          <a:lstStyle/>
          <a:p>
            <a:pPr>
              <a:defRPr/>
            </a:pPr>
            <a:endParaRPr lang="zh-CN" altLang="en-US">
              <a:solidFill>
                <a:srgbClr val="000000"/>
              </a:solidFill>
            </a:endParaRPr>
          </a:p>
        </p:txBody>
      </p:sp>
      <p:sp>
        <p:nvSpPr>
          <p:cNvPr id="9" name="矩形 8"/>
          <p:cNvSpPr/>
          <p:nvPr userDrawn="1"/>
        </p:nvSpPr>
        <p:spPr>
          <a:xfrm>
            <a:off x="8950325" y="6683375"/>
            <a:ext cx="3240088" cy="104775"/>
          </a:xfrm>
          <a:prstGeom prst="rect">
            <a:avLst/>
          </a:prstGeom>
          <a:solidFill>
            <a:schemeClr val="tx2"/>
          </a:solidFill>
          <a:ln>
            <a:noFill/>
          </a:ln>
        </p:spPr>
        <p:txBody>
          <a:bodyPr lIns="124212" tIns="62106" rIns="124212" bIns="62106"/>
          <a:lstStyle/>
          <a:p>
            <a:pPr>
              <a:defRPr/>
            </a:pPr>
            <a:endParaRPr lang="zh-CN" altLang="en-US">
              <a:solidFill>
                <a:srgbClr val="000000"/>
              </a:solidFill>
            </a:endParaRPr>
          </a:p>
        </p:txBody>
      </p:sp>
      <p:pic>
        <p:nvPicPr>
          <p:cNvPr id="10" name="Picture 1"/>
          <p:cNvPicPr>
            <a:picLocks noChangeAspect="1" noChangeArrowheads="1"/>
          </p:cNvPicPr>
          <p:nvPr userDrawn="1"/>
        </p:nvPicPr>
        <p:blipFill>
          <a:blip r:embed="rId2" cstate="screen"/>
          <a:srcRect r="6387"/>
          <a:stretch>
            <a:fillRect/>
          </a:stretch>
        </p:blipFill>
        <p:spPr bwMode="auto">
          <a:xfrm>
            <a:off x="2419350" y="644525"/>
            <a:ext cx="9771063" cy="160338"/>
          </a:xfrm>
          <a:prstGeom prst="rect">
            <a:avLst/>
          </a:prstGeom>
          <a:noFill/>
          <a:ln w="9525">
            <a:noFill/>
            <a:miter lim="800000"/>
            <a:headEnd/>
            <a:tailEnd/>
          </a:ln>
        </p:spPr>
      </p:pic>
      <p:pic>
        <p:nvPicPr>
          <p:cNvPr id="11" name="Picture 2"/>
          <p:cNvPicPr>
            <a:picLocks noChangeAspect="1" noChangeArrowheads="1"/>
          </p:cNvPicPr>
          <p:nvPr userDrawn="1"/>
        </p:nvPicPr>
        <p:blipFill>
          <a:blip r:embed="rId3" cstate="screen"/>
          <a:srcRect/>
          <a:stretch>
            <a:fillRect/>
          </a:stretch>
        </p:blipFill>
        <p:spPr bwMode="auto">
          <a:xfrm>
            <a:off x="0" y="654050"/>
            <a:ext cx="419100" cy="160338"/>
          </a:xfrm>
          <a:prstGeom prst="rect">
            <a:avLst/>
          </a:prstGeom>
          <a:noFill/>
          <a:ln w="9525">
            <a:noFill/>
            <a:miter lim="800000"/>
            <a:headEnd/>
            <a:tailEnd/>
          </a:ln>
        </p:spPr>
      </p:pic>
      <p:pic>
        <p:nvPicPr>
          <p:cNvPr id="12" name="Picture 2" descr="C:\Users\Administrator\Desktop\bg.jpg"/>
          <p:cNvPicPr>
            <a:picLocks noChangeAspect="1" noChangeArrowheads="1"/>
          </p:cNvPicPr>
          <p:nvPr userDrawn="1"/>
        </p:nvPicPr>
        <p:blipFill>
          <a:blip r:embed="rId4" cstate="screen"/>
          <a:srcRect/>
          <a:stretch>
            <a:fillRect/>
          </a:stretch>
        </p:blipFill>
        <p:spPr bwMode="auto">
          <a:xfrm>
            <a:off x="0" y="1031875"/>
            <a:ext cx="12190413" cy="5413375"/>
          </a:xfrm>
          <a:prstGeom prst="rect">
            <a:avLst/>
          </a:prstGeom>
          <a:noFill/>
          <a:ln w="9525">
            <a:noFill/>
            <a:miter lim="800000"/>
            <a:headEnd/>
            <a:tailEnd/>
          </a:ln>
        </p:spPr>
      </p:pic>
      <p:sp>
        <p:nvSpPr>
          <p:cNvPr id="3" name="内容占位符 2"/>
          <p:cNvSpPr>
            <a:spLocks noGrp="1"/>
          </p:cNvSpPr>
          <p:nvPr>
            <p:ph idx="1"/>
          </p:nvPr>
        </p:nvSpPr>
        <p:spPr>
          <a:xfrm>
            <a:off x="526987" y="1411225"/>
            <a:ext cx="11136450" cy="5036850"/>
          </a:xfrm>
        </p:spPr>
        <p:txBody>
          <a:bodyPr>
            <a:normAutofit/>
          </a:bodyPr>
          <a:lstStyle>
            <a:lvl1pPr>
              <a:lnSpc>
                <a:spcPts val="3804"/>
              </a:lnSpc>
              <a:spcBef>
                <a:spcPts val="815"/>
              </a:spcBef>
              <a:defRPr sz="2700"/>
            </a:lvl1pPr>
            <a:lvl2pPr>
              <a:lnSpc>
                <a:spcPts val="3804"/>
              </a:lnSpc>
              <a:spcBef>
                <a:spcPts val="815"/>
              </a:spcBef>
              <a:defRPr sz="2700"/>
            </a:lvl2pPr>
            <a:lvl3pPr>
              <a:lnSpc>
                <a:spcPts val="3804"/>
              </a:lnSpc>
              <a:spcBef>
                <a:spcPts val="815"/>
              </a:spcBef>
              <a:defRPr sz="2700"/>
            </a:lvl3pPr>
            <a:lvl4pPr>
              <a:lnSpc>
                <a:spcPts val="3804"/>
              </a:lnSpc>
              <a:spcBef>
                <a:spcPts val="815"/>
              </a:spcBef>
              <a:defRPr sz="2700"/>
            </a:lvl4pPr>
            <a:lvl5pPr>
              <a:lnSpc>
                <a:spcPts val="3804"/>
              </a:lnSpc>
              <a:spcBef>
                <a:spcPts val="815"/>
              </a:spcBef>
              <a:defRPr sz="27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3" name="灯片编号占位符 5"/>
          <p:cNvSpPr>
            <a:spLocks noGrp="1"/>
          </p:cNvSpPr>
          <p:nvPr>
            <p:ph type="sldNum" sz="quarter" idx="10"/>
          </p:nvPr>
        </p:nvSpPr>
        <p:spPr>
          <a:xfrm>
            <a:off x="10164763" y="6807200"/>
            <a:ext cx="1606550" cy="384175"/>
          </a:xfrm>
        </p:spPr>
        <p:txBody>
          <a:bodyPr/>
          <a:lstStyle>
            <a:lvl1pPr>
              <a:defRPr sz="1400">
                <a:solidFill>
                  <a:srgbClr val="000000">
                    <a:lumMod val="65000"/>
                    <a:lumOff val="35000"/>
                  </a:srgbClr>
                </a:solidFill>
                <a:latin typeface="+mn-lt"/>
              </a:defRPr>
            </a:lvl1pPr>
          </a:lstStyle>
          <a:p>
            <a:pPr>
              <a:defRPr/>
            </a:pPr>
            <a:r>
              <a:rPr lang="en-US" altLang="zh-CN"/>
              <a:t>Page </a:t>
            </a:r>
            <a:fld id="{58B79388-C8E6-448F-B30F-C2CB9428B29A}" type="slidenum">
              <a:rPr lang="zh-CN" altLang="en-US"/>
              <a:pPr>
                <a:defRPr/>
              </a:pPr>
              <a:t>‹#›</a:t>
            </a:fld>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目录2">
    <p:spTree>
      <p:nvGrpSpPr>
        <p:cNvPr id="1" name=""/>
        <p:cNvGrpSpPr/>
        <p:nvPr/>
      </p:nvGrpSpPr>
      <p:grpSpPr>
        <a:xfrm>
          <a:off x="0" y="0"/>
          <a:ext cx="0" cy="0"/>
          <a:chOff x="0" y="0"/>
          <a:chExt cx="0" cy="0"/>
        </a:xfrm>
      </p:grpSpPr>
    </p:spTree>
    <p:extLst>
      <p:ext uri="{BB962C8B-B14F-4D97-AF65-F5344CB8AC3E}">
        <p14:creationId xmlns:p14="http://schemas.microsoft.com/office/powerpoint/2010/main" val="2284621436"/>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3840" userDrawn="1">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章节页面">
    <p:spTree>
      <p:nvGrpSpPr>
        <p:cNvPr id="1" name=""/>
        <p:cNvGrpSpPr/>
        <p:nvPr/>
      </p:nvGrpSpPr>
      <p:grpSpPr>
        <a:xfrm>
          <a:off x="0" y="0"/>
          <a:ext cx="0" cy="0"/>
          <a:chOff x="0" y="0"/>
          <a:chExt cx="0" cy="0"/>
        </a:xfrm>
      </p:grpSpPr>
      <p:grpSp>
        <p:nvGrpSpPr>
          <p:cNvPr id="2" name="组合 1"/>
          <p:cNvGrpSpPr/>
          <p:nvPr userDrawn="1"/>
        </p:nvGrpSpPr>
        <p:grpSpPr>
          <a:xfrm>
            <a:off x="1559293" y="2753896"/>
            <a:ext cx="1458226" cy="1537411"/>
            <a:chOff x="1559496" y="2616414"/>
            <a:chExt cx="1458416" cy="1460658"/>
          </a:xfrm>
        </p:grpSpPr>
        <p:sp>
          <p:nvSpPr>
            <p:cNvPr id="35" name="Rectangle 10"/>
            <p:cNvSpPr>
              <a:spLocks noChangeArrowheads="1"/>
            </p:cNvSpPr>
            <p:nvPr userDrawn="1"/>
          </p:nvSpPr>
          <p:spPr bwMode="auto">
            <a:xfrm>
              <a:off x="1609940" y="2670222"/>
              <a:ext cx="1407972" cy="1406850"/>
            </a:xfrm>
            <a:prstGeom prst="rect">
              <a:avLst/>
            </a:prstGeom>
            <a:solidFill>
              <a:schemeClr val="tx2">
                <a:lumMod val="50000"/>
              </a:schemeClr>
            </a:solidFill>
            <a:ln>
              <a:noFill/>
            </a:ln>
          </p:spPr>
          <p:txBody>
            <a:bodyPr vert="horz" wrap="square" lIns="91440" tIns="45720" rIns="91440" bIns="45720" numCol="1" anchor="t" anchorCtr="0" compatLnSpc="1">
              <a:prstTxWarp prst="textNoShape">
                <a:avLst/>
              </a:prstTxWarp>
            </a:bodyPr>
            <a:lstStyle/>
            <a:p>
              <a:endParaRPr lang="zh-CN" altLang="en-US" sz="1500" dirty="0">
                <a:solidFill>
                  <a:srgbClr val="000000"/>
                </a:solidFill>
              </a:endParaRPr>
            </a:p>
          </p:txBody>
        </p:sp>
        <p:sp>
          <p:nvSpPr>
            <p:cNvPr id="36" name="Freeform 11"/>
            <p:cNvSpPr>
              <a:spLocks/>
            </p:cNvSpPr>
            <p:nvPr userDrawn="1"/>
          </p:nvSpPr>
          <p:spPr bwMode="auto">
            <a:xfrm>
              <a:off x="1559496" y="2616414"/>
              <a:ext cx="1317171" cy="1154626"/>
            </a:xfrm>
            <a:custGeom>
              <a:avLst/>
              <a:gdLst>
                <a:gd name="T0" fmla="*/ 1175 w 1175"/>
                <a:gd name="T1" fmla="*/ 1030 h 1030"/>
                <a:gd name="T2" fmla="*/ 0 w 1175"/>
                <a:gd name="T3" fmla="*/ 1030 h 1030"/>
                <a:gd name="T4" fmla="*/ 0 w 1175"/>
                <a:gd name="T5" fmla="*/ 0 h 1030"/>
                <a:gd name="T6" fmla="*/ 729 w 1175"/>
                <a:gd name="T7" fmla="*/ 0 h 1030"/>
                <a:gd name="T8" fmla="*/ 1175 w 1175"/>
                <a:gd name="T9" fmla="*/ 1030 h 1030"/>
              </a:gdLst>
              <a:ahLst/>
              <a:cxnLst>
                <a:cxn ang="0">
                  <a:pos x="T0" y="T1"/>
                </a:cxn>
                <a:cxn ang="0">
                  <a:pos x="T2" y="T3"/>
                </a:cxn>
                <a:cxn ang="0">
                  <a:pos x="T4" y="T5"/>
                </a:cxn>
                <a:cxn ang="0">
                  <a:pos x="T6" y="T7"/>
                </a:cxn>
                <a:cxn ang="0">
                  <a:pos x="T8" y="T9"/>
                </a:cxn>
              </a:cxnLst>
              <a:rect l="0" t="0" r="r" b="b"/>
              <a:pathLst>
                <a:path w="1175" h="1030">
                  <a:moveTo>
                    <a:pt x="1175" y="1030"/>
                  </a:moveTo>
                  <a:lnTo>
                    <a:pt x="0" y="1030"/>
                  </a:lnTo>
                  <a:lnTo>
                    <a:pt x="0" y="0"/>
                  </a:lnTo>
                  <a:lnTo>
                    <a:pt x="729" y="0"/>
                  </a:lnTo>
                  <a:lnTo>
                    <a:pt x="1175" y="103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500" dirty="0">
                <a:solidFill>
                  <a:srgbClr val="000000"/>
                </a:solidFill>
              </a:endParaRPr>
            </a:p>
          </p:txBody>
        </p:sp>
      </p:grpSp>
      <p:sp>
        <p:nvSpPr>
          <p:cNvPr id="6" name="标题 5"/>
          <p:cNvSpPr>
            <a:spLocks noGrp="1"/>
          </p:cNvSpPr>
          <p:nvPr>
            <p:ph type="title" hasCustomPrompt="1"/>
          </p:nvPr>
        </p:nvSpPr>
        <p:spPr>
          <a:xfrm>
            <a:off x="1450526" y="2753897"/>
            <a:ext cx="1381764" cy="1273735"/>
          </a:xfrm>
        </p:spPr>
        <p:txBody>
          <a:bodyPr>
            <a:normAutofit/>
          </a:bodyPr>
          <a:lstStyle>
            <a:lvl1pPr>
              <a:defRPr sz="9000" b="1">
                <a:solidFill>
                  <a:schemeClr val="tx2"/>
                </a:solidFill>
              </a:defRPr>
            </a:lvl1pPr>
          </a:lstStyle>
          <a:p>
            <a:r>
              <a:rPr lang="en-US" altLang="zh-CN" dirty="0"/>
              <a:t>1</a:t>
            </a:r>
            <a:endParaRPr lang="zh-CN" altLang="en-US" dirty="0"/>
          </a:p>
        </p:txBody>
      </p:sp>
      <p:sp>
        <p:nvSpPr>
          <p:cNvPr id="19" name="任意多边形 18"/>
          <p:cNvSpPr/>
          <p:nvPr userDrawn="1"/>
        </p:nvSpPr>
        <p:spPr bwMode="auto">
          <a:xfrm>
            <a:off x="9795209" y="-1970"/>
            <a:ext cx="2395206" cy="5940030"/>
          </a:xfrm>
          <a:custGeom>
            <a:avLst/>
            <a:gdLst>
              <a:gd name="connsiteX0" fmla="*/ 0 w 2395517"/>
              <a:gd name="connsiteY0" fmla="*/ 0 h 5643485"/>
              <a:gd name="connsiteX1" fmla="*/ 78225 w 2395517"/>
              <a:gd name="connsiteY1" fmla="*/ 0 h 5643485"/>
              <a:gd name="connsiteX2" fmla="*/ 2395517 w 2395517"/>
              <a:gd name="connsiteY2" fmla="*/ 5459197 h 5643485"/>
              <a:gd name="connsiteX3" fmla="*/ 2395517 w 2395517"/>
              <a:gd name="connsiteY3" fmla="*/ 5643485 h 5643485"/>
              <a:gd name="connsiteX4" fmla="*/ 0 w 2395517"/>
              <a:gd name="connsiteY4" fmla="*/ 0 h 56434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95517" h="5643485">
                <a:moveTo>
                  <a:pt x="0" y="0"/>
                </a:moveTo>
                <a:lnTo>
                  <a:pt x="78225" y="0"/>
                </a:lnTo>
                <a:lnTo>
                  <a:pt x="2395517" y="5459197"/>
                </a:lnTo>
                <a:lnTo>
                  <a:pt x="2395517" y="5643485"/>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24212" tIns="62106" rIns="124212" bIns="62106" numCol="1" rtlCol="0" anchor="t" anchorCtr="0" compatLnSpc="1">
            <a:prstTxWarp prst="textNoShape">
              <a:avLst/>
            </a:prstTxWarp>
          </a:bodyPr>
          <a:lstStyle/>
          <a:p>
            <a:pPr algn="ctr"/>
            <a:endParaRPr lang="zh-CN" altLang="en-US">
              <a:solidFill>
                <a:srgbClr val="000000"/>
              </a:solidFill>
            </a:endParaRPr>
          </a:p>
        </p:txBody>
      </p:sp>
    </p:spTree>
    <p:extLst>
      <p:ext uri="{BB962C8B-B14F-4D97-AF65-F5344CB8AC3E}">
        <p14:creationId xmlns:p14="http://schemas.microsoft.com/office/powerpoint/2010/main" val="349969852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正文白底">
    <p:spTree>
      <p:nvGrpSpPr>
        <p:cNvPr id="1" name=""/>
        <p:cNvGrpSpPr/>
        <p:nvPr/>
      </p:nvGrpSpPr>
      <p:grpSpPr>
        <a:xfrm>
          <a:off x="0" y="0"/>
          <a:ext cx="0" cy="0"/>
          <a:chOff x="0" y="0"/>
          <a:chExt cx="0" cy="0"/>
        </a:xfrm>
      </p:grpSpPr>
      <p:grpSp>
        <p:nvGrpSpPr>
          <p:cNvPr id="10" name="组合 47"/>
          <p:cNvGrpSpPr>
            <a:grpSpLocks/>
          </p:cNvGrpSpPr>
          <p:nvPr userDrawn="1"/>
        </p:nvGrpSpPr>
        <p:grpSpPr bwMode="auto">
          <a:xfrm>
            <a:off x="7695199" y="205308"/>
            <a:ext cx="486770" cy="523553"/>
            <a:chOff x="0" y="0"/>
            <a:chExt cx="648072" cy="372700"/>
          </a:xfrm>
        </p:grpSpPr>
        <p:sp>
          <p:nvSpPr>
            <p:cNvPr id="11" name="矩形 44"/>
            <p:cNvSpPr>
              <a:spLocks noChangeArrowheads="1"/>
            </p:cNvSpPr>
            <p:nvPr/>
          </p:nvSpPr>
          <p:spPr bwMode="auto">
            <a:xfrm>
              <a:off x="0" y="0"/>
              <a:ext cx="648072" cy="360012"/>
            </a:xfrm>
            <a:prstGeom prst="rect">
              <a:avLst/>
            </a:prstGeom>
            <a:solidFill>
              <a:srgbClr val="7F7F7F"/>
            </a:solidFill>
            <a:ln w="9525">
              <a:noFill/>
              <a:bevel/>
              <a:headEnd/>
              <a:tailEnd/>
            </a:ln>
          </p:spPr>
          <p:txBody>
            <a:bodyPr/>
            <a:lstStyle/>
            <a:p>
              <a:pPr algn="ctr" defTabSz="1024004" fontAlgn="auto">
                <a:spcBef>
                  <a:spcPts val="0"/>
                </a:spcBef>
                <a:spcAft>
                  <a:spcPts val="0"/>
                </a:spcAft>
                <a:defRPr/>
              </a:pPr>
              <a:endParaRPr lang="zh-CN" altLang="zh-CN" dirty="0">
                <a:solidFill>
                  <a:srgbClr val="000000"/>
                </a:solidFill>
                <a:latin typeface="Titillium Web" charset="0"/>
                <a:ea typeface="+mn-ea"/>
                <a:sym typeface="Titillium Web" charset="0"/>
              </a:endParaRPr>
            </a:p>
          </p:txBody>
        </p:sp>
        <p:sp>
          <p:nvSpPr>
            <p:cNvPr id="12" name="直角三角形 45"/>
            <p:cNvSpPr>
              <a:spLocks noChangeArrowheads="1"/>
            </p:cNvSpPr>
            <p:nvPr/>
          </p:nvSpPr>
          <p:spPr bwMode="auto">
            <a:xfrm>
              <a:off x="0" y="12688"/>
              <a:ext cx="287406" cy="360012"/>
            </a:xfrm>
            <a:prstGeom prst="rtTriangle">
              <a:avLst/>
            </a:prstGeom>
            <a:solidFill>
              <a:schemeClr val="bg1"/>
            </a:solidFill>
            <a:ln w="9525">
              <a:noFill/>
              <a:bevel/>
              <a:headEnd/>
              <a:tailEnd/>
            </a:ln>
          </p:spPr>
          <p:txBody>
            <a:bodyPr/>
            <a:lstStyle/>
            <a:p>
              <a:pPr algn="ctr" defTabSz="1024004" fontAlgn="auto">
                <a:spcBef>
                  <a:spcPts val="0"/>
                </a:spcBef>
                <a:spcAft>
                  <a:spcPts val="0"/>
                </a:spcAft>
                <a:defRPr/>
              </a:pPr>
              <a:endParaRPr lang="zh-CN" altLang="zh-CN" dirty="0">
                <a:solidFill>
                  <a:srgbClr val="000000"/>
                </a:solidFill>
                <a:latin typeface="Titillium Web" charset="0"/>
                <a:ea typeface="+mn-ea"/>
                <a:sym typeface="Titillium Web" charset="0"/>
              </a:endParaRPr>
            </a:p>
          </p:txBody>
        </p:sp>
        <p:sp>
          <p:nvSpPr>
            <p:cNvPr id="13" name="直角三角形 46"/>
            <p:cNvSpPr>
              <a:spLocks noChangeArrowheads="1"/>
            </p:cNvSpPr>
            <p:nvPr/>
          </p:nvSpPr>
          <p:spPr bwMode="auto">
            <a:xfrm rot="10800000">
              <a:off x="360666" y="0"/>
              <a:ext cx="287406" cy="360012"/>
            </a:xfrm>
            <a:prstGeom prst="rtTriangle">
              <a:avLst/>
            </a:prstGeom>
            <a:solidFill>
              <a:schemeClr val="bg1"/>
            </a:solidFill>
            <a:ln w="9525">
              <a:noFill/>
              <a:bevel/>
              <a:headEnd/>
              <a:tailEnd/>
            </a:ln>
          </p:spPr>
          <p:txBody>
            <a:bodyPr/>
            <a:lstStyle/>
            <a:p>
              <a:pPr algn="ctr" defTabSz="1024004" fontAlgn="auto">
                <a:spcBef>
                  <a:spcPts val="0"/>
                </a:spcBef>
                <a:spcAft>
                  <a:spcPts val="0"/>
                </a:spcAft>
                <a:defRPr/>
              </a:pPr>
              <a:endParaRPr lang="zh-CN" altLang="zh-CN" dirty="0">
                <a:solidFill>
                  <a:srgbClr val="000000"/>
                </a:solidFill>
                <a:latin typeface="Titillium Web" charset="0"/>
                <a:ea typeface="+mn-ea"/>
                <a:sym typeface="Titillium Web" charset="0"/>
              </a:endParaRPr>
            </a:p>
          </p:txBody>
        </p:sp>
      </p:grpSp>
      <p:sp>
        <p:nvSpPr>
          <p:cNvPr id="14" name="矩形 41"/>
          <p:cNvSpPr>
            <a:spLocks noChangeArrowheads="1"/>
          </p:cNvSpPr>
          <p:nvPr userDrawn="1"/>
        </p:nvSpPr>
        <p:spPr bwMode="auto">
          <a:xfrm>
            <a:off x="8217947" y="205308"/>
            <a:ext cx="3834901" cy="505730"/>
          </a:xfrm>
          <a:prstGeom prst="rect">
            <a:avLst/>
          </a:prstGeom>
          <a:solidFill>
            <a:srgbClr val="92D050"/>
          </a:solidFill>
          <a:ln w="9525">
            <a:noFill/>
            <a:bevel/>
            <a:headEnd/>
            <a:tailEnd/>
          </a:ln>
        </p:spPr>
        <p:txBody>
          <a:bodyPr lIns="76800" tIns="38401" rIns="76800" bIns="38401"/>
          <a:lstStyle/>
          <a:p>
            <a:pPr algn="ctr" defTabSz="1024004" fontAlgn="auto">
              <a:spcBef>
                <a:spcPts val="0"/>
              </a:spcBef>
              <a:spcAft>
                <a:spcPts val="0"/>
              </a:spcAft>
              <a:defRPr/>
            </a:pPr>
            <a:endParaRPr lang="zh-CN" altLang="zh-CN" dirty="0">
              <a:solidFill>
                <a:srgbClr val="000000"/>
              </a:solidFill>
              <a:latin typeface="Titillium Web" charset="0"/>
              <a:ea typeface="+mn-ea"/>
              <a:sym typeface="Titillium Web" charset="0"/>
            </a:endParaRPr>
          </a:p>
        </p:txBody>
      </p:sp>
      <p:sp>
        <p:nvSpPr>
          <p:cNvPr id="15" name="直角三角形 42"/>
          <p:cNvSpPr>
            <a:spLocks noChangeArrowheads="1"/>
          </p:cNvSpPr>
          <p:nvPr userDrawn="1"/>
        </p:nvSpPr>
        <p:spPr bwMode="auto">
          <a:xfrm>
            <a:off x="8217948" y="205308"/>
            <a:ext cx="215872" cy="505730"/>
          </a:xfrm>
          <a:prstGeom prst="rtTriangle">
            <a:avLst/>
          </a:prstGeom>
          <a:solidFill>
            <a:schemeClr val="bg1"/>
          </a:solidFill>
          <a:ln w="9525">
            <a:noFill/>
            <a:bevel/>
            <a:headEnd/>
            <a:tailEnd/>
          </a:ln>
        </p:spPr>
        <p:txBody>
          <a:bodyPr lIns="76800" tIns="38401" rIns="76800" bIns="38401"/>
          <a:lstStyle/>
          <a:p>
            <a:pPr algn="ctr" defTabSz="1024004" fontAlgn="auto">
              <a:spcBef>
                <a:spcPts val="0"/>
              </a:spcBef>
              <a:spcAft>
                <a:spcPts val="0"/>
              </a:spcAft>
              <a:defRPr/>
            </a:pPr>
            <a:endParaRPr lang="zh-CN" altLang="zh-CN" dirty="0">
              <a:solidFill>
                <a:srgbClr val="000000"/>
              </a:solidFill>
              <a:latin typeface="Titillium Web" charset="0"/>
              <a:ea typeface="+mn-ea"/>
              <a:sym typeface="Titillium Web" charset="0"/>
            </a:endParaRPr>
          </a:p>
        </p:txBody>
      </p:sp>
      <p:sp>
        <p:nvSpPr>
          <p:cNvPr id="18" name="直接连接符 49"/>
          <p:cNvSpPr>
            <a:spLocks noChangeShapeType="1"/>
          </p:cNvSpPr>
          <p:nvPr userDrawn="1"/>
        </p:nvSpPr>
        <p:spPr bwMode="auto">
          <a:xfrm>
            <a:off x="196826" y="724405"/>
            <a:ext cx="7987260" cy="0"/>
          </a:xfrm>
          <a:prstGeom prst="line">
            <a:avLst/>
          </a:prstGeom>
          <a:noFill/>
          <a:ln w="12700">
            <a:solidFill>
              <a:srgbClr val="83A917"/>
            </a:solidFill>
            <a:bevel/>
            <a:headEnd/>
            <a:tailEnd/>
          </a:ln>
        </p:spPr>
        <p:txBody>
          <a:bodyPr lIns="76800" tIns="38401" rIns="76800" bIns="38401"/>
          <a:lstStyle/>
          <a:p>
            <a:pPr defTabSz="1024004" fontAlgn="auto">
              <a:spcBef>
                <a:spcPts val="0"/>
              </a:spcBef>
              <a:spcAft>
                <a:spcPts val="0"/>
              </a:spcAft>
              <a:defRPr/>
            </a:pPr>
            <a:endParaRPr lang="zh-CN" altLang="en-US" dirty="0">
              <a:solidFill>
                <a:srgbClr val="000000"/>
              </a:solidFill>
              <a:latin typeface="+mn-lt"/>
              <a:ea typeface="+mn-ea"/>
            </a:endParaRPr>
          </a:p>
        </p:txBody>
      </p:sp>
      <p:sp>
        <p:nvSpPr>
          <p:cNvPr id="19" name="直接连接符 51"/>
          <p:cNvSpPr>
            <a:spLocks noChangeShapeType="1"/>
          </p:cNvSpPr>
          <p:nvPr userDrawn="1"/>
        </p:nvSpPr>
        <p:spPr bwMode="auto">
          <a:xfrm>
            <a:off x="8181969" y="142927"/>
            <a:ext cx="3889927" cy="2227"/>
          </a:xfrm>
          <a:prstGeom prst="line">
            <a:avLst/>
          </a:prstGeom>
          <a:noFill/>
          <a:ln w="19050">
            <a:solidFill>
              <a:srgbClr val="7F7F7F"/>
            </a:solidFill>
            <a:bevel/>
            <a:headEnd/>
            <a:tailEnd/>
          </a:ln>
        </p:spPr>
        <p:txBody>
          <a:bodyPr lIns="76800" tIns="38401" rIns="76800" bIns="38401"/>
          <a:lstStyle/>
          <a:p>
            <a:pPr defTabSz="1024004" fontAlgn="auto">
              <a:spcBef>
                <a:spcPts val="0"/>
              </a:spcBef>
              <a:spcAft>
                <a:spcPts val="0"/>
              </a:spcAft>
              <a:defRPr/>
            </a:pPr>
            <a:endParaRPr lang="zh-CN" altLang="en-US" dirty="0">
              <a:solidFill>
                <a:srgbClr val="000000"/>
              </a:solidFill>
              <a:latin typeface="+mn-lt"/>
              <a:ea typeface="+mn-ea"/>
            </a:endParaRPr>
          </a:p>
        </p:txBody>
      </p:sp>
      <p:pic>
        <p:nvPicPr>
          <p:cNvPr id="20" name="图片 18" descr="C:\Users\Shanxt\AppData\Roaming\Tencent\Users\719038198\QQ\WinTemp\RichOle\KR8{4~`K$TNNNO0A7N16]S9.png"/>
          <p:cNvPicPr>
            <a:picLocks noChangeAspect="1" noChangeArrowheads="1"/>
          </p:cNvPicPr>
          <p:nvPr userDrawn="1"/>
        </p:nvPicPr>
        <p:blipFill>
          <a:blip r:embed="rId2" cstate="screen"/>
          <a:srcRect/>
          <a:stretch>
            <a:fillRect/>
          </a:stretch>
        </p:blipFill>
        <p:spPr bwMode="auto">
          <a:xfrm>
            <a:off x="190476" y="103869"/>
            <a:ext cx="576138" cy="577023"/>
          </a:xfrm>
          <a:prstGeom prst="rect">
            <a:avLst/>
          </a:prstGeom>
          <a:noFill/>
          <a:ln w="9525">
            <a:noFill/>
            <a:miter lim="800000"/>
            <a:headEnd/>
            <a:tailEnd/>
          </a:ln>
        </p:spPr>
      </p:pic>
      <p:sp>
        <p:nvSpPr>
          <p:cNvPr id="21" name="TextBox 17"/>
          <p:cNvSpPr txBox="1"/>
          <p:nvPr userDrawn="1"/>
        </p:nvSpPr>
        <p:spPr>
          <a:xfrm>
            <a:off x="719574" y="205308"/>
            <a:ext cx="4702621" cy="433191"/>
          </a:xfrm>
          <a:prstGeom prst="rect">
            <a:avLst/>
          </a:prstGeom>
          <a:noFill/>
        </p:spPr>
        <p:txBody>
          <a:bodyPr lIns="124203" tIns="62101" rIns="124203" bIns="62101">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r>
              <a:rPr lang="zh-CN" altLang="zh-CN" sz="2000" dirty="0"/>
              <a:t>中国工程机械工业协会混凝土机械分会</a:t>
            </a:r>
            <a:endParaRPr lang="zh-CN" altLang="en-US" sz="2200" b="1" dirty="0">
              <a:solidFill>
                <a:schemeClr val="tx1">
                  <a:lumMod val="95000"/>
                  <a:lumOff val="5000"/>
                </a:schemeClr>
              </a:solidFill>
              <a:latin typeface="方正小标宋简体" pitchFamily="2" charset="-122"/>
              <a:ea typeface="方正小标宋简体" pitchFamily="2" charset="-122"/>
            </a:endParaRPr>
          </a:p>
        </p:txBody>
      </p:sp>
      <p:sp>
        <p:nvSpPr>
          <p:cNvPr id="22" name="矩形 21"/>
          <p:cNvSpPr/>
          <p:nvPr userDrawn="1"/>
        </p:nvSpPr>
        <p:spPr>
          <a:xfrm>
            <a:off x="0" y="6849541"/>
            <a:ext cx="12190413" cy="39764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lIns="102400" tIns="51201" rIns="102400" bIns="51201" anchor="ctr"/>
          <a:lstStyle/>
          <a:p>
            <a:pPr algn="ctr" defTabSz="1024004" fontAlgn="auto">
              <a:spcBef>
                <a:spcPts val="0"/>
              </a:spcBef>
              <a:spcAft>
                <a:spcPts val="0"/>
              </a:spcAft>
              <a:defRPr/>
            </a:pPr>
            <a:endParaRPr lang="zh-CN" altLang="en-US" dirty="0">
              <a:solidFill>
                <a:prstClr val="white"/>
              </a:solidFill>
            </a:endParaRPr>
          </a:p>
        </p:txBody>
      </p:sp>
    </p:spTree>
    <p:extLst>
      <p:ext uri="{BB962C8B-B14F-4D97-AF65-F5344CB8AC3E}">
        <p14:creationId xmlns:p14="http://schemas.microsoft.com/office/powerpoint/2010/main" val="3877842849"/>
      </p:ext>
    </p:extLst>
  </p:cSld>
  <p:clrMapOvr>
    <a:masterClrMapping/>
  </p:clrMapOvr>
  <p:extLst>
    <p:ext uri="{DCECCB84-F9BA-43D5-87BE-67443E8EF086}">
      <p15:sldGuideLst xmlns:p15="http://schemas.microsoft.com/office/powerpoint/2012/main"/>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正文黑底">
    <p:spTree>
      <p:nvGrpSpPr>
        <p:cNvPr id="1" name=""/>
        <p:cNvGrpSpPr/>
        <p:nvPr/>
      </p:nvGrpSpPr>
      <p:grpSpPr>
        <a:xfrm>
          <a:off x="0" y="0"/>
          <a:ext cx="0" cy="0"/>
          <a:chOff x="0" y="0"/>
          <a:chExt cx="0" cy="0"/>
        </a:xfrm>
      </p:grpSpPr>
      <p:sp>
        <p:nvSpPr>
          <p:cNvPr id="18" name="矩形 17"/>
          <p:cNvSpPr/>
          <p:nvPr userDrawn="1"/>
        </p:nvSpPr>
        <p:spPr>
          <a:xfrm>
            <a:off x="0" y="-1968"/>
            <a:ext cx="12190413" cy="7220332"/>
          </a:xfrm>
          <a:prstGeom prst="rect">
            <a:avLst/>
          </a:prstGeom>
          <a:gradFill flip="none" rotWithShape="1">
            <a:gsLst>
              <a:gs pos="100000">
                <a:schemeClr val="tx2">
                  <a:shade val="30000"/>
                  <a:satMod val="115000"/>
                </a:schemeClr>
              </a:gs>
              <a:gs pos="50000">
                <a:schemeClr val="tx2">
                  <a:shade val="67500"/>
                  <a:satMod val="115000"/>
                </a:schemeClr>
              </a:gs>
              <a:gs pos="100000">
                <a:schemeClr val="tx2">
                  <a:shade val="100000"/>
                  <a:satMod val="115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4212" tIns="62106" rIns="124212" bIns="62106" rtlCol="0" anchor="ctr"/>
          <a:lstStyle/>
          <a:p>
            <a:pPr algn="ctr"/>
            <a:endParaRPr lang="zh-CN" altLang="en-US" dirty="0">
              <a:solidFill>
                <a:prstClr val="white"/>
              </a:solidFill>
            </a:endParaRPr>
          </a:p>
        </p:txBody>
      </p:sp>
      <p:sp>
        <p:nvSpPr>
          <p:cNvPr id="5" name="矩形 4"/>
          <p:cNvSpPr/>
          <p:nvPr userDrawn="1"/>
        </p:nvSpPr>
        <p:spPr>
          <a:xfrm>
            <a:off x="0" y="6819745"/>
            <a:ext cx="12190413" cy="398619"/>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lIns="124212" tIns="62106" rIns="124212" bIns="62106" rtlCol="0" anchor="ctr"/>
          <a:lstStyle/>
          <a:p>
            <a:pPr algn="ctr"/>
            <a:endParaRPr lang="zh-CN" altLang="en-US">
              <a:solidFill>
                <a:prstClr val="white"/>
              </a:solidFill>
            </a:endParaRPr>
          </a:p>
        </p:txBody>
      </p:sp>
      <p:sp>
        <p:nvSpPr>
          <p:cNvPr id="64" name="灯片编号占位符 63"/>
          <p:cNvSpPr>
            <a:spLocks noGrp="1"/>
          </p:cNvSpPr>
          <p:nvPr>
            <p:ph type="sldNum" sz="quarter" idx="12"/>
          </p:nvPr>
        </p:nvSpPr>
        <p:spPr>
          <a:xfrm>
            <a:off x="9983133" y="6834053"/>
            <a:ext cx="1871964" cy="384311"/>
          </a:xfrm>
        </p:spPr>
        <p:txBody>
          <a:bodyPr/>
          <a:lstStyle>
            <a:lvl1pPr>
              <a:defRPr>
                <a:solidFill>
                  <a:schemeClr val="bg1"/>
                </a:solidFill>
              </a:defRPr>
            </a:lvl1pPr>
          </a:lstStyle>
          <a:p>
            <a:r>
              <a:rPr lang="en-US" altLang="zh-CN" dirty="0">
                <a:solidFill>
                  <a:prstClr val="white"/>
                </a:solidFill>
              </a:rPr>
              <a:t>Page </a:t>
            </a:r>
            <a:fld id="{0C913308-F349-4B6D-A68A-DD1791B4A57B}" type="slidenum">
              <a:rPr lang="zh-CN" altLang="en-US" smtClean="0">
                <a:solidFill>
                  <a:prstClr val="white"/>
                </a:solidFill>
              </a:rPr>
              <a:pPr/>
              <a:t>‹#›</a:t>
            </a:fld>
            <a:endParaRPr lang="zh-CN" altLang="en-US" dirty="0">
              <a:solidFill>
                <a:prstClr val="white"/>
              </a:solidFill>
            </a:endParaRPr>
          </a:p>
        </p:txBody>
      </p:sp>
      <p:sp>
        <p:nvSpPr>
          <p:cNvPr id="24" name="标题 1"/>
          <p:cNvSpPr>
            <a:spLocks noGrp="1"/>
          </p:cNvSpPr>
          <p:nvPr>
            <p:ph type="title" hasCustomPrompt="1"/>
          </p:nvPr>
        </p:nvSpPr>
        <p:spPr>
          <a:xfrm>
            <a:off x="489564" y="378334"/>
            <a:ext cx="11188154" cy="578137"/>
          </a:xfrm>
        </p:spPr>
        <p:txBody>
          <a:bodyPr>
            <a:normAutofit/>
          </a:bodyPr>
          <a:lstStyle>
            <a:lvl1pPr algn="l">
              <a:defRPr sz="3300" b="1">
                <a:solidFill>
                  <a:schemeClr val="bg1"/>
                </a:solidFill>
              </a:defRPr>
            </a:lvl1pPr>
          </a:lstStyle>
          <a:p>
            <a:r>
              <a:rPr lang="en-US" altLang="zh-CN" dirty="0"/>
              <a:t>Click to add title </a:t>
            </a:r>
          </a:p>
        </p:txBody>
      </p:sp>
      <p:sp>
        <p:nvSpPr>
          <p:cNvPr id="25" name="内容占位符 3"/>
          <p:cNvSpPr>
            <a:spLocks noGrp="1"/>
          </p:cNvSpPr>
          <p:nvPr>
            <p:ph sz="quarter" idx="13" hasCustomPrompt="1"/>
          </p:nvPr>
        </p:nvSpPr>
        <p:spPr>
          <a:xfrm>
            <a:off x="512697" y="1208637"/>
            <a:ext cx="11165021" cy="5457216"/>
          </a:xfrm>
        </p:spPr>
        <p:txBody>
          <a:bodyPr/>
          <a:lstStyle>
            <a:lvl1pPr>
              <a:defRPr sz="3300">
                <a:solidFill>
                  <a:schemeClr val="bg1"/>
                </a:solidFill>
              </a:defRPr>
            </a:lvl1pPr>
            <a:lvl2pPr>
              <a:defRPr sz="3300">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ltLang="zh-CN" dirty="0"/>
              <a:t>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endParaRPr lang="zh-CN" altLang="en-US" dirty="0"/>
          </a:p>
        </p:txBody>
      </p:sp>
      <p:grpSp>
        <p:nvGrpSpPr>
          <p:cNvPr id="2" name="组合 18"/>
          <p:cNvGrpSpPr/>
          <p:nvPr userDrawn="1"/>
        </p:nvGrpSpPr>
        <p:grpSpPr>
          <a:xfrm>
            <a:off x="2" y="6819034"/>
            <a:ext cx="1246026" cy="399330"/>
            <a:chOff x="1298575" y="6478606"/>
            <a:chExt cx="1246188" cy="379413"/>
          </a:xfrm>
        </p:grpSpPr>
        <p:sp>
          <p:nvSpPr>
            <p:cNvPr id="20" name="Freeform 5"/>
            <p:cNvSpPr>
              <a:spLocks/>
            </p:cNvSpPr>
            <p:nvPr userDrawn="1"/>
          </p:nvSpPr>
          <p:spPr bwMode="auto">
            <a:xfrm>
              <a:off x="1298575" y="6478606"/>
              <a:ext cx="1246188" cy="379413"/>
            </a:xfrm>
            <a:custGeom>
              <a:avLst/>
              <a:gdLst>
                <a:gd name="T0" fmla="*/ 16485 w 16485"/>
                <a:gd name="T1" fmla="*/ 5019 h 5019"/>
                <a:gd name="T2" fmla="*/ 0 w 16485"/>
                <a:gd name="T3" fmla="*/ 5019 h 5019"/>
                <a:gd name="T4" fmla="*/ 0 w 16485"/>
                <a:gd name="T5" fmla="*/ 0 h 5019"/>
                <a:gd name="T6" fmla="*/ 14312 w 16485"/>
                <a:gd name="T7" fmla="*/ 0 h 5019"/>
                <a:gd name="T8" fmla="*/ 16485 w 16485"/>
                <a:gd name="T9" fmla="*/ 5019 h 5019"/>
              </a:gdLst>
              <a:ahLst/>
              <a:cxnLst>
                <a:cxn ang="0">
                  <a:pos x="T0" y="T1"/>
                </a:cxn>
                <a:cxn ang="0">
                  <a:pos x="T2" y="T3"/>
                </a:cxn>
                <a:cxn ang="0">
                  <a:pos x="T4" y="T5"/>
                </a:cxn>
                <a:cxn ang="0">
                  <a:pos x="T6" y="T7"/>
                </a:cxn>
                <a:cxn ang="0">
                  <a:pos x="T8" y="T9"/>
                </a:cxn>
              </a:cxnLst>
              <a:rect l="0" t="0" r="r" b="b"/>
              <a:pathLst>
                <a:path w="16485" h="5019">
                  <a:moveTo>
                    <a:pt x="16485" y="5019"/>
                  </a:moveTo>
                  <a:lnTo>
                    <a:pt x="0" y="5019"/>
                  </a:lnTo>
                  <a:lnTo>
                    <a:pt x="0" y="0"/>
                  </a:lnTo>
                  <a:lnTo>
                    <a:pt x="14312" y="0"/>
                  </a:lnTo>
                  <a:lnTo>
                    <a:pt x="16485" y="5019"/>
                  </a:ln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21" name="Freeform 6"/>
            <p:cNvSpPr>
              <a:spLocks noEditPoints="1"/>
            </p:cNvSpPr>
            <p:nvPr userDrawn="1"/>
          </p:nvSpPr>
          <p:spPr bwMode="auto">
            <a:xfrm>
              <a:off x="2076450" y="6613544"/>
              <a:ext cx="106363" cy="107950"/>
            </a:xfrm>
            <a:custGeom>
              <a:avLst/>
              <a:gdLst>
                <a:gd name="T0" fmla="*/ 991 w 1407"/>
                <a:gd name="T1" fmla="*/ 874 h 1434"/>
                <a:gd name="T2" fmla="*/ 984 w 1407"/>
                <a:gd name="T3" fmla="*/ 948 h 1434"/>
                <a:gd name="T4" fmla="*/ 960 w 1407"/>
                <a:gd name="T5" fmla="*/ 1000 h 1434"/>
                <a:gd name="T6" fmla="*/ 914 w 1407"/>
                <a:gd name="T7" fmla="*/ 1047 h 1434"/>
                <a:gd name="T8" fmla="*/ 848 w 1407"/>
                <a:gd name="T9" fmla="*/ 1079 h 1434"/>
                <a:gd name="T10" fmla="*/ 764 w 1407"/>
                <a:gd name="T11" fmla="*/ 1096 h 1434"/>
                <a:gd name="T12" fmla="*/ 670 w 1407"/>
                <a:gd name="T13" fmla="*/ 1098 h 1434"/>
                <a:gd name="T14" fmla="*/ 585 w 1407"/>
                <a:gd name="T15" fmla="*/ 1085 h 1434"/>
                <a:gd name="T16" fmla="*/ 514 w 1407"/>
                <a:gd name="T17" fmla="*/ 1056 h 1434"/>
                <a:gd name="T18" fmla="*/ 462 w 1407"/>
                <a:gd name="T19" fmla="*/ 1013 h 1434"/>
                <a:gd name="T20" fmla="*/ 433 w 1407"/>
                <a:gd name="T21" fmla="*/ 961 h 1434"/>
                <a:gd name="T22" fmla="*/ 423 w 1407"/>
                <a:gd name="T23" fmla="*/ 895 h 1434"/>
                <a:gd name="T24" fmla="*/ 420 w 1407"/>
                <a:gd name="T25" fmla="*/ 779 h 1434"/>
                <a:gd name="T26" fmla="*/ 422 w 1407"/>
                <a:gd name="T27" fmla="*/ 559 h 1434"/>
                <a:gd name="T28" fmla="*/ 430 w 1407"/>
                <a:gd name="T29" fmla="*/ 486 h 1434"/>
                <a:gd name="T30" fmla="*/ 453 w 1407"/>
                <a:gd name="T31" fmla="*/ 432 h 1434"/>
                <a:gd name="T32" fmla="*/ 500 w 1407"/>
                <a:gd name="T33" fmla="*/ 387 h 1434"/>
                <a:gd name="T34" fmla="*/ 566 w 1407"/>
                <a:gd name="T35" fmla="*/ 355 h 1434"/>
                <a:gd name="T36" fmla="*/ 649 w 1407"/>
                <a:gd name="T37" fmla="*/ 337 h 1434"/>
                <a:gd name="T38" fmla="*/ 744 w 1407"/>
                <a:gd name="T39" fmla="*/ 335 h 1434"/>
                <a:gd name="T40" fmla="*/ 828 w 1407"/>
                <a:gd name="T41" fmla="*/ 349 h 1434"/>
                <a:gd name="T42" fmla="*/ 898 w 1407"/>
                <a:gd name="T43" fmla="*/ 378 h 1434"/>
                <a:gd name="T44" fmla="*/ 951 w 1407"/>
                <a:gd name="T45" fmla="*/ 421 h 1434"/>
                <a:gd name="T46" fmla="*/ 981 w 1407"/>
                <a:gd name="T47" fmla="*/ 473 h 1434"/>
                <a:gd name="T48" fmla="*/ 990 w 1407"/>
                <a:gd name="T49" fmla="*/ 539 h 1434"/>
                <a:gd name="T50" fmla="*/ 993 w 1407"/>
                <a:gd name="T51" fmla="*/ 654 h 1434"/>
                <a:gd name="T52" fmla="*/ 1382 w 1407"/>
                <a:gd name="T53" fmla="*/ 270 h 1434"/>
                <a:gd name="T54" fmla="*/ 1355 w 1407"/>
                <a:gd name="T55" fmla="*/ 220 h 1434"/>
                <a:gd name="T56" fmla="*/ 1258 w 1407"/>
                <a:gd name="T57" fmla="*/ 127 h 1434"/>
                <a:gd name="T58" fmla="*/ 1113 w 1407"/>
                <a:gd name="T59" fmla="*/ 56 h 1434"/>
                <a:gd name="T60" fmla="*/ 923 w 1407"/>
                <a:gd name="T61" fmla="*/ 14 h 1434"/>
                <a:gd name="T62" fmla="*/ 704 w 1407"/>
                <a:gd name="T63" fmla="*/ 0 h 1434"/>
                <a:gd name="T64" fmla="*/ 476 w 1407"/>
                <a:gd name="T65" fmla="*/ 14 h 1434"/>
                <a:gd name="T66" fmla="*/ 286 w 1407"/>
                <a:gd name="T67" fmla="*/ 59 h 1434"/>
                <a:gd name="T68" fmla="*/ 144 w 1407"/>
                <a:gd name="T69" fmla="*/ 131 h 1434"/>
                <a:gd name="T70" fmla="*/ 51 w 1407"/>
                <a:gd name="T71" fmla="*/ 223 h 1434"/>
                <a:gd name="T72" fmla="*/ 26 w 1407"/>
                <a:gd name="T73" fmla="*/ 273 h 1434"/>
                <a:gd name="T74" fmla="*/ 10 w 1407"/>
                <a:gd name="T75" fmla="*/ 356 h 1434"/>
                <a:gd name="T76" fmla="*/ 1 w 1407"/>
                <a:gd name="T77" fmla="*/ 549 h 1434"/>
                <a:gd name="T78" fmla="*/ 3 w 1407"/>
                <a:gd name="T79" fmla="*/ 975 h 1434"/>
                <a:gd name="T80" fmla="*/ 17 w 1407"/>
                <a:gd name="T81" fmla="*/ 1131 h 1434"/>
                <a:gd name="T82" fmla="*/ 36 w 1407"/>
                <a:gd name="T83" fmla="*/ 1184 h 1434"/>
                <a:gd name="T84" fmla="*/ 85 w 1407"/>
                <a:gd name="T85" fmla="*/ 1252 h 1434"/>
                <a:gd name="T86" fmla="*/ 203 w 1407"/>
                <a:gd name="T87" fmla="*/ 1338 h 1434"/>
                <a:gd name="T88" fmla="*/ 367 w 1407"/>
                <a:gd name="T89" fmla="*/ 1398 h 1434"/>
                <a:gd name="T90" fmla="*/ 569 w 1407"/>
                <a:gd name="T91" fmla="*/ 1429 h 1434"/>
                <a:gd name="T92" fmla="*/ 799 w 1407"/>
                <a:gd name="T93" fmla="*/ 1431 h 1434"/>
                <a:gd name="T94" fmla="*/ 1013 w 1407"/>
                <a:gd name="T95" fmla="*/ 1404 h 1434"/>
                <a:gd name="T96" fmla="*/ 1184 w 1407"/>
                <a:gd name="T97" fmla="*/ 1349 h 1434"/>
                <a:gd name="T98" fmla="*/ 1307 w 1407"/>
                <a:gd name="T99" fmla="*/ 1268 h 1434"/>
                <a:gd name="T100" fmla="*/ 1368 w 1407"/>
                <a:gd name="T101" fmla="*/ 1191 h 1434"/>
                <a:gd name="T102" fmla="*/ 1389 w 1407"/>
                <a:gd name="T103" fmla="*/ 1139 h 1434"/>
                <a:gd name="T104" fmla="*/ 1403 w 1407"/>
                <a:gd name="T105" fmla="*/ 1012 h 1434"/>
                <a:gd name="T106" fmla="*/ 1407 w 1407"/>
                <a:gd name="T107" fmla="*/ 599 h 1434"/>
                <a:gd name="T108" fmla="*/ 1400 w 1407"/>
                <a:gd name="T109" fmla="*/ 383 h 14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07" h="1434">
                  <a:moveTo>
                    <a:pt x="993" y="779"/>
                  </a:moveTo>
                  <a:lnTo>
                    <a:pt x="993" y="806"/>
                  </a:lnTo>
                  <a:lnTo>
                    <a:pt x="992" y="831"/>
                  </a:lnTo>
                  <a:lnTo>
                    <a:pt x="992" y="854"/>
                  </a:lnTo>
                  <a:lnTo>
                    <a:pt x="991" y="874"/>
                  </a:lnTo>
                  <a:lnTo>
                    <a:pt x="990" y="893"/>
                  </a:lnTo>
                  <a:lnTo>
                    <a:pt x="989" y="909"/>
                  </a:lnTo>
                  <a:lnTo>
                    <a:pt x="988" y="924"/>
                  </a:lnTo>
                  <a:lnTo>
                    <a:pt x="986" y="936"/>
                  </a:lnTo>
                  <a:lnTo>
                    <a:pt x="984" y="948"/>
                  </a:lnTo>
                  <a:lnTo>
                    <a:pt x="981" y="959"/>
                  </a:lnTo>
                  <a:lnTo>
                    <a:pt x="977" y="969"/>
                  </a:lnTo>
                  <a:lnTo>
                    <a:pt x="972" y="981"/>
                  </a:lnTo>
                  <a:lnTo>
                    <a:pt x="966" y="991"/>
                  </a:lnTo>
                  <a:lnTo>
                    <a:pt x="960" y="1000"/>
                  </a:lnTo>
                  <a:lnTo>
                    <a:pt x="952" y="1011"/>
                  </a:lnTo>
                  <a:lnTo>
                    <a:pt x="944" y="1020"/>
                  </a:lnTo>
                  <a:lnTo>
                    <a:pt x="934" y="1029"/>
                  </a:lnTo>
                  <a:lnTo>
                    <a:pt x="924" y="1038"/>
                  </a:lnTo>
                  <a:lnTo>
                    <a:pt x="914" y="1047"/>
                  </a:lnTo>
                  <a:lnTo>
                    <a:pt x="902" y="1054"/>
                  </a:lnTo>
                  <a:lnTo>
                    <a:pt x="889" y="1061"/>
                  </a:lnTo>
                  <a:lnTo>
                    <a:pt x="877" y="1067"/>
                  </a:lnTo>
                  <a:lnTo>
                    <a:pt x="862" y="1074"/>
                  </a:lnTo>
                  <a:lnTo>
                    <a:pt x="848" y="1079"/>
                  </a:lnTo>
                  <a:lnTo>
                    <a:pt x="832" y="1084"/>
                  </a:lnTo>
                  <a:lnTo>
                    <a:pt x="816" y="1088"/>
                  </a:lnTo>
                  <a:lnTo>
                    <a:pt x="799" y="1091"/>
                  </a:lnTo>
                  <a:lnTo>
                    <a:pt x="782" y="1094"/>
                  </a:lnTo>
                  <a:lnTo>
                    <a:pt x="764" y="1096"/>
                  </a:lnTo>
                  <a:lnTo>
                    <a:pt x="746" y="1098"/>
                  </a:lnTo>
                  <a:lnTo>
                    <a:pt x="726" y="1099"/>
                  </a:lnTo>
                  <a:lnTo>
                    <a:pt x="707" y="1099"/>
                  </a:lnTo>
                  <a:lnTo>
                    <a:pt x="688" y="1099"/>
                  </a:lnTo>
                  <a:lnTo>
                    <a:pt x="670" y="1098"/>
                  </a:lnTo>
                  <a:lnTo>
                    <a:pt x="652" y="1096"/>
                  </a:lnTo>
                  <a:lnTo>
                    <a:pt x="635" y="1094"/>
                  </a:lnTo>
                  <a:lnTo>
                    <a:pt x="617" y="1092"/>
                  </a:lnTo>
                  <a:lnTo>
                    <a:pt x="601" y="1089"/>
                  </a:lnTo>
                  <a:lnTo>
                    <a:pt x="585" y="1085"/>
                  </a:lnTo>
                  <a:lnTo>
                    <a:pt x="570" y="1080"/>
                  </a:lnTo>
                  <a:lnTo>
                    <a:pt x="554" y="1075"/>
                  </a:lnTo>
                  <a:lnTo>
                    <a:pt x="541" y="1069"/>
                  </a:lnTo>
                  <a:lnTo>
                    <a:pt x="527" y="1063"/>
                  </a:lnTo>
                  <a:lnTo>
                    <a:pt x="514" y="1056"/>
                  </a:lnTo>
                  <a:lnTo>
                    <a:pt x="503" y="1049"/>
                  </a:lnTo>
                  <a:lnTo>
                    <a:pt x="491" y="1041"/>
                  </a:lnTo>
                  <a:lnTo>
                    <a:pt x="481" y="1031"/>
                  </a:lnTo>
                  <a:lnTo>
                    <a:pt x="472" y="1022"/>
                  </a:lnTo>
                  <a:lnTo>
                    <a:pt x="462" y="1013"/>
                  </a:lnTo>
                  <a:lnTo>
                    <a:pt x="455" y="1002"/>
                  </a:lnTo>
                  <a:lnTo>
                    <a:pt x="448" y="992"/>
                  </a:lnTo>
                  <a:lnTo>
                    <a:pt x="442" y="982"/>
                  </a:lnTo>
                  <a:lnTo>
                    <a:pt x="437" y="971"/>
                  </a:lnTo>
                  <a:lnTo>
                    <a:pt x="433" y="961"/>
                  </a:lnTo>
                  <a:lnTo>
                    <a:pt x="430" y="950"/>
                  </a:lnTo>
                  <a:lnTo>
                    <a:pt x="427" y="938"/>
                  </a:lnTo>
                  <a:lnTo>
                    <a:pt x="426" y="926"/>
                  </a:lnTo>
                  <a:lnTo>
                    <a:pt x="424" y="911"/>
                  </a:lnTo>
                  <a:lnTo>
                    <a:pt x="423" y="895"/>
                  </a:lnTo>
                  <a:lnTo>
                    <a:pt x="422" y="876"/>
                  </a:lnTo>
                  <a:lnTo>
                    <a:pt x="421" y="855"/>
                  </a:lnTo>
                  <a:lnTo>
                    <a:pt x="421" y="832"/>
                  </a:lnTo>
                  <a:lnTo>
                    <a:pt x="421" y="807"/>
                  </a:lnTo>
                  <a:lnTo>
                    <a:pt x="420" y="779"/>
                  </a:lnTo>
                  <a:lnTo>
                    <a:pt x="420" y="654"/>
                  </a:lnTo>
                  <a:lnTo>
                    <a:pt x="421" y="627"/>
                  </a:lnTo>
                  <a:lnTo>
                    <a:pt x="421" y="603"/>
                  </a:lnTo>
                  <a:lnTo>
                    <a:pt x="421" y="580"/>
                  </a:lnTo>
                  <a:lnTo>
                    <a:pt x="422" y="559"/>
                  </a:lnTo>
                  <a:lnTo>
                    <a:pt x="423" y="541"/>
                  </a:lnTo>
                  <a:lnTo>
                    <a:pt x="424" y="524"/>
                  </a:lnTo>
                  <a:lnTo>
                    <a:pt x="425" y="510"/>
                  </a:lnTo>
                  <a:lnTo>
                    <a:pt x="427" y="497"/>
                  </a:lnTo>
                  <a:lnTo>
                    <a:pt x="430" y="486"/>
                  </a:lnTo>
                  <a:lnTo>
                    <a:pt x="433" y="475"/>
                  </a:lnTo>
                  <a:lnTo>
                    <a:pt x="437" y="464"/>
                  </a:lnTo>
                  <a:lnTo>
                    <a:pt x="441" y="453"/>
                  </a:lnTo>
                  <a:lnTo>
                    <a:pt x="447" y="443"/>
                  </a:lnTo>
                  <a:lnTo>
                    <a:pt x="453" y="432"/>
                  </a:lnTo>
                  <a:lnTo>
                    <a:pt x="461" y="423"/>
                  </a:lnTo>
                  <a:lnTo>
                    <a:pt x="470" y="414"/>
                  </a:lnTo>
                  <a:lnTo>
                    <a:pt x="479" y="403"/>
                  </a:lnTo>
                  <a:lnTo>
                    <a:pt x="489" y="395"/>
                  </a:lnTo>
                  <a:lnTo>
                    <a:pt x="500" y="387"/>
                  </a:lnTo>
                  <a:lnTo>
                    <a:pt x="511" y="380"/>
                  </a:lnTo>
                  <a:lnTo>
                    <a:pt x="523" y="372"/>
                  </a:lnTo>
                  <a:lnTo>
                    <a:pt x="537" y="366"/>
                  </a:lnTo>
                  <a:lnTo>
                    <a:pt x="551" y="360"/>
                  </a:lnTo>
                  <a:lnTo>
                    <a:pt x="566" y="355"/>
                  </a:lnTo>
                  <a:lnTo>
                    <a:pt x="581" y="350"/>
                  </a:lnTo>
                  <a:lnTo>
                    <a:pt x="597" y="346"/>
                  </a:lnTo>
                  <a:lnTo>
                    <a:pt x="614" y="342"/>
                  </a:lnTo>
                  <a:lnTo>
                    <a:pt x="631" y="339"/>
                  </a:lnTo>
                  <a:lnTo>
                    <a:pt x="649" y="337"/>
                  </a:lnTo>
                  <a:lnTo>
                    <a:pt x="668" y="335"/>
                  </a:lnTo>
                  <a:lnTo>
                    <a:pt x="687" y="334"/>
                  </a:lnTo>
                  <a:lnTo>
                    <a:pt x="707" y="334"/>
                  </a:lnTo>
                  <a:lnTo>
                    <a:pt x="725" y="334"/>
                  </a:lnTo>
                  <a:lnTo>
                    <a:pt x="744" y="335"/>
                  </a:lnTo>
                  <a:lnTo>
                    <a:pt x="761" y="337"/>
                  </a:lnTo>
                  <a:lnTo>
                    <a:pt x="779" y="339"/>
                  </a:lnTo>
                  <a:lnTo>
                    <a:pt x="796" y="341"/>
                  </a:lnTo>
                  <a:lnTo>
                    <a:pt x="813" y="346"/>
                  </a:lnTo>
                  <a:lnTo>
                    <a:pt x="828" y="349"/>
                  </a:lnTo>
                  <a:lnTo>
                    <a:pt x="844" y="354"/>
                  </a:lnTo>
                  <a:lnTo>
                    <a:pt x="859" y="359"/>
                  </a:lnTo>
                  <a:lnTo>
                    <a:pt x="873" y="364"/>
                  </a:lnTo>
                  <a:lnTo>
                    <a:pt x="886" y="370"/>
                  </a:lnTo>
                  <a:lnTo>
                    <a:pt x="898" y="378"/>
                  </a:lnTo>
                  <a:lnTo>
                    <a:pt x="911" y="385"/>
                  </a:lnTo>
                  <a:lnTo>
                    <a:pt x="922" y="393"/>
                  </a:lnTo>
                  <a:lnTo>
                    <a:pt x="932" y="402"/>
                  </a:lnTo>
                  <a:lnTo>
                    <a:pt x="942" y="412"/>
                  </a:lnTo>
                  <a:lnTo>
                    <a:pt x="951" y="421"/>
                  </a:lnTo>
                  <a:lnTo>
                    <a:pt x="958" y="431"/>
                  </a:lnTo>
                  <a:lnTo>
                    <a:pt x="965" y="442"/>
                  </a:lnTo>
                  <a:lnTo>
                    <a:pt x="971" y="452"/>
                  </a:lnTo>
                  <a:lnTo>
                    <a:pt x="977" y="462"/>
                  </a:lnTo>
                  <a:lnTo>
                    <a:pt x="981" y="473"/>
                  </a:lnTo>
                  <a:lnTo>
                    <a:pt x="984" y="484"/>
                  </a:lnTo>
                  <a:lnTo>
                    <a:pt x="986" y="495"/>
                  </a:lnTo>
                  <a:lnTo>
                    <a:pt x="987" y="508"/>
                  </a:lnTo>
                  <a:lnTo>
                    <a:pt x="989" y="522"/>
                  </a:lnTo>
                  <a:lnTo>
                    <a:pt x="990" y="539"/>
                  </a:lnTo>
                  <a:lnTo>
                    <a:pt x="991" y="557"/>
                  </a:lnTo>
                  <a:lnTo>
                    <a:pt x="992" y="578"/>
                  </a:lnTo>
                  <a:lnTo>
                    <a:pt x="992" y="602"/>
                  </a:lnTo>
                  <a:lnTo>
                    <a:pt x="993" y="626"/>
                  </a:lnTo>
                  <a:lnTo>
                    <a:pt x="993" y="654"/>
                  </a:lnTo>
                  <a:lnTo>
                    <a:pt x="993" y="779"/>
                  </a:lnTo>
                  <a:close/>
                  <a:moveTo>
                    <a:pt x="1390" y="301"/>
                  </a:moveTo>
                  <a:lnTo>
                    <a:pt x="1388" y="291"/>
                  </a:lnTo>
                  <a:lnTo>
                    <a:pt x="1385" y="280"/>
                  </a:lnTo>
                  <a:lnTo>
                    <a:pt x="1382" y="270"/>
                  </a:lnTo>
                  <a:lnTo>
                    <a:pt x="1376" y="260"/>
                  </a:lnTo>
                  <a:lnTo>
                    <a:pt x="1372" y="249"/>
                  </a:lnTo>
                  <a:lnTo>
                    <a:pt x="1367" y="239"/>
                  </a:lnTo>
                  <a:lnTo>
                    <a:pt x="1361" y="230"/>
                  </a:lnTo>
                  <a:lnTo>
                    <a:pt x="1355" y="220"/>
                  </a:lnTo>
                  <a:lnTo>
                    <a:pt x="1339" y="200"/>
                  </a:lnTo>
                  <a:lnTo>
                    <a:pt x="1323" y="181"/>
                  </a:lnTo>
                  <a:lnTo>
                    <a:pt x="1303" y="163"/>
                  </a:lnTo>
                  <a:lnTo>
                    <a:pt x="1282" y="144"/>
                  </a:lnTo>
                  <a:lnTo>
                    <a:pt x="1258" y="127"/>
                  </a:lnTo>
                  <a:lnTo>
                    <a:pt x="1232" y="110"/>
                  </a:lnTo>
                  <a:lnTo>
                    <a:pt x="1205" y="95"/>
                  </a:lnTo>
                  <a:lnTo>
                    <a:pt x="1176" y="81"/>
                  </a:lnTo>
                  <a:lnTo>
                    <a:pt x="1146" y="68"/>
                  </a:lnTo>
                  <a:lnTo>
                    <a:pt x="1113" y="56"/>
                  </a:lnTo>
                  <a:lnTo>
                    <a:pt x="1078" y="45"/>
                  </a:lnTo>
                  <a:lnTo>
                    <a:pt x="1042" y="36"/>
                  </a:lnTo>
                  <a:lnTo>
                    <a:pt x="1003" y="27"/>
                  </a:lnTo>
                  <a:lnTo>
                    <a:pt x="964" y="20"/>
                  </a:lnTo>
                  <a:lnTo>
                    <a:pt x="923" y="14"/>
                  </a:lnTo>
                  <a:lnTo>
                    <a:pt x="882" y="9"/>
                  </a:lnTo>
                  <a:lnTo>
                    <a:pt x="840" y="5"/>
                  </a:lnTo>
                  <a:lnTo>
                    <a:pt x="795" y="2"/>
                  </a:lnTo>
                  <a:lnTo>
                    <a:pt x="750" y="1"/>
                  </a:lnTo>
                  <a:lnTo>
                    <a:pt x="704" y="0"/>
                  </a:lnTo>
                  <a:lnTo>
                    <a:pt x="655" y="1"/>
                  </a:lnTo>
                  <a:lnTo>
                    <a:pt x="608" y="2"/>
                  </a:lnTo>
                  <a:lnTo>
                    <a:pt x="562" y="5"/>
                  </a:lnTo>
                  <a:lnTo>
                    <a:pt x="518" y="9"/>
                  </a:lnTo>
                  <a:lnTo>
                    <a:pt x="476" y="14"/>
                  </a:lnTo>
                  <a:lnTo>
                    <a:pt x="435" y="21"/>
                  </a:lnTo>
                  <a:lnTo>
                    <a:pt x="396" y="28"/>
                  </a:lnTo>
                  <a:lnTo>
                    <a:pt x="357" y="38"/>
                  </a:lnTo>
                  <a:lnTo>
                    <a:pt x="321" y="48"/>
                  </a:lnTo>
                  <a:lnTo>
                    <a:pt x="286" y="59"/>
                  </a:lnTo>
                  <a:lnTo>
                    <a:pt x="254" y="71"/>
                  </a:lnTo>
                  <a:lnTo>
                    <a:pt x="223" y="84"/>
                  </a:lnTo>
                  <a:lnTo>
                    <a:pt x="196" y="99"/>
                  </a:lnTo>
                  <a:lnTo>
                    <a:pt x="169" y="114"/>
                  </a:lnTo>
                  <a:lnTo>
                    <a:pt x="144" y="131"/>
                  </a:lnTo>
                  <a:lnTo>
                    <a:pt x="121" y="147"/>
                  </a:lnTo>
                  <a:lnTo>
                    <a:pt x="100" y="166"/>
                  </a:lnTo>
                  <a:lnTo>
                    <a:pt x="81" y="184"/>
                  </a:lnTo>
                  <a:lnTo>
                    <a:pt x="66" y="203"/>
                  </a:lnTo>
                  <a:lnTo>
                    <a:pt x="51" y="223"/>
                  </a:lnTo>
                  <a:lnTo>
                    <a:pt x="45" y="233"/>
                  </a:lnTo>
                  <a:lnTo>
                    <a:pt x="39" y="242"/>
                  </a:lnTo>
                  <a:lnTo>
                    <a:pt x="34" y="253"/>
                  </a:lnTo>
                  <a:lnTo>
                    <a:pt x="30" y="263"/>
                  </a:lnTo>
                  <a:lnTo>
                    <a:pt x="26" y="273"/>
                  </a:lnTo>
                  <a:lnTo>
                    <a:pt x="23" y="284"/>
                  </a:lnTo>
                  <a:lnTo>
                    <a:pt x="19" y="294"/>
                  </a:lnTo>
                  <a:lnTo>
                    <a:pt x="17" y="305"/>
                  </a:lnTo>
                  <a:lnTo>
                    <a:pt x="13" y="329"/>
                  </a:lnTo>
                  <a:lnTo>
                    <a:pt x="10" y="356"/>
                  </a:lnTo>
                  <a:lnTo>
                    <a:pt x="7" y="387"/>
                  </a:lnTo>
                  <a:lnTo>
                    <a:pt x="5" y="422"/>
                  </a:lnTo>
                  <a:lnTo>
                    <a:pt x="3" y="460"/>
                  </a:lnTo>
                  <a:lnTo>
                    <a:pt x="1" y="502"/>
                  </a:lnTo>
                  <a:lnTo>
                    <a:pt x="1" y="549"/>
                  </a:lnTo>
                  <a:lnTo>
                    <a:pt x="0" y="599"/>
                  </a:lnTo>
                  <a:lnTo>
                    <a:pt x="0" y="834"/>
                  </a:lnTo>
                  <a:lnTo>
                    <a:pt x="1" y="886"/>
                  </a:lnTo>
                  <a:lnTo>
                    <a:pt x="1" y="933"/>
                  </a:lnTo>
                  <a:lnTo>
                    <a:pt x="3" y="975"/>
                  </a:lnTo>
                  <a:lnTo>
                    <a:pt x="5" y="1015"/>
                  </a:lnTo>
                  <a:lnTo>
                    <a:pt x="7" y="1050"/>
                  </a:lnTo>
                  <a:lnTo>
                    <a:pt x="10" y="1082"/>
                  </a:lnTo>
                  <a:lnTo>
                    <a:pt x="13" y="1109"/>
                  </a:lnTo>
                  <a:lnTo>
                    <a:pt x="17" y="1131"/>
                  </a:lnTo>
                  <a:lnTo>
                    <a:pt x="20" y="1143"/>
                  </a:lnTo>
                  <a:lnTo>
                    <a:pt x="24" y="1153"/>
                  </a:lnTo>
                  <a:lnTo>
                    <a:pt x="27" y="1163"/>
                  </a:lnTo>
                  <a:lnTo>
                    <a:pt x="31" y="1174"/>
                  </a:lnTo>
                  <a:lnTo>
                    <a:pt x="36" y="1184"/>
                  </a:lnTo>
                  <a:lnTo>
                    <a:pt x="41" y="1194"/>
                  </a:lnTo>
                  <a:lnTo>
                    <a:pt x="47" y="1204"/>
                  </a:lnTo>
                  <a:lnTo>
                    <a:pt x="53" y="1214"/>
                  </a:lnTo>
                  <a:lnTo>
                    <a:pt x="68" y="1234"/>
                  </a:lnTo>
                  <a:lnTo>
                    <a:pt x="85" y="1252"/>
                  </a:lnTo>
                  <a:lnTo>
                    <a:pt x="104" y="1271"/>
                  </a:lnTo>
                  <a:lnTo>
                    <a:pt x="126" y="1289"/>
                  </a:lnTo>
                  <a:lnTo>
                    <a:pt x="149" y="1307"/>
                  </a:lnTo>
                  <a:lnTo>
                    <a:pt x="175" y="1324"/>
                  </a:lnTo>
                  <a:lnTo>
                    <a:pt x="203" y="1338"/>
                  </a:lnTo>
                  <a:lnTo>
                    <a:pt x="232" y="1352"/>
                  </a:lnTo>
                  <a:lnTo>
                    <a:pt x="263" y="1366"/>
                  </a:lnTo>
                  <a:lnTo>
                    <a:pt x="296" y="1377"/>
                  </a:lnTo>
                  <a:lnTo>
                    <a:pt x="331" y="1388"/>
                  </a:lnTo>
                  <a:lnTo>
                    <a:pt x="367" y="1398"/>
                  </a:lnTo>
                  <a:lnTo>
                    <a:pt x="405" y="1406"/>
                  </a:lnTo>
                  <a:lnTo>
                    <a:pt x="444" y="1413"/>
                  </a:lnTo>
                  <a:lnTo>
                    <a:pt x="484" y="1420"/>
                  </a:lnTo>
                  <a:lnTo>
                    <a:pt x="525" y="1425"/>
                  </a:lnTo>
                  <a:lnTo>
                    <a:pt x="569" y="1429"/>
                  </a:lnTo>
                  <a:lnTo>
                    <a:pt x="613" y="1432"/>
                  </a:lnTo>
                  <a:lnTo>
                    <a:pt x="657" y="1433"/>
                  </a:lnTo>
                  <a:lnTo>
                    <a:pt x="704" y="1434"/>
                  </a:lnTo>
                  <a:lnTo>
                    <a:pt x="753" y="1433"/>
                  </a:lnTo>
                  <a:lnTo>
                    <a:pt x="799" y="1431"/>
                  </a:lnTo>
                  <a:lnTo>
                    <a:pt x="846" y="1429"/>
                  </a:lnTo>
                  <a:lnTo>
                    <a:pt x="889" y="1424"/>
                  </a:lnTo>
                  <a:lnTo>
                    <a:pt x="932" y="1419"/>
                  </a:lnTo>
                  <a:lnTo>
                    <a:pt x="974" y="1412"/>
                  </a:lnTo>
                  <a:lnTo>
                    <a:pt x="1013" y="1404"/>
                  </a:lnTo>
                  <a:lnTo>
                    <a:pt x="1051" y="1396"/>
                  </a:lnTo>
                  <a:lnTo>
                    <a:pt x="1087" y="1385"/>
                  </a:lnTo>
                  <a:lnTo>
                    <a:pt x="1121" y="1374"/>
                  </a:lnTo>
                  <a:lnTo>
                    <a:pt x="1154" y="1362"/>
                  </a:lnTo>
                  <a:lnTo>
                    <a:pt x="1184" y="1349"/>
                  </a:lnTo>
                  <a:lnTo>
                    <a:pt x="1213" y="1335"/>
                  </a:lnTo>
                  <a:lnTo>
                    <a:pt x="1239" y="1319"/>
                  </a:lnTo>
                  <a:lnTo>
                    <a:pt x="1264" y="1303"/>
                  </a:lnTo>
                  <a:lnTo>
                    <a:pt x="1287" y="1286"/>
                  </a:lnTo>
                  <a:lnTo>
                    <a:pt x="1307" y="1268"/>
                  </a:lnTo>
                  <a:lnTo>
                    <a:pt x="1326" y="1249"/>
                  </a:lnTo>
                  <a:lnTo>
                    <a:pt x="1342" y="1231"/>
                  </a:lnTo>
                  <a:lnTo>
                    <a:pt x="1357" y="1211"/>
                  </a:lnTo>
                  <a:lnTo>
                    <a:pt x="1363" y="1201"/>
                  </a:lnTo>
                  <a:lnTo>
                    <a:pt x="1368" y="1191"/>
                  </a:lnTo>
                  <a:lnTo>
                    <a:pt x="1373" y="1181"/>
                  </a:lnTo>
                  <a:lnTo>
                    <a:pt x="1378" y="1171"/>
                  </a:lnTo>
                  <a:lnTo>
                    <a:pt x="1382" y="1160"/>
                  </a:lnTo>
                  <a:lnTo>
                    <a:pt x="1386" y="1149"/>
                  </a:lnTo>
                  <a:lnTo>
                    <a:pt x="1389" y="1139"/>
                  </a:lnTo>
                  <a:lnTo>
                    <a:pt x="1391" y="1128"/>
                  </a:lnTo>
                  <a:lnTo>
                    <a:pt x="1395" y="1105"/>
                  </a:lnTo>
                  <a:lnTo>
                    <a:pt x="1398" y="1078"/>
                  </a:lnTo>
                  <a:lnTo>
                    <a:pt x="1401" y="1047"/>
                  </a:lnTo>
                  <a:lnTo>
                    <a:pt x="1403" y="1012"/>
                  </a:lnTo>
                  <a:lnTo>
                    <a:pt x="1405" y="973"/>
                  </a:lnTo>
                  <a:lnTo>
                    <a:pt x="1406" y="931"/>
                  </a:lnTo>
                  <a:lnTo>
                    <a:pt x="1407" y="885"/>
                  </a:lnTo>
                  <a:lnTo>
                    <a:pt x="1407" y="834"/>
                  </a:lnTo>
                  <a:lnTo>
                    <a:pt x="1407" y="599"/>
                  </a:lnTo>
                  <a:lnTo>
                    <a:pt x="1407" y="548"/>
                  </a:lnTo>
                  <a:lnTo>
                    <a:pt x="1406" y="500"/>
                  </a:lnTo>
                  <a:lnTo>
                    <a:pt x="1405" y="458"/>
                  </a:lnTo>
                  <a:lnTo>
                    <a:pt x="1403" y="419"/>
                  </a:lnTo>
                  <a:lnTo>
                    <a:pt x="1400" y="383"/>
                  </a:lnTo>
                  <a:lnTo>
                    <a:pt x="1398" y="352"/>
                  </a:lnTo>
                  <a:lnTo>
                    <a:pt x="1394" y="325"/>
                  </a:lnTo>
                  <a:lnTo>
                    <a:pt x="1390" y="301"/>
                  </a:lnTo>
                  <a:close/>
                </a:path>
              </a:pathLst>
            </a:custGeom>
            <a:solidFill>
              <a:srgbClr val="38384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22" name="Freeform 7"/>
            <p:cNvSpPr>
              <a:spLocks noEditPoints="1"/>
            </p:cNvSpPr>
            <p:nvPr userDrawn="1"/>
          </p:nvSpPr>
          <p:spPr bwMode="auto">
            <a:xfrm>
              <a:off x="1670050" y="6613544"/>
              <a:ext cx="106363" cy="107950"/>
            </a:xfrm>
            <a:custGeom>
              <a:avLst/>
              <a:gdLst>
                <a:gd name="T0" fmla="*/ 991 w 1407"/>
                <a:gd name="T1" fmla="*/ 874 h 1434"/>
                <a:gd name="T2" fmla="*/ 984 w 1407"/>
                <a:gd name="T3" fmla="*/ 948 h 1434"/>
                <a:gd name="T4" fmla="*/ 959 w 1407"/>
                <a:gd name="T5" fmla="*/ 1000 h 1434"/>
                <a:gd name="T6" fmla="*/ 913 w 1407"/>
                <a:gd name="T7" fmla="*/ 1047 h 1434"/>
                <a:gd name="T8" fmla="*/ 848 w 1407"/>
                <a:gd name="T9" fmla="*/ 1079 h 1434"/>
                <a:gd name="T10" fmla="*/ 764 w 1407"/>
                <a:gd name="T11" fmla="*/ 1096 h 1434"/>
                <a:gd name="T12" fmla="*/ 669 w 1407"/>
                <a:gd name="T13" fmla="*/ 1098 h 1434"/>
                <a:gd name="T14" fmla="*/ 584 w 1407"/>
                <a:gd name="T15" fmla="*/ 1085 h 1434"/>
                <a:gd name="T16" fmla="*/ 514 w 1407"/>
                <a:gd name="T17" fmla="*/ 1056 h 1434"/>
                <a:gd name="T18" fmla="*/ 462 w 1407"/>
                <a:gd name="T19" fmla="*/ 1013 h 1434"/>
                <a:gd name="T20" fmla="*/ 432 w 1407"/>
                <a:gd name="T21" fmla="*/ 961 h 1434"/>
                <a:gd name="T22" fmla="*/ 423 w 1407"/>
                <a:gd name="T23" fmla="*/ 895 h 1434"/>
                <a:gd name="T24" fmla="*/ 420 w 1407"/>
                <a:gd name="T25" fmla="*/ 779 h 1434"/>
                <a:gd name="T26" fmla="*/ 422 w 1407"/>
                <a:gd name="T27" fmla="*/ 559 h 1434"/>
                <a:gd name="T28" fmla="*/ 428 w 1407"/>
                <a:gd name="T29" fmla="*/ 486 h 1434"/>
                <a:gd name="T30" fmla="*/ 453 w 1407"/>
                <a:gd name="T31" fmla="*/ 432 h 1434"/>
                <a:gd name="T32" fmla="*/ 499 w 1407"/>
                <a:gd name="T33" fmla="*/ 387 h 1434"/>
                <a:gd name="T34" fmla="*/ 565 w 1407"/>
                <a:gd name="T35" fmla="*/ 355 h 1434"/>
                <a:gd name="T36" fmla="*/ 649 w 1407"/>
                <a:gd name="T37" fmla="*/ 337 h 1434"/>
                <a:gd name="T38" fmla="*/ 744 w 1407"/>
                <a:gd name="T39" fmla="*/ 335 h 1434"/>
                <a:gd name="T40" fmla="*/ 828 w 1407"/>
                <a:gd name="T41" fmla="*/ 349 h 1434"/>
                <a:gd name="T42" fmla="*/ 898 w 1407"/>
                <a:gd name="T43" fmla="*/ 378 h 1434"/>
                <a:gd name="T44" fmla="*/ 950 w 1407"/>
                <a:gd name="T45" fmla="*/ 421 h 1434"/>
                <a:gd name="T46" fmla="*/ 979 w 1407"/>
                <a:gd name="T47" fmla="*/ 473 h 1434"/>
                <a:gd name="T48" fmla="*/ 990 w 1407"/>
                <a:gd name="T49" fmla="*/ 539 h 1434"/>
                <a:gd name="T50" fmla="*/ 993 w 1407"/>
                <a:gd name="T51" fmla="*/ 654 h 1434"/>
                <a:gd name="T52" fmla="*/ 1380 w 1407"/>
                <a:gd name="T53" fmla="*/ 270 h 1434"/>
                <a:gd name="T54" fmla="*/ 1355 w 1407"/>
                <a:gd name="T55" fmla="*/ 220 h 1434"/>
                <a:gd name="T56" fmla="*/ 1258 w 1407"/>
                <a:gd name="T57" fmla="*/ 127 h 1434"/>
                <a:gd name="T58" fmla="*/ 1112 w 1407"/>
                <a:gd name="T59" fmla="*/ 56 h 1434"/>
                <a:gd name="T60" fmla="*/ 924 w 1407"/>
                <a:gd name="T61" fmla="*/ 14 h 1434"/>
                <a:gd name="T62" fmla="*/ 703 w 1407"/>
                <a:gd name="T63" fmla="*/ 0 h 1434"/>
                <a:gd name="T64" fmla="*/ 476 w 1407"/>
                <a:gd name="T65" fmla="*/ 14 h 1434"/>
                <a:gd name="T66" fmla="*/ 286 w 1407"/>
                <a:gd name="T67" fmla="*/ 59 h 1434"/>
                <a:gd name="T68" fmla="*/ 144 w 1407"/>
                <a:gd name="T69" fmla="*/ 131 h 1434"/>
                <a:gd name="T70" fmla="*/ 51 w 1407"/>
                <a:gd name="T71" fmla="*/ 223 h 1434"/>
                <a:gd name="T72" fmla="*/ 25 w 1407"/>
                <a:gd name="T73" fmla="*/ 273 h 1434"/>
                <a:gd name="T74" fmla="*/ 10 w 1407"/>
                <a:gd name="T75" fmla="*/ 356 h 1434"/>
                <a:gd name="T76" fmla="*/ 1 w 1407"/>
                <a:gd name="T77" fmla="*/ 549 h 1434"/>
                <a:gd name="T78" fmla="*/ 3 w 1407"/>
                <a:gd name="T79" fmla="*/ 975 h 1434"/>
                <a:gd name="T80" fmla="*/ 17 w 1407"/>
                <a:gd name="T81" fmla="*/ 1131 h 1434"/>
                <a:gd name="T82" fmla="*/ 36 w 1407"/>
                <a:gd name="T83" fmla="*/ 1184 h 1434"/>
                <a:gd name="T84" fmla="*/ 85 w 1407"/>
                <a:gd name="T85" fmla="*/ 1252 h 1434"/>
                <a:gd name="T86" fmla="*/ 203 w 1407"/>
                <a:gd name="T87" fmla="*/ 1338 h 1434"/>
                <a:gd name="T88" fmla="*/ 366 w 1407"/>
                <a:gd name="T89" fmla="*/ 1398 h 1434"/>
                <a:gd name="T90" fmla="*/ 568 w 1407"/>
                <a:gd name="T91" fmla="*/ 1429 h 1434"/>
                <a:gd name="T92" fmla="*/ 799 w 1407"/>
                <a:gd name="T93" fmla="*/ 1431 h 1434"/>
                <a:gd name="T94" fmla="*/ 1012 w 1407"/>
                <a:gd name="T95" fmla="*/ 1404 h 1434"/>
                <a:gd name="T96" fmla="*/ 1183 w 1407"/>
                <a:gd name="T97" fmla="*/ 1349 h 1434"/>
                <a:gd name="T98" fmla="*/ 1307 w 1407"/>
                <a:gd name="T99" fmla="*/ 1268 h 1434"/>
                <a:gd name="T100" fmla="*/ 1368 w 1407"/>
                <a:gd name="T101" fmla="*/ 1191 h 1434"/>
                <a:gd name="T102" fmla="*/ 1387 w 1407"/>
                <a:gd name="T103" fmla="*/ 1139 h 1434"/>
                <a:gd name="T104" fmla="*/ 1403 w 1407"/>
                <a:gd name="T105" fmla="*/ 1012 h 1434"/>
                <a:gd name="T106" fmla="*/ 1407 w 1407"/>
                <a:gd name="T107" fmla="*/ 599 h 1434"/>
                <a:gd name="T108" fmla="*/ 1400 w 1407"/>
                <a:gd name="T109" fmla="*/ 383 h 14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07" h="1434">
                  <a:moveTo>
                    <a:pt x="993" y="779"/>
                  </a:moveTo>
                  <a:lnTo>
                    <a:pt x="992" y="806"/>
                  </a:lnTo>
                  <a:lnTo>
                    <a:pt x="992" y="831"/>
                  </a:lnTo>
                  <a:lnTo>
                    <a:pt x="992" y="854"/>
                  </a:lnTo>
                  <a:lnTo>
                    <a:pt x="991" y="874"/>
                  </a:lnTo>
                  <a:lnTo>
                    <a:pt x="990" y="893"/>
                  </a:lnTo>
                  <a:lnTo>
                    <a:pt x="989" y="909"/>
                  </a:lnTo>
                  <a:lnTo>
                    <a:pt x="987" y="924"/>
                  </a:lnTo>
                  <a:lnTo>
                    <a:pt x="986" y="936"/>
                  </a:lnTo>
                  <a:lnTo>
                    <a:pt x="984" y="948"/>
                  </a:lnTo>
                  <a:lnTo>
                    <a:pt x="981" y="959"/>
                  </a:lnTo>
                  <a:lnTo>
                    <a:pt x="976" y="969"/>
                  </a:lnTo>
                  <a:lnTo>
                    <a:pt x="971" y="981"/>
                  </a:lnTo>
                  <a:lnTo>
                    <a:pt x="966" y="991"/>
                  </a:lnTo>
                  <a:lnTo>
                    <a:pt x="959" y="1000"/>
                  </a:lnTo>
                  <a:lnTo>
                    <a:pt x="952" y="1011"/>
                  </a:lnTo>
                  <a:lnTo>
                    <a:pt x="943" y="1020"/>
                  </a:lnTo>
                  <a:lnTo>
                    <a:pt x="934" y="1029"/>
                  </a:lnTo>
                  <a:lnTo>
                    <a:pt x="924" y="1038"/>
                  </a:lnTo>
                  <a:lnTo>
                    <a:pt x="913" y="1047"/>
                  </a:lnTo>
                  <a:lnTo>
                    <a:pt x="901" y="1054"/>
                  </a:lnTo>
                  <a:lnTo>
                    <a:pt x="889" y="1061"/>
                  </a:lnTo>
                  <a:lnTo>
                    <a:pt x="875" y="1067"/>
                  </a:lnTo>
                  <a:lnTo>
                    <a:pt x="862" y="1074"/>
                  </a:lnTo>
                  <a:lnTo>
                    <a:pt x="848" y="1079"/>
                  </a:lnTo>
                  <a:lnTo>
                    <a:pt x="832" y="1084"/>
                  </a:lnTo>
                  <a:lnTo>
                    <a:pt x="816" y="1088"/>
                  </a:lnTo>
                  <a:lnTo>
                    <a:pt x="799" y="1091"/>
                  </a:lnTo>
                  <a:lnTo>
                    <a:pt x="782" y="1094"/>
                  </a:lnTo>
                  <a:lnTo>
                    <a:pt x="764" y="1096"/>
                  </a:lnTo>
                  <a:lnTo>
                    <a:pt x="746" y="1098"/>
                  </a:lnTo>
                  <a:lnTo>
                    <a:pt x="726" y="1099"/>
                  </a:lnTo>
                  <a:lnTo>
                    <a:pt x="706" y="1099"/>
                  </a:lnTo>
                  <a:lnTo>
                    <a:pt x="688" y="1099"/>
                  </a:lnTo>
                  <a:lnTo>
                    <a:pt x="669" y="1098"/>
                  </a:lnTo>
                  <a:lnTo>
                    <a:pt x="651" y="1096"/>
                  </a:lnTo>
                  <a:lnTo>
                    <a:pt x="633" y="1094"/>
                  </a:lnTo>
                  <a:lnTo>
                    <a:pt x="617" y="1092"/>
                  </a:lnTo>
                  <a:lnTo>
                    <a:pt x="600" y="1089"/>
                  </a:lnTo>
                  <a:lnTo>
                    <a:pt x="584" y="1085"/>
                  </a:lnTo>
                  <a:lnTo>
                    <a:pt x="568" y="1080"/>
                  </a:lnTo>
                  <a:lnTo>
                    <a:pt x="554" y="1075"/>
                  </a:lnTo>
                  <a:lnTo>
                    <a:pt x="541" y="1069"/>
                  </a:lnTo>
                  <a:lnTo>
                    <a:pt x="527" y="1063"/>
                  </a:lnTo>
                  <a:lnTo>
                    <a:pt x="514" y="1056"/>
                  </a:lnTo>
                  <a:lnTo>
                    <a:pt x="502" y="1049"/>
                  </a:lnTo>
                  <a:lnTo>
                    <a:pt x="491" y="1041"/>
                  </a:lnTo>
                  <a:lnTo>
                    <a:pt x="481" y="1031"/>
                  </a:lnTo>
                  <a:lnTo>
                    <a:pt x="472" y="1022"/>
                  </a:lnTo>
                  <a:lnTo>
                    <a:pt x="462" y="1013"/>
                  </a:lnTo>
                  <a:lnTo>
                    <a:pt x="455" y="1002"/>
                  </a:lnTo>
                  <a:lnTo>
                    <a:pt x="448" y="992"/>
                  </a:lnTo>
                  <a:lnTo>
                    <a:pt x="442" y="982"/>
                  </a:lnTo>
                  <a:lnTo>
                    <a:pt x="437" y="971"/>
                  </a:lnTo>
                  <a:lnTo>
                    <a:pt x="432" y="961"/>
                  </a:lnTo>
                  <a:lnTo>
                    <a:pt x="429" y="950"/>
                  </a:lnTo>
                  <a:lnTo>
                    <a:pt x="427" y="938"/>
                  </a:lnTo>
                  <a:lnTo>
                    <a:pt x="425" y="926"/>
                  </a:lnTo>
                  <a:lnTo>
                    <a:pt x="424" y="911"/>
                  </a:lnTo>
                  <a:lnTo>
                    <a:pt x="423" y="895"/>
                  </a:lnTo>
                  <a:lnTo>
                    <a:pt x="422" y="876"/>
                  </a:lnTo>
                  <a:lnTo>
                    <a:pt x="421" y="855"/>
                  </a:lnTo>
                  <a:lnTo>
                    <a:pt x="420" y="832"/>
                  </a:lnTo>
                  <a:lnTo>
                    <a:pt x="420" y="807"/>
                  </a:lnTo>
                  <a:lnTo>
                    <a:pt x="420" y="779"/>
                  </a:lnTo>
                  <a:lnTo>
                    <a:pt x="420" y="654"/>
                  </a:lnTo>
                  <a:lnTo>
                    <a:pt x="420" y="627"/>
                  </a:lnTo>
                  <a:lnTo>
                    <a:pt x="420" y="603"/>
                  </a:lnTo>
                  <a:lnTo>
                    <a:pt x="421" y="580"/>
                  </a:lnTo>
                  <a:lnTo>
                    <a:pt x="422" y="559"/>
                  </a:lnTo>
                  <a:lnTo>
                    <a:pt x="422" y="541"/>
                  </a:lnTo>
                  <a:lnTo>
                    <a:pt x="424" y="524"/>
                  </a:lnTo>
                  <a:lnTo>
                    <a:pt x="425" y="510"/>
                  </a:lnTo>
                  <a:lnTo>
                    <a:pt x="426" y="497"/>
                  </a:lnTo>
                  <a:lnTo>
                    <a:pt x="428" y="486"/>
                  </a:lnTo>
                  <a:lnTo>
                    <a:pt x="431" y="475"/>
                  </a:lnTo>
                  <a:lnTo>
                    <a:pt x="435" y="464"/>
                  </a:lnTo>
                  <a:lnTo>
                    <a:pt x="441" y="453"/>
                  </a:lnTo>
                  <a:lnTo>
                    <a:pt x="447" y="443"/>
                  </a:lnTo>
                  <a:lnTo>
                    <a:pt x="453" y="432"/>
                  </a:lnTo>
                  <a:lnTo>
                    <a:pt x="460" y="423"/>
                  </a:lnTo>
                  <a:lnTo>
                    <a:pt x="468" y="414"/>
                  </a:lnTo>
                  <a:lnTo>
                    <a:pt x="479" y="403"/>
                  </a:lnTo>
                  <a:lnTo>
                    <a:pt x="488" y="395"/>
                  </a:lnTo>
                  <a:lnTo>
                    <a:pt x="499" y="387"/>
                  </a:lnTo>
                  <a:lnTo>
                    <a:pt x="511" y="380"/>
                  </a:lnTo>
                  <a:lnTo>
                    <a:pt x="523" y="372"/>
                  </a:lnTo>
                  <a:lnTo>
                    <a:pt x="536" y="366"/>
                  </a:lnTo>
                  <a:lnTo>
                    <a:pt x="551" y="360"/>
                  </a:lnTo>
                  <a:lnTo>
                    <a:pt x="565" y="355"/>
                  </a:lnTo>
                  <a:lnTo>
                    <a:pt x="581" y="350"/>
                  </a:lnTo>
                  <a:lnTo>
                    <a:pt x="597" y="346"/>
                  </a:lnTo>
                  <a:lnTo>
                    <a:pt x="614" y="342"/>
                  </a:lnTo>
                  <a:lnTo>
                    <a:pt x="631" y="339"/>
                  </a:lnTo>
                  <a:lnTo>
                    <a:pt x="649" y="337"/>
                  </a:lnTo>
                  <a:lnTo>
                    <a:pt x="667" y="335"/>
                  </a:lnTo>
                  <a:lnTo>
                    <a:pt x="687" y="334"/>
                  </a:lnTo>
                  <a:lnTo>
                    <a:pt x="706" y="334"/>
                  </a:lnTo>
                  <a:lnTo>
                    <a:pt x="725" y="334"/>
                  </a:lnTo>
                  <a:lnTo>
                    <a:pt x="744" y="335"/>
                  </a:lnTo>
                  <a:lnTo>
                    <a:pt x="761" y="337"/>
                  </a:lnTo>
                  <a:lnTo>
                    <a:pt x="779" y="339"/>
                  </a:lnTo>
                  <a:lnTo>
                    <a:pt x="795" y="341"/>
                  </a:lnTo>
                  <a:lnTo>
                    <a:pt x="812" y="346"/>
                  </a:lnTo>
                  <a:lnTo>
                    <a:pt x="828" y="349"/>
                  </a:lnTo>
                  <a:lnTo>
                    <a:pt x="843" y="354"/>
                  </a:lnTo>
                  <a:lnTo>
                    <a:pt x="858" y="359"/>
                  </a:lnTo>
                  <a:lnTo>
                    <a:pt x="872" y="364"/>
                  </a:lnTo>
                  <a:lnTo>
                    <a:pt x="886" y="370"/>
                  </a:lnTo>
                  <a:lnTo>
                    <a:pt x="898" y="378"/>
                  </a:lnTo>
                  <a:lnTo>
                    <a:pt x="910" y="385"/>
                  </a:lnTo>
                  <a:lnTo>
                    <a:pt x="922" y="393"/>
                  </a:lnTo>
                  <a:lnTo>
                    <a:pt x="932" y="402"/>
                  </a:lnTo>
                  <a:lnTo>
                    <a:pt x="941" y="412"/>
                  </a:lnTo>
                  <a:lnTo>
                    <a:pt x="950" y="421"/>
                  </a:lnTo>
                  <a:lnTo>
                    <a:pt x="958" y="431"/>
                  </a:lnTo>
                  <a:lnTo>
                    <a:pt x="965" y="442"/>
                  </a:lnTo>
                  <a:lnTo>
                    <a:pt x="970" y="452"/>
                  </a:lnTo>
                  <a:lnTo>
                    <a:pt x="975" y="462"/>
                  </a:lnTo>
                  <a:lnTo>
                    <a:pt x="979" y="473"/>
                  </a:lnTo>
                  <a:lnTo>
                    <a:pt x="983" y="484"/>
                  </a:lnTo>
                  <a:lnTo>
                    <a:pt x="985" y="495"/>
                  </a:lnTo>
                  <a:lnTo>
                    <a:pt x="987" y="508"/>
                  </a:lnTo>
                  <a:lnTo>
                    <a:pt x="989" y="522"/>
                  </a:lnTo>
                  <a:lnTo>
                    <a:pt x="990" y="539"/>
                  </a:lnTo>
                  <a:lnTo>
                    <a:pt x="991" y="557"/>
                  </a:lnTo>
                  <a:lnTo>
                    <a:pt x="992" y="578"/>
                  </a:lnTo>
                  <a:lnTo>
                    <a:pt x="992" y="602"/>
                  </a:lnTo>
                  <a:lnTo>
                    <a:pt x="992" y="626"/>
                  </a:lnTo>
                  <a:lnTo>
                    <a:pt x="993" y="654"/>
                  </a:lnTo>
                  <a:lnTo>
                    <a:pt x="993" y="779"/>
                  </a:lnTo>
                  <a:close/>
                  <a:moveTo>
                    <a:pt x="1390" y="301"/>
                  </a:moveTo>
                  <a:lnTo>
                    <a:pt x="1387" y="291"/>
                  </a:lnTo>
                  <a:lnTo>
                    <a:pt x="1384" y="280"/>
                  </a:lnTo>
                  <a:lnTo>
                    <a:pt x="1380" y="270"/>
                  </a:lnTo>
                  <a:lnTo>
                    <a:pt x="1376" y="260"/>
                  </a:lnTo>
                  <a:lnTo>
                    <a:pt x="1372" y="249"/>
                  </a:lnTo>
                  <a:lnTo>
                    <a:pt x="1367" y="239"/>
                  </a:lnTo>
                  <a:lnTo>
                    <a:pt x="1361" y="230"/>
                  </a:lnTo>
                  <a:lnTo>
                    <a:pt x="1355" y="220"/>
                  </a:lnTo>
                  <a:lnTo>
                    <a:pt x="1339" y="200"/>
                  </a:lnTo>
                  <a:lnTo>
                    <a:pt x="1323" y="181"/>
                  </a:lnTo>
                  <a:lnTo>
                    <a:pt x="1303" y="163"/>
                  </a:lnTo>
                  <a:lnTo>
                    <a:pt x="1281" y="144"/>
                  </a:lnTo>
                  <a:lnTo>
                    <a:pt x="1258" y="127"/>
                  </a:lnTo>
                  <a:lnTo>
                    <a:pt x="1232" y="110"/>
                  </a:lnTo>
                  <a:lnTo>
                    <a:pt x="1205" y="95"/>
                  </a:lnTo>
                  <a:lnTo>
                    <a:pt x="1175" y="81"/>
                  </a:lnTo>
                  <a:lnTo>
                    <a:pt x="1144" y="68"/>
                  </a:lnTo>
                  <a:lnTo>
                    <a:pt x="1112" y="56"/>
                  </a:lnTo>
                  <a:lnTo>
                    <a:pt x="1077" y="45"/>
                  </a:lnTo>
                  <a:lnTo>
                    <a:pt x="1041" y="36"/>
                  </a:lnTo>
                  <a:lnTo>
                    <a:pt x="1003" y="27"/>
                  </a:lnTo>
                  <a:lnTo>
                    <a:pt x="964" y="20"/>
                  </a:lnTo>
                  <a:lnTo>
                    <a:pt x="924" y="14"/>
                  </a:lnTo>
                  <a:lnTo>
                    <a:pt x="882" y="9"/>
                  </a:lnTo>
                  <a:lnTo>
                    <a:pt x="839" y="5"/>
                  </a:lnTo>
                  <a:lnTo>
                    <a:pt x="795" y="2"/>
                  </a:lnTo>
                  <a:lnTo>
                    <a:pt x="750" y="1"/>
                  </a:lnTo>
                  <a:lnTo>
                    <a:pt x="703" y="0"/>
                  </a:lnTo>
                  <a:lnTo>
                    <a:pt x="655" y="1"/>
                  </a:lnTo>
                  <a:lnTo>
                    <a:pt x="608" y="2"/>
                  </a:lnTo>
                  <a:lnTo>
                    <a:pt x="562" y="5"/>
                  </a:lnTo>
                  <a:lnTo>
                    <a:pt x="518" y="9"/>
                  </a:lnTo>
                  <a:lnTo>
                    <a:pt x="476" y="14"/>
                  </a:lnTo>
                  <a:lnTo>
                    <a:pt x="434" y="21"/>
                  </a:lnTo>
                  <a:lnTo>
                    <a:pt x="394" y="28"/>
                  </a:lnTo>
                  <a:lnTo>
                    <a:pt x="357" y="38"/>
                  </a:lnTo>
                  <a:lnTo>
                    <a:pt x="320" y="48"/>
                  </a:lnTo>
                  <a:lnTo>
                    <a:pt x="286" y="59"/>
                  </a:lnTo>
                  <a:lnTo>
                    <a:pt x="254" y="71"/>
                  </a:lnTo>
                  <a:lnTo>
                    <a:pt x="223" y="84"/>
                  </a:lnTo>
                  <a:lnTo>
                    <a:pt x="194" y="99"/>
                  </a:lnTo>
                  <a:lnTo>
                    <a:pt x="169" y="114"/>
                  </a:lnTo>
                  <a:lnTo>
                    <a:pt x="144" y="131"/>
                  </a:lnTo>
                  <a:lnTo>
                    <a:pt x="120" y="147"/>
                  </a:lnTo>
                  <a:lnTo>
                    <a:pt x="100" y="166"/>
                  </a:lnTo>
                  <a:lnTo>
                    <a:pt x="81" y="184"/>
                  </a:lnTo>
                  <a:lnTo>
                    <a:pt x="65" y="203"/>
                  </a:lnTo>
                  <a:lnTo>
                    <a:pt x="51" y="223"/>
                  </a:lnTo>
                  <a:lnTo>
                    <a:pt x="45" y="233"/>
                  </a:lnTo>
                  <a:lnTo>
                    <a:pt x="39" y="242"/>
                  </a:lnTo>
                  <a:lnTo>
                    <a:pt x="34" y="253"/>
                  </a:lnTo>
                  <a:lnTo>
                    <a:pt x="30" y="263"/>
                  </a:lnTo>
                  <a:lnTo>
                    <a:pt x="25" y="273"/>
                  </a:lnTo>
                  <a:lnTo>
                    <a:pt x="22" y="284"/>
                  </a:lnTo>
                  <a:lnTo>
                    <a:pt x="19" y="294"/>
                  </a:lnTo>
                  <a:lnTo>
                    <a:pt x="17" y="305"/>
                  </a:lnTo>
                  <a:lnTo>
                    <a:pt x="13" y="329"/>
                  </a:lnTo>
                  <a:lnTo>
                    <a:pt x="10" y="356"/>
                  </a:lnTo>
                  <a:lnTo>
                    <a:pt x="7" y="387"/>
                  </a:lnTo>
                  <a:lnTo>
                    <a:pt x="4" y="422"/>
                  </a:lnTo>
                  <a:lnTo>
                    <a:pt x="3" y="460"/>
                  </a:lnTo>
                  <a:lnTo>
                    <a:pt x="1" y="502"/>
                  </a:lnTo>
                  <a:lnTo>
                    <a:pt x="1" y="549"/>
                  </a:lnTo>
                  <a:lnTo>
                    <a:pt x="0" y="599"/>
                  </a:lnTo>
                  <a:lnTo>
                    <a:pt x="0" y="834"/>
                  </a:lnTo>
                  <a:lnTo>
                    <a:pt x="1" y="886"/>
                  </a:lnTo>
                  <a:lnTo>
                    <a:pt x="1" y="933"/>
                  </a:lnTo>
                  <a:lnTo>
                    <a:pt x="3" y="975"/>
                  </a:lnTo>
                  <a:lnTo>
                    <a:pt x="5" y="1015"/>
                  </a:lnTo>
                  <a:lnTo>
                    <a:pt x="7" y="1050"/>
                  </a:lnTo>
                  <a:lnTo>
                    <a:pt x="10" y="1082"/>
                  </a:lnTo>
                  <a:lnTo>
                    <a:pt x="13" y="1109"/>
                  </a:lnTo>
                  <a:lnTo>
                    <a:pt x="17" y="1131"/>
                  </a:lnTo>
                  <a:lnTo>
                    <a:pt x="20" y="1143"/>
                  </a:lnTo>
                  <a:lnTo>
                    <a:pt x="22" y="1153"/>
                  </a:lnTo>
                  <a:lnTo>
                    <a:pt x="26" y="1163"/>
                  </a:lnTo>
                  <a:lnTo>
                    <a:pt x="31" y="1174"/>
                  </a:lnTo>
                  <a:lnTo>
                    <a:pt x="36" y="1184"/>
                  </a:lnTo>
                  <a:lnTo>
                    <a:pt x="41" y="1194"/>
                  </a:lnTo>
                  <a:lnTo>
                    <a:pt x="46" y="1204"/>
                  </a:lnTo>
                  <a:lnTo>
                    <a:pt x="53" y="1214"/>
                  </a:lnTo>
                  <a:lnTo>
                    <a:pt x="68" y="1234"/>
                  </a:lnTo>
                  <a:lnTo>
                    <a:pt x="85" y="1252"/>
                  </a:lnTo>
                  <a:lnTo>
                    <a:pt x="104" y="1271"/>
                  </a:lnTo>
                  <a:lnTo>
                    <a:pt x="125" y="1289"/>
                  </a:lnTo>
                  <a:lnTo>
                    <a:pt x="149" y="1307"/>
                  </a:lnTo>
                  <a:lnTo>
                    <a:pt x="175" y="1324"/>
                  </a:lnTo>
                  <a:lnTo>
                    <a:pt x="203" y="1338"/>
                  </a:lnTo>
                  <a:lnTo>
                    <a:pt x="231" y="1352"/>
                  </a:lnTo>
                  <a:lnTo>
                    <a:pt x="262" y="1366"/>
                  </a:lnTo>
                  <a:lnTo>
                    <a:pt x="295" y="1377"/>
                  </a:lnTo>
                  <a:lnTo>
                    <a:pt x="330" y="1388"/>
                  </a:lnTo>
                  <a:lnTo>
                    <a:pt x="366" y="1398"/>
                  </a:lnTo>
                  <a:lnTo>
                    <a:pt x="405" y="1406"/>
                  </a:lnTo>
                  <a:lnTo>
                    <a:pt x="444" y="1413"/>
                  </a:lnTo>
                  <a:lnTo>
                    <a:pt x="484" y="1420"/>
                  </a:lnTo>
                  <a:lnTo>
                    <a:pt x="525" y="1425"/>
                  </a:lnTo>
                  <a:lnTo>
                    <a:pt x="568" y="1429"/>
                  </a:lnTo>
                  <a:lnTo>
                    <a:pt x="612" y="1432"/>
                  </a:lnTo>
                  <a:lnTo>
                    <a:pt x="657" y="1433"/>
                  </a:lnTo>
                  <a:lnTo>
                    <a:pt x="703" y="1434"/>
                  </a:lnTo>
                  <a:lnTo>
                    <a:pt x="753" y="1433"/>
                  </a:lnTo>
                  <a:lnTo>
                    <a:pt x="799" y="1431"/>
                  </a:lnTo>
                  <a:lnTo>
                    <a:pt x="846" y="1429"/>
                  </a:lnTo>
                  <a:lnTo>
                    <a:pt x="889" y="1424"/>
                  </a:lnTo>
                  <a:lnTo>
                    <a:pt x="932" y="1419"/>
                  </a:lnTo>
                  <a:lnTo>
                    <a:pt x="973" y="1412"/>
                  </a:lnTo>
                  <a:lnTo>
                    <a:pt x="1012" y="1404"/>
                  </a:lnTo>
                  <a:lnTo>
                    <a:pt x="1051" y="1396"/>
                  </a:lnTo>
                  <a:lnTo>
                    <a:pt x="1087" y="1385"/>
                  </a:lnTo>
                  <a:lnTo>
                    <a:pt x="1121" y="1374"/>
                  </a:lnTo>
                  <a:lnTo>
                    <a:pt x="1154" y="1362"/>
                  </a:lnTo>
                  <a:lnTo>
                    <a:pt x="1183" y="1349"/>
                  </a:lnTo>
                  <a:lnTo>
                    <a:pt x="1212" y="1335"/>
                  </a:lnTo>
                  <a:lnTo>
                    <a:pt x="1239" y="1319"/>
                  </a:lnTo>
                  <a:lnTo>
                    <a:pt x="1264" y="1303"/>
                  </a:lnTo>
                  <a:lnTo>
                    <a:pt x="1287" y="1286"/>
                  </a:lnTo>
                  <a:lnTo>
                    <a:pt x="1307" y="1268"/>
                  </a:lnTo>
                  <a:lnTo>
                    <a:pt x="1326" y="1249"/>
                  </a:lnTo>
                  <a:lnTo>
                    <a:pt x="1342" y="1231"/>
                  </a:lnTo>
                  <a:lnTo>
                    <a:pt x="1357" y="1211"/>
                  </a:lnTo>
                  <a:lnTo>
                    <a:pt x="1363" y="1201"/>
                  </a:lnTo>
                  <a:lnTo>
                    <a:pt x="1368" y="1191"/>
                  </a:lnTo>
                  <a:lnTo>
                    <a:pt x="1373" y="1181"/>
                  </a:lnTo>
                  <a:lnTo>
                    <a:pt x="1377" y="1171"/>
                  </a:lnTo>
                  <a:lnTo>
                    <a:pt x="1381" y="1160"/>
                  </a:lnTo>
                  <a:lnTo>
                    <a:pt x="1385" y="1149"/>
                  </a:lnTo>
                  <a:lnTo>
                    <a:pt x="1387" y="1139"/>
                  </a:lnTo>
                  <a:lnTo>
                    <a:pt x="1391" y="1128"/>
                  </a:lnTo>
                  <a:lnTo>
                    <a:pt x="1395" y="1105"/>
                  </a:lnTo>
                  <a:lnTo>
                    <a:pt x="1398" y="1078"/>
                  </a:lnTo>
                  <a:lnTo>
                    <a:pt x="1401" y="1047"/>
                  </a:lnTo>
                  <a:lnTo>
                    <a:pt x="1403" y="1012"/>
                  </a:lnTo>
                  <a:lnTo>
                    <a:pt x="1405" y="973"/>
                  </a:lnTo>
                  <a:lnTo>
                    <a:pt x="1406" y="931"/>
                  </a:lnTo>
                  <a:lnTo>
                    <a:pt x="1407" y="885"/>
                  </a:lnTo>
                  <a:lnTo>
                    <a:pt x="1407" y="834"/>
                  </a:lnTo>
                  <a:lnTo>
                    <a:pt x="1407" y="599"/>
                  </a:lnTo>
                  <a:lnTo>
                    <a:pt x="1407" y="548"/>
                  </a:lnTo>
                  <a:lnTo>
                    <a:pt x="1406" y="500"/>
                  </a:lnTo>
                  <a:lnTo>
                    <a:pt x="1405" y="458"/>
                  </a:lnTo>
                  <a:lnTo>
                    <a:pt x="1403" y="419"/>
                  </a:lnTo>
                  <a:lnTo>
                    <a:pt x="1400" y="383"/>
                  </a:lnTo>
                  <a:lnTo>
                    <a:pt x="1398" y="352"/>
                  </a:lnTo>
                  <a:lnTo>
                    <a:pt x="1394" y="325"/>
                  </a:lnTo>
                  <a:lnTo>
                    <a:pt x="1390" y="301"/>
                  </a:lnTo>
                  <a:close/>
                </a:path>
              </a:pathLst>
            </a:custGeom>
            <a:solidFill>
              <a:srgbClr val="38384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23" name="Freeform 8"/>
            <p:cNvSpPr>
              <a:spLocks noEditPoints="1"/>
            </p:cNvSpPr>
            <p:nvPr userDrawn="1"/>
          </p:nvSpPr>
          <p:spPr bwMode="auto">
            <a:xfrm>
              <a:off x="1547813" y="6613544"/>
              <a:ext cx="106363" cy="107950"/>
            </a:xfrm>
            <a:custGeom>
              <a:avLst/>
              <a:gdLst>
                <a:gd name="T0" fmla="*/ 991 w 1407"/>
                <a:gd name="T1" fmla="*/ 874 h 1434"/>
                <a:gd name="T2" fmla="*/ 984 w 1407"/>
                <a:gd name="T3" fmla="*/ 948 h 1434"/>
                <a:gd name="T4" fmla="*/ 960 w 1407"/>
                <a:gd name="T5" fmla="*/ 1000 h 1434"/>
                <a:gd name="T6" fmla="*/ 914 w 1407"/>
                <a:gd name="T7" fmla="*/ 1047 h 1434"/>
                <a:gd name="T8" fmla="*/ 848 w 1407"/>
                <a:gd name="T9" fmla="*/ 1079 h 1434"/>
                <a:gd name="T10" fmla="*/ 765 w 1407"/>
                <a:gd name="T11" fmla="*/ 1096 h 1434"/>
                <a:gd name="T12" fmla="*/ 670 w 1407"/>
                <a:gd name="T13" fmla="*/ 1098 h 1434"/>
                <a:gd name="T14" fmla="*/ 585 w 1407"/>
                <a:gd name="T15" fmla="*/ 1085 h 1434"/>
                <a:gd name="T16" fmla="*/ 514 w 1407"/>
                <a:gd name="T17" fmla="*/ 1056 h 1434"/>
                <a:gd name="T18" fmla="*/ 463 w 1407"/>
                <a:gd name="T19" fmla="*/ 1013 h 1434"/>
                <a:gd name="T20" fmla="*/ 433 w 1407"/>
                <a:gd name="T21" fmla="*/ 961 h 1434"/>
                <a:gd name="T22" fmla="*/ 424 w 1407"/>
                <a:gd name="T23" fmla="*/ 895 h 1434"/>
                <a:gd name="T24" fmla="*/ 420 w 1407"/>
                <a:gd name="T25" fmla="*/ 779 h 1434"/>
                <a:gd name="T26" fmla="*/ 423 w 1407"/>
                <a:gd name="T27" fmla="*/ 559 h 1434"/>
                <a:gd name="T28" fmla="*/ 430 w 1407"/>
                <a:gd name="T29" fmla="*/ 486 h 1434"/>
                <a:gd name="T30" fmla="*/ 453 w 1407"/>
                <a:gd name="T31" fmla="*/ 432 h 1434"/>
                <a:gd name="T32" fmla="*/ 500 w 1407"/>
                <a:gd name="T33" fmla="*/ 387 h 1434"/>
                <a:gd name="T34" fmla="*/ 566 w 1407"/>
                <a:gd name="T35" fmla="*/ 355 h 1434"/>
                <a:gd name="T36" fmla="*/ 649 w 1407"/>
                <a:gd name="T37" fmla="*/ 337 h 1434"/>
                <a:gd name="T38" fmla="*/ 744 w 1407"/>
                <a:gd name="T39" fmla="*/ 335 h 1434"/>
                <a:gd name="T40" fmla="*/ 828 w 1407"/>
                <a:gd name="T41" fmla="*/ 349 h 1434"/>
                <a:gd name="T42" fmla="*/ 899 w 1407"/>
                <a:gd name="T43" fmla="*/ 378 h 1434"/>
                <a:gd name="T44" fmla="*/ 951 w 1407"/>
                <a:gd name="T45" fmla="*/ 421 h 1434"/>
                <a:gd name="T46" fmla="*/ 981 w 1407"/>
                <a:gd name="T47" fmla="*/ 473 h 1434"/>
                <a:gd name="T48" fmla="*/ 990 w 1407"/>
                <a:gd name="T49" fmla="*/ 539 h 1434"/>
                <a:gd name="T50" fmla="*/ 992 w 1407"/>
                <a:gd name="T51" fmla="*/ 654 h 1434"/>
                <a:gd name="T52" fmla="*/ 1381 w 1407"/>
                <a:gd name="T53" fmla="*/ 270 h 1434"/>
                <a:gd name="T54" fmla="*/ 1355 w 1407"/>
                <a:gd name="T55" fmla="*/ 220 h 1434"/>
                <a:gd name="T56" fmla="*/ 1258 w 1407"/>
                <a:gd name="T57" fmla="*/ 127 h 1434"/>
                <a:gd name="T58" fmla="*/ 1113 w 1407"/>
                <a:gd name="T59" fmla="*/ 56 h 1434"/>
                <a:gd name="T60" fmla="*/ 924 w 1407"/>
                <a:gd name="T61" fmla="*/ 14 h 1434"/>
                <a:gd name="T62" fmla="*/ 704 w 1407"/>
                <a:gd name="T63" fmla="*/ 0 h 1434"/>
                <a:gd name="T64" fmla="*/ 476 w 1407"/>
                <a:gd name="T65" fmla="*/ 14 h 1434"/>
                <a:gd name="T66" fmla="*/ 287 w 1407"/>
                <a:gd name="T67" fmla="*/ 59 h 1434"/>
                <a:gd name="T68" fmla="*/ 144 w 1407"/>
                <a:gd name="T69" fmla="*/ 131 h 1434"/>
                <a:gd name="T70" fmla="*/ 52 w 1407"/>
                <a:gd name="T71" fmla="*/ 223 h 1434"/>
                <a:gd name="T72" fmla="*/ 26 w 1407"/>
                <a:gd name="T73" fmla="*/ 273 h 1434"/>
                <a:gd name="T74" fmla="*/ 9 w 1407"/>
                <a:gd name="T75" fmla="*/ 356 h 1434"/>
                <a:gd name="T76" fmla="*/ 0 w 1407"/>
                <a:gd name="T77" fmla="*/ 549 h 1434"/>
                <a:gd name="T78" fmla="*/ 3 w 1407"/>
                <a:gd name="T79" fmla="*/ 975 h 1434"/>
                <a:gd name="T80" fmla="*/ 18 w 1407"/>
                <a:gd name="T81" fmla="*/ 1131 h 1434"/>
                <a:gd name="T82" fmla="*/ 36 w 1407"/>
                <a:gd name="T83" fmla="*/ 1184 h 1434"/>
                <a:gd name="T84" fmla="*/ 86 w 1407"/>
                <a:gd name="T85" fmla="*/ 1252 h 1434"/>
                <a:gd name="T86" fmla="*/ 203 w 1407"/>
                <a:gd name="T87" fmla="*/ 1338 h 1434"/>
                <a:gd name="T88" fmla="*/ 367 w 1407"/>
                <a:gd name="T89" fmla="*/ 1398 h 1434"/>
                <a:gd name="T90" fmla="*/ 569 w 1407"/>
                <a:gd name="T91" fmla="*/ 1429 h 1434"/>
                <a:gd name="T92" fmla="*/ 800 w 1407"/>
                <a:gd name="T93" fmla="*/ 1431 h 1434"/>
                <a:gd name="T94" fmla="*/ 1013 w 1407"/>
                <a:gd name="T95" fmla="*/ 1404 h 1434"/>
                <a:gd name="T96" fmla="*/ 1184 w 1407"/>
                <a:gd name="T97" fmla="*/ 1349 h 1434"/>
                <a:gd name="T98" fmla="*/ 1308 w 1407"/>
                <a:gd name="T99" fmla="*/ 1268 h 1434"/>
                <a:gd name="T100" fmla="*/ 1368 w 1407"/>
                <a:gd name="T101" fmla="*/ 1191 h 1434"/>
                <a:gd name="T102" fmla="*/ 1389 w 1407"/>
                <a:gd name="T103" fmla="*/ 1139 h 1434"/>
                <a:gd name="T104" fmla="*/ 1403 w 1407"/>
                <a:gd name="T105" fmla="*/ 1012 h 1434"/>
                <a:gd name="T106" fmla="*/ 1407 w 1407"/>
                <a:gd name="T107" fmla="*/ 599 h 1434"/>
                <a:gd name="T108" fmla="*/ 1401 w 1407"/>
                <a:gd name="T109" fmla="*/ 383 h 14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07" h="1434">
                  <a:moveTo>
                    <a:pt x="992" y="779"/>
                  </a:moveTo>
                  <a:lnTo>
                    <a:pt x="992" y="806"/>
                  </a:lnTo>
                  <a:lnTo>
                    <a:pt x="992" y="831"/>
                  </a:lnTo>
                  <a:lnTo>
                    <a:pt x="992" y="854"/>
                  </a:lnTo>
                  <a:lnTo>
                    <a:pt x="991" y="874"/>
                  </a:lnTo>
                  <a:lnTo>
                    <a:pt x="990" y="893"/>
                  </a:lnTo>
                  <a:lnTo>
                    <a:pt x="989" y="909"/>
                  </a:lnTo>
                  <a:lnTo>
                    <a:pt x="987" y="924"/>
                  </a:lnTo>
                  <a:lnTo>
                    <a:pt x="986" y="936"/>
                  </a:lnTo>
                  <a:lnTo>
                    <a:pt x="984" y="948"/>
                  </a:lnTo>
                  <a:lnTo>
                    <a:pt x="981" y="959"/>
                  </a:lnTo>
                  <a:lnTo>
                    <a:pt x="977" y="969"/>
                  </a:lnTo>
                  <a:lnTo>
                    <a:pt x="973" y="981"/>
                  </a:lnTo>
                  <a:lnTo>
                    <a:pt x="967" y="991"/>
                  </a:lnTo>
                  <a:lnTo>
                    <a:pt x="960" y="1000"/>
                  </a:lnTo>
                  <a:lnTo>
                    <a:pt x="952" y="1011"/>
                  </a:lnTo>
                  <a:lnTo>
                    <a:pt x="944" y="1020"/>
                  </a:lnTo>
                  <a:lnTo>
                    <a:pt x="935" y="1029"/>
                  </a:lnTo>
                  <a:lnTo>
                    <a:pt x="924" y="1038"/>
                  </a:lnTo>
                  <a:lnTo>
                    <a:pt x="914" y="1047"/>
                  </a:lnTo>
                  <a:lnTo>
                    <a:pt x="902" y="1054"/>
                  </a:lnTo>
                  <a:lnTo>
                    <a:pt x="889" y="1061"/>
                  </a:lnTo>
                  <a:lnTo>
                    <a:pt x="877" y="1067"/>
                  </a:lnTo>
                  <a:lnTo>
                    <a:pt x="862" y="1074"/>
                  </a:lnTo>
                  <a:lnTo>
                    <a:pt x="848" y="1079"/>
                  </a:lnTo>
                  <a:lnTo>
                    <a:pt x="833" y="1084"/>
                  </a:lnTo>
                  <a:lnTo>
                    <a:pt x="816" y="1088"/>
                  </a:lnTo>
                  <a:lnTo>
                    <a:pt x="800" y="1091"/>
                  </a:lnTo>
                  <a:lnTo>
                    <a:pt x="782" y="1094"/>
                  </a:lnTo>
                  <a:lnTo>
                    <a:pt x="765" y="1096"/>
                  </a:lnTo>
                  <a:lnTo>
                    <a:pt x="746" y="1098"/>
                  </a:lnTo>
                  <a:lnTo>
                    <a:pt x="726" y="1099"/>
                  </a:lnTo>
                  <a:lnTo>
                    <a:pt x="707" y="1099"/>
                  </a:lnTo>
                  <a:lnTo>
                    <a:pt x="688" y="1099"/>
                  </a:lnTo>
                  <a:lnTo>
                    <a:pt x="670" y="1098"/>
                  </a:lnTo>
                  <a:lnTo>
                    <a:pt x="651" y="1096"/>
                  </a:lnTo>
                  <a:lnTo>
                    <a:pt x="634" y="1094"/>
                  </a:lnTo>
                  <a:lnTo>
                    <a:pt x="617" y="1092"/>
                  </a:lnTo>
                  <a:lnTo>
                    <a:pt x="601" y="1089"/>
                  </a:lnTo>
                  <a:lnTo>
                    <a:pt x="585" y="1085"/>
                  </a:lnTo>
                  <a:lnTo>
                    <a:pt x="570" y="1080"/>
                  </a:lnTo>
                  <a:lnTo>
                    <a:pt x="554" y="1075"/>
                  </a:lnTo>
                  <a:lnTo>
                    <a:pt x="541" y="1069"/>
                  </a:lnTo>
                  <a:lnTo>
                    <a:pt x="528" y="1063"/>
                  </a:lnTo>
                  <a:lnTo>
                    <a:pt x="514" y="1056"/>
                  </a:lnTo>
                  <a:lnTo>
                    <a:pt x="503" y="1049"/>
                  </a:lnTo>
                  <a:lnTo>
                    <a:pt x="492" y="1041"/>
                  </a:lnTo>
                  <a:lnTo>
                    <a:pt x="481" y="1031"/>
                  </a:lnTo>
                  <a:lnTo>
                    <a:pt x="472" y="1022"/>
                  </a:lnTo>
                  <a:lnTo>
                    <a:pt x="463" y="1013"/>
                  </a:lnTo>
                  <a:lnTo>
                    <a:pt x="455" y="1002"/>
                  </a:lnTo>
                  <a:lnTo>
                    <a:pt x="448" y="992"/>
                  </a:lnTo>
                  <a:lnTo>
                    <a:pt x="442" y="982"/>
                  </a:lnTo>
                  <a:lnTo>
                    <a:pt x="437" y="971"/>
                  </a:lnTo>
                  <a:lnTo>
                    <a:pt x="433" y="961"/>
                  </a:lnTo>
                  <a:lnTo>
                    <a:pt x="430" y="950"/>
                  </a:lnTo>
                  <a:lnTo>
                    <a:pt x="428" y="938"/>
                  </a:lnTo>
                  <a:lnTo>
                    <a:pt x="426" y="926"/>
                  </a:lnTo>
                  <a:lnTo>
                    <a:pt x="425" y="911"/>
                  </a:lnTo>
                  <a:lnTo>
                    <a:pt x="424" y="895"/>
                  </a:lnTo>
                  <a:lnTo>
                    <a:pt x="423" y="876"/>
                  </a:lnTo>
                  <a:lnTo>
                    <a:pt x="421" y="855"/>
                  </a:lnTo>
                  <a:lnTo>
                    <a:pt x="420" y="832"/>
                  </a:lnTo>
                  <a:lnTo>
                    <a:pt x="420" y="807"/>
                  </a:lnTo>
                  <a:lnTo>
                    <a:pt x="420" y="779"/>
                  </a:lnTo>
                  <a:lnTo>
                    <a:pt x="420" y="654"/>
                  </a:lnTo>
                  <a:lnTo>
                    <a:pt x="420" y="627"/>
                  </a:lnTo>
                  <a:lnTo>
                    <a:pt x="420" y="603"/>
                  </a:lnTo>
                  <a:lnTo>
                    <a:pt x="421" y="580"/>
                  </a:lnTo>
                  <a:lnTo>
                    <a:pt x="423" y="559"/>
                  </a:lnTo>
                  <a:lnTo>
                    <a:pt x="424" y="541"/>
                  </a:lnTo>
                  <a:lnTo>
                    <a:pt x="425" y="524"/>
                  </a:lnTo>
                  <a:lnTo>
                    <a:pt x="426" y="510"/>
                  </a:lnTo>
                  <a:lnTo>
                    <a:pt x="428" y="497"/>
                  </a:lnTo>
                  <a:lnTo>
                    <a:pt x="430" y="486"/>
                  </a:lnTo>
                  <a:lnTo>
                    <a:pt x="433" y="475"/>
                  </a:lnTo>
                  <a:lnTo>
                    <a:pt x="436" y="464"/>
                  </a:lnTo>
                  <a:lnTo>
                    <a:pt x="441" y="453"/>
                  </a:lnTo>
                  <a:lnTo>
                    <a:pt x="447" y="443"/>
                  </a:lnTo>
                  <a:lnTo>
                    <a:pt x="453" y="432"/>
                  </a:lnTo>
                  <a:lnTo>
                    <a:pt x="461" y="423"/>
                  </a:lnTo>
                  <a:lnTo>
                    <a:pt x="469" y="414"/>
                  </a:lnTo>
                  <a:lnTo>
                    <a:pt x="479" y="403"/>
                  </a:lnTo>
                  <a:lnTo>
                    <a:pt x="488" y="395"/>
                  </a:lnTo>
                  <a:lnTo>
                    <a:pt x="500" y="387"/>
                  </a:lnTo>
                  <a:lnTo>
                    <a:pt x="511" y="380"/>
                  </a:lnTo>
                  <a:lnTo>
                    <a:pt x="523" y="372"/>
                  </a:lnTo>
                  <a:lnTo>
                    <a:pt x="537" y="366"/>
                  </a:lnTo>
                  <a:lnTo>
                    <a:pt x="551" y="360"/>
                  </a:lnTo>
                  <a:lnTo>
                    <a:pt x="566" y="355"/>
                  </a:lnTo>
                  <a:lnTo>
                    <a:pt x="581" y="350"/>
                  </a:lnTo>
                  <a:lnTo>
                    <a:pt x="598" y="346"/>
                  </a:lnTo>
                  <a:lnTo>
                    <a:pt x="614" y="342"/>
                  </a:lnTo>
                  <a:lnTo>
                    <a:pt x="632" y="339"/>
                  </a:lnTo>
                  <a:lnTo>
                    <a:pt x="649" y="337"/>
                  </a:lnTo>
                  <a:lnTo>
                    <a:pt x="668" y="335"/>
                  </a:lnTo>
                  <a:lnTo>
                    <a:pt x="687" y="334"/>
                  </a:lnTo>
                  <a:lnTo>
                    <a:pt x="707" y="334"/>
                  </a:lnTo>
                  <a:lnTo>
                    <a:pt x="725" y="334"/>
                  </a:lnTo>
                  <a:lnTo>
                    <a:pt x="744" y="335"/>
                  </a:lnTo>
                  <a:lnTo>
                    <a:pt x="761" y="337"/>
                  </a:lnTo>
                  <a:lnTo>
                    <a:pt x="779" y="339"/>
                  </a:lnTo>
                  <a:lnTo>
                    <a:pt x="795" y="341"/>
                  </a:lnTo>
                  <a:lnTo>
                    <a:pt x="812" y="346"/>
                  </a:lnTo>
                  <a:lnTo>
                    <a:pt x="828" y="349"/>
                  </a:lnTo>
                  <a:lnTo>
                    <a:pt x="844" y="354"/>
                  </a:lnTo>
                  <a:lnTo>
                    <a:pt x="858" y="359"/>
                  </a:lnTo>
                  <a:lnTo>
                    <a:pt x="873" y="364"/>
                  </a:lnTo>
                  <a:lnTo>
                    <a:pt x="886" y="370"/>
                  </a:lnTo>
                  <a:lnTo>
                    <a:pt x="899" y="378"/>
                  </a:lnTo>
                  <a:lnTo>
                    <a:pt x="911" y="385"/>
                  </a:lnTo>
                  <a:lnTo>
                    <a:pt x="922" y="393"/>
                  </a:lnTo>
                  <a:lnTo>
                    <a:pt x="933" y="402"/>
                  </a:lnTo>
                  <a:lnTo>
                    <a:pt x="942" y="412"/>
                  </a:lnTo>
                  <a:lnTo>
                    <a:pt x="951" y="421"/>
                  </a:lnTo>
                  <a:lnTo>
                    <a:pt x="958" y="431"/>
                  </a:lnTo>
                  <a:lnTo>
                    <a:pt x="965" y="442"/>
                  </a:lnTo>
                  <a:lnTo>
                    <a:pt x="972" y="452"/>
                  </a:lnTo>
                  <a:lnTo>
                    <a:pt x="977" y="462"/>
                  </a:lnTo>
                  <a:lnTo>
                    <a:pt x="981" y="473"/>
                  </a:lnTo>
                  <a:lnTo>
                    <a:pt x="984" y="484"/>
                  </a:lnTo>
                  <a:lnTo>
                    <a:pt x="986" y="495"/>
                  </a:lnTo>
                  <a:lnTo>
                    <a:pt x="987" y="508"/>
                  </a:lnTo>
                  <a:lnTo>
                    <a:pt x="989" y="522"/>
                  </a:lnTo>
                  <a:lnTo>
                    <a:pt x="990" y="539"/>
                  </a:lnTo>
                  <a:lnTo>
                    <a:pt x="991" y="557"/>
                  </a:lnTo>
                  <a:lnTo>
                    <a:pt x="992" y="578"/>
                  </a:lnTo>
                  <a:lnTo>
                    <a:pt x="992" y="602"/>
                  </a:lnTo>
                  <a:lnTo>
                    <a:pt x="992" y="626"/>
                  </a:lnTo>
                  <a:lnTo>
                    <a:pt x="992" y="654"/>
                  </a:lnTo>
                  <a:lnTo>
                    <a:pt x="992" y="779"/>
                  </a:lnTo>
                  <a:close/>
                  <a:moveTo>
                    <a:pt x="1390" y="301"/>
                  </a:moveTo>
                  <a:lnTo>
                    <a:pt x="1388" y="291"/>
                  </a:lnTo>
                  <a:lnTo>
                    <a:pt x="1385" y="280"/>
                  </a:lnTo>
                  <a:lnTo>
                    <a:pt x="1381" y="270"/>
                  </a:lnTo>
                  <a:lnTo>
                    <a:pt x="1377" y="260"/>
                  </a:lnTo>
                  <a:lnTo>
                    <a:pt x="1372" y="249"/>
                  </a:lnTo>
                  <a:lnTo>
                    <a:pt x="1367" y="239"/>
                  </a:lnTo>
                  <a:lnTo>
                    <a:pt x="1361" y="230"/>
                  </a:lnTo>
                  <a:lnTo>
                    <a:pt x="1355" y="220"/>
                  </a:lnTo>
                  <a:lnTo>
                    <a:pt x="1339" y="200"/>
                  </a:lnTo>
                  <a:lnTo>
                    <a:pt x="1323" y="181"/>
                  </a:lnTo>
                  <a:lnTo>
                    <a:pt x="1303" y="163"/>
                  </a:lnTo>
                  <a:lnTo>
                    <a:pt x="1282" y="144"/>
                  </a:lnTo>
                  <a:lnTo>
                    <a:pt x="1258" y="127"/>
                  </a:lnTo>
                  <a:lnTo>
                    <a:pt x="1232" y="110"/>
                  </a:lnTo>
                  <a:lnTo>
                    <a:pt x="1206" y="95"/>
                  </a:lnTo>
                  <a:lnTo>
                    <a:pt x="1177" y="81"/>
                  </a:lnTo>
                  <a:lnTo>
                    <a:pt x="1145" y="68"/>
                  </a:lnTo>
                  <a:lnTo>
                    <a:pt x="1113" y="56"/>
                  </a:lnTo>
                  <a:lnTo>
                    <a:pt x="1078" y="45"/>
                  </a:lnTo>
                  <a:lnTo>
                    <a:pt x="1042" y="36"/>
                  </a:lnTo>
                  <a:lnTo>
                    <a:pt x="1004" y="27"/>
                  </a:lnTo>
                  <a:lnTo>
                    <a:pt x="964" y="20"/>
                  </a:lnTo>
                  <a:lnTo>
                    <a:pt x="924" y="14"/>
                  </a:lnTo>
                  <a:lnTo>
                    <a:pt x="882" y="9"/>
                  </a:lnTo>
                  <a:lnTo>
                    <a:pt x="840" y="5"/>
                  </a:lnTo>
                  <a:lnTo>
                    <a:pt x="795" y="2"/>
                  </a:lnTo>
                  <a:lnTo>
                    <a:pt x="750" y="1"/>
                  </a:lnTo>
                  <a:lnTo>
                    <a:pt x="704" y="0"/>
                  </a:lnTo>
                  <a:lnTo>
                    <a:pt x="655" y="1"/>
                  </a:lnTo>
                  <a:lnTo>
                    <a:pt x="608" y="2"/>
                  </a:lnTo>
                  <a:lnTo>
                    <a:pt x="563" y="5"/>
                  </a:lnTo>
                  <a:lnTo>
                    <a:pt x="518" y="9"/>
                  </a:lnTo>
                  <a:lnTo>
                    <a:pt x="476" y="14"/>
                  </a:lnTo>
                  <a:lnTo>
                    <a:pt x="435" y="21"/>
                  </a:lnTo>
                  <a:lnTo>
                    <a:pt x="396" y="28"/>
                  </a:lnTo>
                  <a:lnTo>
                    <a:pt x="358" y="38"/>
                  </a:lnTo>
                  <a:lnTo>
                    <a:pt x="322" y="48"/>
                  </a:lnTo>
                  <a:lnTo>
                    <a:pt x="287" y="59"/>
                  </a:lnTo>
                  <a:lnTo>
                    <a:pt x="255" y="71"/>
                  </a:lnTo>
                  <a:lnTo>
                    <a:pt x="224" y="84"/>
                  </a:lnTo>
                  <a:lnTo>
                    <a:pt x="196" y="99"/>
                  </a:lnTo>
                  <a:lnTo>
                    <a:pt x="169" y="114"/>
                  </a:lnTo>
                  <a:lnTo>
                    <a:pt x="144" y="131"/>
                  </a:lnTo>
                  <a:lnTo>
                    <a:pt x="121" y="147"/>
                  </a:lnTo>
                  <a:lnTo>
                    <a:pt x="100" y="166"/>
                  </a:lnTo>
                  <a:lnTo>
                    <a:pt x="81" y="184"/>
                  </a:lnTo>
                  <a:lnTo>
                    <a:pt x="65" y="203"/>
                  </a:lnTo>
                  <a:lnTo>
                    <a:pt x="52" y="223"/>
                  </a:lnTo>
                  <a:lnTo>
                    <a:pt x="45" y="233"/>
                  </a:lnTo>
                  <a:lnTo>
                    <a:pt x="39" y="242"/>
                  </a:lnTo>
                  <a:lnTo>
                    <a:pt x="34" y="253"/>
                  </a:lnTo>
                  <a:lnTo>
                    <a:pt x="30" y="263"/>
                  </a:lnTo>
                  <a:lnTo>
                    <a:pt x="26" y="273"/>
                  </a:lnTo>
                  <a:lnTo>
                    <a:pt x="23" y="284"/>
                  </a:lnTo>
                  <a:lnTo>
                    <a:pt x="20" y="294"/>
                  </a:lnTo>
                  <a:lnTo>
                    <a:pt x="18" y="305"/>
                  </a:lnTo>
                  <a:lnTo>
                    <a:pt x="13" y="329"/>
                  </a:lnTo>
                  <a:lnTo>
                    <a:pt x="9" y="356"/>
                  </a:lnTo>
                  <a:lnTo>
                    <a:pt x="7" y="387"/>
                  </a:lnTo>
                  <a:lnTo>
                    <a:pt x="4" y="422"/>
                  </a:lnTo>
                  <a:lnTo>
                    <a:pt x="2" y="460"/>
                  </a:lnTo>
                  <a:lnTo>
                    <a:pt x="1" y="502"/>
                  </a:lnTo>
                  <a:lnTo>
                    <a:pt x="0" y="549"/>
                  </a:lnTo>
                  <a:lnTo>
                    <a:pt x="0" y="599"/>
                  </a:lnTo>
                  <a:lnTo>
                    <a:pt x="0" y="834"/>
                  </a:lnTo>
                  <a:lnTo>
                    <a:pt x="0" y="886"/>
                  </a:lnTo>
                  <a:lnTo>
                    <a:pt x="1" y="933"/>
                  </a:lnTo>
                  <a:lnTo>
                    <a:pt x="3" y="975"/>
                  </a:lnTo>
                  <a:lnTo>
                    <a:pt x="4" y="1015"/>
                  </a:lnTo>
                  <a:lnTo>
                    <a:pt x="7" y="1050"/>
                  </a:lnTo>
                  <a:lnTo>
                    <a:pt x="10" y="1082"/>
                  </a:lnTo>
                  <a:lnTo>
                    <a:pt x="13" y="1109"/>
                  </a:lnTo>
                  <a:lnTo>
                    <a:pt x="18" y="1131"/>
                  </a:lnTo>
                  <a:lnTo>
                    <a:pt x="21" y="1143"/>
                  </a:lnTo>
                  <a:lnTo>
                    <a:pt x="24" y="1153"/>
                  </a:lnTo>
                  <a:lnTo>
                    <a:pt x="27" y="1163"/>
                  </a:lnTo>
                  <a:lnTo>
                    <a:pt x="31" y="1174"/>
                  </a:lnTo>
                  <a:lnTo>
                    <a:pt x="36" y="1184"/>
                  </a:lnTo>
                  <a:lnTo>
                    <a:pt x="41" y="1194"/>
                  </a:lnTo>
                  <a:lnTo>
                    <a:pt x="47" y="1204"/>
                  </a:lnTo>
                  <a:lnTo>
                    <a:pt x="54" y="1214"/>
                  </a:lnTo>
                  <a:lnTo>
                    <a:pt x="68" y="1234"/>
                  </a:lnTo>
                  <a:lnTo>
                    <a:pt x="86" y="1252"/>
                  </a:lnTo>
                  <a:lnTo>
                    <a:pt x="104" y="1271"/>
                  </a:lnTo>
                  <a:lnTo>
                    <a:pt x="126" y="1289"/>
                  </a:lnTo>
                  <a:lnTo>
                    <a:pt x="149" y="1307"/>
                  </a:lnTo>
                  <a:lnTo>
                    <a:pt x="175" y="1324"/>
                  </a:lnTo>
                  <a:lnTo>
                    <a:pt x="203" y="1338"/>
                  </a:lnTo>
                  <a:lnTo>
                    <a:pt x="232" y="1352"/>
                  </a:lnTo>
                  <a:lnTo>
                    <a:pt x="263" y="1366"/>
                  </a:lnTo>
                  <a:lnTo>
                    <a:pt x="296" y="1377"/>
                  </a:lnTo>
                  <a:lnTo>
                    <a:pt x="330" y="1388"/>
                  </a:lnTo>
                  <a:lnTo>
                    <a:pt x="367" y="1398"/>
                  </a:lnTo>
                  <a:lnTo>
                    <a:pt x="405" y="1406"/>
                  </a:lnTo>
                  <a:lnTo>
                    <a:pt x="444" y="1413"/>
                  </a:lnTo>
                  <a:lnTo>
                    <a:pt x="484" y="1420"/>
                  </a:lnTo>
                  <a:lnTo>
                    <a:pt x="526" y="1425"/>
                  </a:lnTo>
                  <a:lnTo>
                    <a:pt x="569" y="1429"/>
                  </a:lnTo>
                  <a:lnTo>
                    <a:pt x="612" y="1432"/>
                  </a:lnTo>
                  <a:lnTo>
                    <a:pt x="657" y="1433"/>
                  </a:lnTo>
                  <a:lnTo>
                    <a:pt x="704" y="1434"/>
                  </a:lnTo>
                  <a:lnTo>
                    <a:pt x="753" y="1433"/>
                  </a:lnTo>
                  <a:lnTo>
                    <a:pt x="800" y="1431"/>
                  </a:lnTo>
                  <a:lnTo>
                    <a:pt x="846" y="1429"/>
                  </a:lnTo>
                  <a:lnTo>
                    <a:pt x="889" y="1424"/>
                  </a:lnTo>
                  <a:lnTo>
                    <a:pt x="933" y="1419"/>
                  </a:lnTo>
                  <a:lnTo>
                    <a:pt x="973" y="1412"/>
                  </a:lnTo>
                  <a:lnTo>
                    <a:pt x="1013" y="1404"/>
                  </a:lnTo>
                  <a:lnTo>
                    <a:pt x="1050" y="1396"/>
                  </a:lnTo>
                  <a:lnTo>
                    <a:pt x="1087" y="1385"/>
                  </a:lnTo>
                  <a:lnTo>
                    <a:pt x="1121" y="1374"/>
                  </a:lnTo>
                  <a:lnTo>
                    <a:pt x="1154" y="1362"/>
                  </a:lnTo>
                  <a:lnTo>
                    <a:pt x="1184" y="1349"/>
                  </a:lnTo>
                  <a:lnTo>
                    <a:pt x="1213" y="1335"/>
                  </a:lnTo>
                  <a:lnTo>
                    <a:pt x="1240" y="1319"/>
                  </a:lnTo>
                  <a:lnTo>
                    <a:pt x="1264" y="1303"/>
                  </a:lnTo>
                  <a:lnTo>
                    <a:pt x="1287" y="1286"/>
                  </a:lnTo>
                  <a:lnTo>
                    <a:pt x="1308" y="1268"/>
                  </a:lnTo>
                  <a:lnTo>
                    <a:pt x="1326" y="1249"/>
                  </a:lnTo>
                  <a:lnTo>
                    <a:pt x="1343" y="1231"/>
                  </a:lnTo>
                  <a:lnTo>
                    <a:pt x="1357" y="1211"/>
                  </a:lnTo>
                  <a:lnTo>
                    <a:pt x="1363" y="1201"/>
                  </a:lnTo>
                  <a:lnTo>
                    <a:pt x="1368" y="1191"/>
                  </a:lnTo>
                  <a:lnTo>
                    <a:pt x="1373" y="1181"/>
                  </a:lnTo>
                  <a:lnTo>
                    <a:pt x="1379" y="1171"/>
                  </a:lnTo>
                  <a:lnTo>
                    <a:pt x="1382" y="1160"/>
                  </a:lnTo>
                  <a:lnTo>
                    <a:pt x="1386" y="1149"/>
                  </a:lnTo>
                  <a:lnTo>
                    <a:pt x="1389" y="1139"/>
                  </a:lnTo>
                  <a:lnTo>
                    <a:pt x="1391" y="1128"/>
                  </a:lnTo>
                  <a:lnTo>
                    <a:pt x="1395" y="1105"/>
                  </a:lnTo>
                  <a:lnTo>
                    <a:pt x="1398" y="1078"/>
                  </a:lnTo>
                  <a:lnTo>
                    <a:pt x="1401" y="1047"/>
                  </a:lnTo>
                  <a:lnTo>
                    <a:pt x="1403" y="1012"/>
                  </a:lnTo>
                  <a:lnTo>
                    <a:pt x="1405" y="973"/>
                  </a:lnTo>
                  <a:lnTo>
                    <a:pt x="1406" y="931"/>
                  </a:lnTo>
                  <a:lnTo>
                    <a:pt x="1407" y="885"/>
                  </a:lnTo>
                  <a:lnTo>
                    <a:pt x="1407" y="834"/>
                  </a:lnTo>
                  <a:lnTo>
                    <a:pt x="1407" y="599"/>
                  </a:lnTo>
                  <a:lnTo>
                    <a:pt x="1407" y="548"/>
                  </a:lnTo>
                  <a:lnTo>
                    <a:pt x="1406" y="500"/>
                  </a:lnTo>
                  <a:lnTo>
                    <a:pt x="1405" y="458"/>
                  </a:lnTo>
                  <a:lnTo>
                    <a:pt x="1403" y="419"/>
                  </a:lnTo>
                  <a:lnTo>
                    <a:pt x="1401" y="383"/>
                  </a:lnTo>
                  <a:lnTo>
                    <a:pt x="1398" y="352"/>
                  </a:lnTo>
                  <a:lnTo>
                    <a:pt x="1394" y="325"/>
                  </a:lnTo>
                  <a:lnTo>
                    <a:pt x="1390" y="301"/>
                  </a:lnTo>
                  <a:close/>
                </a:path>
              </a:pathLst>
            </a:custGeom>
            <a:solidFill>
              <a:srgbClr val="38384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26" name="Freeform 9"/>
            <p:cNvSpPr>
              <a:spLocks/>
            </p:cNvSpPr>
            <p:nvPr userDrawn="1"/>
          </p:nvSpPr>
          <p:spPr bwMode="auto">
            <a:xfrm>
              <a:off x="2198688" y="6615131"/>
              <a:ext cx="100013" cy="104775"/>
            </a:xfrm>
            <a:custGeom>
              <a:avLst/>
              <a:gdLst>
                <a:gd name="T0" fmla="*/ 0 w 1329"/>
                <a:gd name="T1" fmla="*/ 1386 h 1386"/>
                <a:gd name="T2" fmla="*/ 404 w 1329"/>
                <a:gd name="T3" fmla="*/ 1386 h 1386"/>
                <a:gd name="T4" fmla="*/ 404 w 1329"/>
                <a:gd name="T5" fmla="*/ 625 h 1386"/>
                <a:gd name="T6" fmla="*/ 924 w 1329"/>
                <a:gd name="T7" fmla="*/ 1386 h 1386"/>
                <a:gd name="T8" fmla="*/ 1329 w 1329"/>
                <a:gd name="T9" fmla="*/ 1386 h 1386"/>
                <a:gd name="T10" fmla="*/ 1329 w 1329"/>
                <a:gd name="T11" fmla="*/ 0 h 1386"/>
                <a:gd name="T12" fmla="*/ 924 w 1329"/>
                <a:gd name="T13" fmla="*/ 0 h 1386"/>
                <a:gd name="T14" fmla="*/ 924 w 1329"/>
                <a:gd name="T15" fmla="*/ 768 h 1386"/>
                <a:gd name="T16" fmla="*/ 401 w 1329"/>
                <a:gd name="T17" fmla="*/ 0 h 1386"/>
                <a:gd name="T18" fmla="*/ 0 w 1329"/>
                <a:gd name="T19" fmla="*/ 0 h 1386"/>
                <a:gd name="T20" fmla="*/ 0 w 1329"/>
                <a:gd name="T21" fmla="*/ 1386 h 1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29" h="1386">
                  <a:moveTo>
                    <a:pt x="0" y="1386"/>
                  </a:moveTo>
                  <a:lnTo>
                    <a:pt x="404" y="1386"/>
                  </a:lnTo>
                  <a:lnTo>
                    <a:pt x="404" y="625"/>
                  </a:lnTo>
                  <a:lnTo>
                    <a:pt x="924" y="1386"/>
                  </a:lnTo>
                  <a:lnTo>
                    <a:pt x="1329" y="1386"/>
                  </a:lnTo>
                  <a:lnTo>
                    <a:pt x="1329" y="0"/>
                  </a:lnTo>
                  <a:lnTo>
                    <a:pt x="924" y="0"/>
                  </a:lnTo>
                  <a:lnTo>
                    <a:pt x="924" y="768"/>
                  </a:lnTo>
                  <a:lnTo>
                    <a:pt x="401" y="0"/>
                  </a:lnTo>
                  <a:lnTo>
                    <a:pt x="0" y="0"/>
                  </a:lnTo>
                  <a:lnTo>
                    <a:pt x="0" y="1386"/>
                  </a:lnTo>
                  <a:close/>
                </a:path>
              </a:pathLst>
            </a:custGeom>
            <a:solidFill>
              <a:srgbClr val="38384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27" name="Rectangle 10"/>
            <p:cNvSpPr>
              <a:spLocks noChangeArrowheads="1"/>
            </p:cNvSpPr>
            <p:nvPr userDrawn="1"/>
          </p:nvSpPr>
          <p:spPr bwMode="auto">
            <a:xfrm>
              <a:off x="2028825" y="6615131"/>
              <a:ext cx="31750" cy="104775"/>
            </a:xfrm>
            <a:prstGeom prst="rect">
              <a:avLst/>
            </a:prstGeom>
            <a:solidFill>
              <a:srgbClr val="38384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28" name="Freeform 11"/>
            <p:cNvSpPr>
              <a:spLocks/>
            </p:cNvSpPr>
            <p:nvPr userDrawn="1"/>
          </p:nvSpPr>
          <p:spPr bwMode="auto">
            <a:xfrm>
              <a:off x="1928813" y="6615131"/>
              <a:ext cx="84138" cy="104775"/>
            </a:xfrm>
            <a:custGeom>
              <a:avLst/>
              <a:gdLst>
                <a:gd name="T0" fmla="*/ 0 w 1104"/>
                <a:gd name="T1" fmla="*/ 1386 h 1386"/>
                <a:gd name="T2" fmla="*/ 1104 w 1104"/>
                <a:gd name="T3" fmla="*/ 1386 h 1386"/>
                <a:gd name="T4" fmla="*/ 1104 w 1104"/>
                <a:gd name="T5" fmla="*/ 1046 h 1386"/>
                <a:gd name="T6" fmla="*/ 434 w 1104"/>
                <a:gd name="T7" fmla="*/ 1046 h 1386"/>
                <a:gd name="T8" fmla="*/ 434 w 1104"/>
                <a:gd name="T9" fmla="*/ 0 h 1386"/>
                <a:gd name="T10" fmla="*/ 0 w 1104"/>
                <a:gd name="T11" fmla="*/ 0 h 1386"/>
                <a:gd name="T12" fmla="*/ 0 w 1104"/>
                <a:gd name="T13" fmla="*/ 1386 h 1386"/>
              </a:gdLst>
              <a:ahLst/>
              <a:cxnLst>
                <a:cxn ang="0">
                  <a:pos x="T0" y="T1"/>
                </a:cxn>
                <a:cxn ang="0">
                  <a:pos x="T2" y="T3"/>
                </a:cxn>
                <a:cxn ang="0">
                  <a:pos x="T4" y="T5"/>
                </a:cxn>
                <a:cxn ang="0">
                  <a:pos x="T6" y="T7"/>
                </a:cxn>
                <a:cxn ang="0">
                  <a:pos x="T8" y="T9"/>
                </a:cxn>
                <a:cxn ang="0">
                  <a:pos x="T10" y="T11"/>
                </a:cxn>
                <a:cxn ang="0">
                  <a:pos x="T12" y="T13"/>
                </a:cxn>
              </a:cxnLst>
              <a:rect l="0" t="0" r="r" b="b"/>
              <a:pathLst>
                <a:path w="1104" h="1386">
                  <a:moveTo>
                    <a:pt x="0" y="1386"/>
                  </a:moveTo>
                  <a:lnTo>
                    <a:pt x="1104" y="1386"/>
                  </a:lnTo>
                  <a:lnTo>
                    <a:pt x="1104" y="1046"/>
                  </a:lnTo>
                  <a:lnTo>
                    <a:pt x="434" y="1046"/>
                  </a:lnTo>
                  <a:lnTo>
                    <a:pt x="434" y="0"/>
                  </a:lnTo>
                  <a:lnTo>
                    <a:pt x="0" y="0"/>
                  </a:lnTo>
                  <a:lnTo>
                    <a:pt x="0" y="1386"/>
                  </a:lnTo>
                  <a:close/>
                </a:path>
              </a:pathLst>
            </a:custGeom>
            <a:solidFill>
              <a:srgbClr val="38384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29" name="Freeform 12"/>
            <p:cNvSpPr>
              <a:spLocks/>
            </p:cNvSpPr>
            <p:nvPr userDrawn="1"/>
          </p:nvSpPr>
          <p:spPr bwMode="auto">
            <a:xfrm>
              <a:off x="1792288" y="6615131"/>
              <a:ext cx="117475" cy="104775"/>
            </a:xfrm>
            <a:custGeom>
              <a:avLst/>
              <a:gdLst>
                <a:gd name="T0" fmla="*/ 0 w 1562"/>
                <a:gd name="T1" fmla="*/ 1386 h 1386"/>
                <a:gd name="T2" fmla="*/ 353 w 1562"/>
                <a:gd name="T3" fmla="*/ 1386 h 1386"/>
                <a:gd name="T4" fmla="*/ 353 w 1562"/>
                <a:gd name="T5" fmla="*/ 330 h 1386"/>
                <a:gd name="T6" fmla="*/ 623 w 1562"/>
                <a:gd name="T7" fmla="*/ 1386 h 1386"/>
                <a:gd name="T8" fmla="*/ 940 w 1562"/>
                <a:gd name="T9" fmla="*/ 1386 h 1386"/>
                <a:gd name="T10" fmla="*/ 1211 w 1562"/>
                <a:gd name="T11" fmla="*/ 305 h 1386"/>
                <a:gd name="T12" fmla="*/ 1211 w 1562"/>
                <a:gd name="T13" fmla="*/ 1386 h 1386"/>
                <a:gd name="T14" fmla="*/ 1562 w 1562"/>
                <a:gd name="T15" fmla="*/ 1386 h 1386"/>
                <a:gd name="T16" fmla="*/ 1562 w 1562"/>
                <a:gd name="T17" fmla="*/ 0 h 1386"/>
                <a:gd name="T18" fmla="*/ 951 w 1562"/>
                <a:gd name="T19" fmla="*/ 0 h 1386"/>
                <a:gd name="T20" fmla="*/ 783 w 1562"/>
                <a:gd name="T21" fmla="*/ 695 h 1386"/>
                <a:gd name="T22" fmla="*/ 614 w 1562"/>
                <a:gd name="T23" fmla="*/ 0 h 1386"/>
                <a:gd name="T24" fmla="*/ 0 w 1562"/>
                <a:gd name="T25" fmla="*/ 0 h 1386"/>
                <a:gd name="T26" fmla="*/ 0 w 1562"/>
                <a:gd name="T27" fmla="*/ 1386 h 1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62" h="1386">
                  <a:moveTo>
                    <a:pt x="0" y="1386"/>
                  </a:moveTo>
                  <a:lnTo>
                    <a:pt x="353" y="1386"/>
                  </a:lnTo>
                  <a:lnTo>
                    <a:pt x="353" y="330"/>
                  </a:lnTo>
                  <a:lnTo>
                    <a:pt x="623" y="1386"/>
                  </a:lnTo>
                  <a:lnTo>
                    <a:pt x="940" y="1386"/>
                  </a:lnTo>
                  <a:lnTo>
                    <a:pt x="1211" y="305"/>
                  </a:lnTo>
                  <a:lnTo>
                    <a:pt x="1211" y="1386"/>
                  </a:lnTo>
                  <a:lnTo>
                    <a:pt x="1562" y="1386"/>
                  </a:lnTo>
                  <a:lnTo>
                    <a:pt x="1562" y="0"/>
                  </a:lnTo>
                  <a:lnTo>
                    <a:pt x="951" y="0"/>
                  </a:lnTo>
                  <a:lnTo>
                    <a:pt x="783" y="695"/>
                  </a:lnTo>
                  <a:lnTo>
                    <a:pt x="614" y="0"/>
                  </a:lnTo>
                  <a:lnTo>
                    <a:pt x="0" y="0"/>
                  </a:lnTo>
                  <a:lnTo>
                    <a:pt x="0" y="1386"/>
                  </a:lnTo>
                  <a:close/>
                </a:path>
              </a:pathLst>
            </a:custGeom>
            <a:solidFill>
              <a:srgbClr val="38384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0" name="Freeform 13"/>
            <p:cNvSpPr>
              <a:spLocks/>
            </p:cNvSpPr>
            <p:nvPr userDrawn="1"/>
          </p:nvSpPr>
          <p:spPr bwMode="auto">
            <a:xfrm>
              <a:off x="1433513" y="6615131"/>
              <a:ext cx="101600" cy="104775"/>
            </a:xfrm>
            <a:custGeom>
              <a:avLst/>
              <a:gdLst>
                <a:gd name="T0" fmla="*/ 0 w 1336"/>
                <a:gd name="T1" fmla="*/ 297 h 1386"/>
                <a:gd name="T2" fmla="*/ 802 w 1336"/>
                <a:gd name="T3" fmla="*/ 297 h 1386"/>
                <a:gd name="T4" fmla="*/ 0 w 1336"/>
                <a:gd name="T5" fmla="*/ 1099 h 1386"/>
                <a:gd name="T6" fmla="*/ 0 w 1336"/>
                <a:gd name="T7" fmla="*/ 1386 h 1386"/>
                <a:gd name="T8" fmla="*/ 1336 w 1336"/>
                <a:gd name="T9" fmla="*/ 1386 h 1386"/>
                <a:gd name="T10" fmla="*/ 1336 w 1336"/>
                <a:gd name="T11" fmla="*/ 1089 h 1386"/>
                <a:gd name="T12" fmla="*/ 529 w 1336"/>
                <a:gd name="T13" fmla="*/ 1089 h 1386"/>
                <a:gd name="T14" fmla="*/ 1331 w 1336"/>
                <a:gd name="T15" fmla="*/ 288 h 1386"/>
                <a:gd name="T16" fmla="*/ 1331 w 1336"/>
                <a:gd name="T17" fmla="*/ 0 h 1386"/>
                <a:gd name="T18" fmla="*/ 0 w 1336"/>
                <a:gd name="T19" fmla="*/ 0 h 1386"/>
                <a:gd name="T20" fmla="*/ 0 w 1336"/>
                <a:gd name="T21" fmla="*/ 297 h 1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36" h="1386">
                  <a:moveTo>
                    <a:pt x="0" y="297"/>
                  </a:moveTo>
                  <a:lnTo>
                    <a:pt x="802" y="297"/>
                  </a:lnTo>
                  <a:lnTo>
                    <a:pt x="0" y="1099"/>
                  </a:lnTo>
                  <a:lnTo>
                    <a:pt x="0" y="1386"/>
                  </a:lnTo>
                  <a:lnTo>
                    <a:pt x="1336" y="1386"/>
                  </a:lnTo>
                  <a:lnTo>
                    <a:pt x="1336" y="1089"/>
                  </a:lnTo>
                  <a:lnTo>
                    <a:pt x="529" y="1089"/>
                  </a:lnTo>
                  <a:lnTo>
                    <a:pt x="1331" y="288"/>
                  </a:lnTo>
                  <a:lnTo>
                    <a:pt x="1331" y="0"/>
                  </a:lnTo>
                  <a:lnTo>
                    <a:pt x="0" y="0"/>
                  </a:lnTo>
                  <a:lnTo>
                    <a:pt x="0" y="297"/>
                  </a:lnTo>
                  <a:close/>
                </a:path>
              </a:pathLst>
            </a:custGeom>
            <a:solidFill>
              <a:srgbClr val="38384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grpSp>
    </p:spTree>
    <p:extLst>
      <p:ext uri="{BB962C8B-B14F-4D97-AF65-F5344CB8AC3E}">
        <p14:creationId xmlns:p14="http://schemas.microsoft.com/office/powerpoint/2010/main" val="4113009139"/>
      </p:ext>
    </p:extLst>
  </p:cSld>
  <p:clrMapOvr>
    <a:masterClrMapping/>
  </p:clrMapOvr>
  <p:extLst>
    <p:ext uri="{DCECCB84-F9BA-43D5-87BE-67443E8EF086}">
      <p15:sldGuideLst xmlns:p15="http://schemas.microsoft.com/office/powerpoint/2012/main">
        <p15:guide id="1" orient="horz" pos="436" userDrawn="1">
          <p15:clr>
            <a:srgbClr val="FBAE40"/>
          </p15:clr>
        </p15:guide>
        <p15:guide id="2" pos="302" userDrawn="1">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封底">
    <p:spTree>
      <p:nvGrpSpPr>
        <p:cNvPr id="1" name=""/>
        <p:cNvGrpSpPr/>
        <p:nvPr/>
      </p:nvGrpSpPr>
      <p:grpSpPr>
        <a:xfrm>
          <a:off x="0" y="0"/>
          <a:ext cx="0" cy="0"/>
          <a:chOff x="0" y="0"/>
          <a:chExt cx="0" cy="0"/>
        </a:xfrm>
      </p:grpSpPr>
      <p:sp>
        <p:nvSpPr>
          <p:cNvPr id="7" name="矩形 6"/>
          <p:cNvSpPr/>
          <p:nvPr userDrawn="1"/>
        </p:nvSpPr>
        <p:spPr>
          <a:xfrm>
            <a:off x="0" y="-1968"/>
            <a:ext cx="12190413" cy="7220332"/>
          </a:xfrm>
          <a:prstGeom prst="rect">
            <a:avLst/>
          </a:prstGeom>
          <a:gradFill flip="none" rotWithShape="1">
            <a:gsLst>
              <a:gs pos="100000">
                <a:schemeClr val="tx2">
                  <a:shade val="30000"/>
                  <a:satMod val="115000"/>
                </a:schemeClr>
              </a:gs>
              <a:gs pos="50000">
                <a:schemeClr val="tx2">
                  <a:shade val="67500"/>
                  <a:satMod val="115000"/>
                </a:schemeClr>
              </a:gs>
              <a:gs pos="100000">
                <a:schemeClr val="tx2">
                  <a:shade val="100000"/>
                  <a:satMod val="115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4212" tIns="62106" rIns="124212" bIns="62106" rtlCol="0" anchor="ctr"/>
          <a:lstStyle/>
          <a:p>
            <a:pPr algn="ctr"/>
            <a:endParaRPr lang="zh-CN" altLang="en-US" dirty="0">
              <a:solidFill>
                <a:prstClr val="white"/>
              </a:solidFill>
            </a:endParaRPr>
          </a:p>
        </p:txBody>
      </p:sp>
      <p:sp>
        <p:nvSpPr>
          <p:cNvPr id="80" name="任意多边形 79"/>
          <p:cNvSpPr/>
          <p:nvPr userDrawn="1"/>
        </p:nvSpPr>
        <p:spPr bwMode="auto">
          <a:xfrm>
            <a:off x="9795209" y="-1970"/>
            <a:ext cx="2395206" cy="5940030"/>
          </a:xfrm>
          <a:custGeom>
            <a:avLst/>
            <a:gdLst>
              <a:gd name="connsiteX0" fmla="*/ 0 w 2395517"/>
              <a:gd name="connsiteY0" fmla="*/ 0 h 5643485"/>
              <a:gd name="connsiteX1" fmla="*/ 78225 w 2395517"/>
              <a:gd name="connsiteY1" fmla="*/ 0 h 5643485"/>
              <a:gd name="connsiteX2" fmla="*/ 2395517 w 2395517"/>
              <a:gd name="connsiteY2" fmla="*/ 5459197 h 5643485"/>
              <a:gd name="connsiteX3" fmla="*/ 2395517 w 2395517"/>
              <a:gd name="connsiteY3" fmla="*/ 5643485 h 5643485"/>
              <a:gd name="connsiteX4" fmla="*/ 0 w 2395517"/>
              <a:gd name="connsiteY4" fmla="*/ 0 h 56434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95517" h="5643485">
                <a:moveTo>
                  <a:pt x="0" y="0"/>
                </a:moveTo>
                <a:lnTo>
                  <a:pt x="78225" y="0"/>
                </a:lnTo>
                <a:lnTo>
                  <a:pt x="2395517" y="5459197"/>
                </a:lnTo>
                <a:lnTo>
                  <a:pt x="2395517" y="5643485"/>
                </a:lnTo>
                <a:lnTo>
                  <a:pt x="0" y="0"/>
                </a:lnTo>
                <a:close/>
              </a:path>
            </a:pathLst>
          </a:custGeom>
          <a:solidFill>
            <a:srgbClr val="AACE3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24212" tIns="62106" rIns="124212" bIns="62106" numCol="1" rtlCol="0" anchor="t" anchorCtr="0" compatLnSpc="1">
            <a:prstTxWarp prst="textNoShape">
              <a:avLst/>
            </a:prstTxWarp>
          </a:bodyPr>
          <a:lstStyle/>
          <a:p>
            <a:pPr algn="ctr"/>
            <a:endParaRPr lang="zh-CN" altLang="en-US">
              <a:solidFill>
                <a:srgbClr val="000000"/>
              </a:solidFill>
            </a:endParaRPr>
          </a:p>
        </p:txBody>
      </p:sp>
      <p:sp>
        <p:nvSpPr>
          <p:cNvPr id="104" name="Rectangle 5"/>
          <p:cNvSpPr>
            <a:spLocks noChangeArrowheads="1"/>
          </p:cNvSpPr>
          <p:nvPr userDrawn="1"/>
        </p:nvSpPr>
        <p:spPr bwMode="auto">
          <a:xfrm>
            <a:off x="-1" y="5901205"/>
            <a:ext cx="12190414" cy="131715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24212" tIns="62106" rIns="124212" bIns="62106" numCol="1" anchor="t" anchorCtr="0" compatLnSpc="1">
            <a:prstTxWarp prst="textNoShape">
              <a:avLst/>
            </a:prstTxWarp>
          </a:bodyPr>
          <a:lstStyle/>
          <a:p>
            <a:endParaRPr lang="zh-CN" altLang="en-US">
              <a:solidFill>
                <a:srgbClr val="000000"/>
              </a:solidFill>
            </a:endParaRPr>
          </a:p>
        </p:txBody>
      </p:sp>
    </p:spTree>
    <p:extLst>
      <p:ext uri="{BB962C8B-B14F-4D97-AF65-F5344CB8AC3E}">
        <p14:creationId xmlns:p14="http://schemas.microsoft.com/office/powerpoint/2010/main" val="319850758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grpSp>
        <p:nvGrpSpPr>
          <p:cNvPr id="2" name="组合 3"/>
          <p:cNvGrpSpPr/>
          <p:nvPr userDrawn="1"/>
        </p:nvGrpSpPr>
        <p:grpSpPr>
          <a:xfrm>
            <a:off x="10247078" y="6706287"/>
            <a:ext cx="1951631" cy="271318"/>
            <a:chOff x="7481925" y="4569913"/>
            <a:chExt cx="1717499" cy="226819"/>
          </a:xfrm>
        </p:grpSpPr>
        <p:sp>
          <p:nvSpPr>
            <p:cNvPr id="3" name="矩形 2"/>
            <p:cNvSpPr/>
            <p:nvPr userDrawn="1"/>
          </p:nvSpPr>
          <p:spPr>
            <a:xfrm>
              <a:off x="7777775" y="4569913"/>
              <a:ext cx="1421649" cy="226819"/>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0" name="Freeform 20"/>
            <p:cNvSpPr>
              <a:spLocks/>
            </p:cNvSpPr>
            <p:nvPr/>
          </p:nvSpPr>
          <p:spPr bwMode="auto">
            <a:xfrm>
              <a:off x="7481925" y="4569913"/>
              <a:ext cx="746485" cy="226819"/>
            </a:xfrm>
            <a:custGeom>
              <a:avLst/>
              <a:gdLst>
                <a:gd name="T0" fmla="*/ 10449 w 10449"/>
                <a:gd name="T1" fmla="*/ 3174 h 3174"/>
                <a:gd name="T2" fmla="*/ 0 w 10449"/>
                <a:gd name="T3" fmla="*/ 3174 h 3174"/>
                <a:gd name="T4" fmla="*/ 0 w 10449"/>
                <a:gd name="T5" fmla="*/ 0 h 3174"/>
                <a:gd name="T6" fmla="*/ 9072 w 10449"/>
                <a:gd name="T7" fmla="*/ 0 h 3174"/>
                <a:gd name="T8" fmla="*/ 10449 w 10449"/>
                <a:gd name="T9" fmla="*/ 3174 h 3174"/>
              </a:gdLst>
              <a:ahLst/>
              <a:cxnLst>
                <a:cxn ang="0">
                  <a:pos x="T0" y="T1"/>
                </a:cxn>
                <a:cxn ang="0">
                  <a:pos x="T2" y="T3"/>
                </a:cxn>
                <a:cxn ang="0">
                  <a:pos x="T4" y="T5"/>
                </a:cxn>
                <a:cxn ang="0">
                  <a:pos x="T6" y="T7"/>
                </a:cxn>
                <a:cxn ang="0">
                  <a:pos x="T8" y="T9"/>
                </a:cxn>
              </a:cxnLst>
              <a:rect l="0" t="0" r="r" b="b"/>
              <a:pathLst>
                <a:path w="10449" h="3174">
                  <a:moveTo>
                    <a:pt x="10449" y="3174"/>
                  </a:moveTo>
                  <a:lnTo>
                    <a:pt x="0" y="3174"/>
                  </a:lnTo>
                  <a:lnTo>
                    <a:pt x="0" y="0"/>
                  </a:lnTo>
                  <a:lnTo>
                    <a:pt x="9072" y="0"/>
                  </a:lnTo>
                  <a:lnTo>
                    <a:pt x="10449" y="3174"/>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21" name="Freeform 21"/>
            <p:cNvSpPr>
              <a:spLocks noEditPoints="1"/>
            </p:cNvSpPr>
            <p:nvPr/>
          </p:nvSpPr>
          <p:spPr bwMode="auto">
            <a:xfrm>
              <a:off x="7948425" y="4650522"/>
              <a:ext cx="63458" cy="64744"/>
            </a:xfrm>
            <a:custGeom>
              <a:avLst/>
              <a:gdLst>
                <a:gd name="T0" fmla="*/ 627 w 892"/>
                <a:gd name="T1" fmla="*/ 575 h 907"/>
                <a:gd name="T2" fmla="*/ 619 w 892"/>
                <a:gd name="T3" fmla="*/ 614 h 907"/>
                <a:gd name="T4" fmla="*/ 604 w 892"/>
                <a:gd name="T5" fmla="*/ 640 h 907"/>
                <a:gd name="T6" fmla="*/ 579 w 892"/>
                <a:gd name="T7" fmla="*/ 663 h 907"/>
                <a:gd name="T8" fmla="*/ 547 w 892"/>
                <a:gd name="T9" fmla="*/ 679 h 907"/>
                <a:gd name="T10" fmla="*/ 473 w 892"/>
                <a:gd name="T11" fmla="*/ 694 h 907"/>
                <a:gd name="T12" fmla="*/ 381 w 892"/>
                <a:gd name="T13" fmla="*/ 689 h 907"/>
                <a:gd name="T14" fmla="*/ 319 w 892"/>
                <a:gd name="T15" fmla="*/ 664 h 907"/>
                <a:gd name="T16" fmla="*/ 293 w 892"/>
                <a:gd name="T17" fmla="*/ 641 h 907"/>
                <a:gd name="T18" fmla="*/ 277 w 892"/>
                <a:gd name="T19" fmla="*/ 615 h 907"/>
                <a:gd name="T20" fmla="*/ 269 w 892"/>
                <a:gd name="T21" fmla="*/ 577 h 907"/>
                <a:gd name="T22" fmla="*/ 267 w 892"/>
                <a:gd name="T23" fmla="*/ 414 h 907"/>
                <a:gd name="T24" fmla="*/ 271 w 892"/>
                <a:gd name="T25" fmla="*/ 315 h 907"/>
                <a:gd name="T26" fmla="*/ 279 w 892"/>
                <a:gd name="T27" fmla="*/ 288 h 907"/>
                <a:gd name="T28" fmla="*/ 298 w 892"/>
                <a:gd name="T29" fmla="*/ 261 h 907"/>
                <a:gd name="T30" fmla="*/ 324 w 892"/>
                <a:gd name="T31" fmla="*/ 241 h 907"/>
                <a:gd name="T32" fmla="*/ 401 w 892"/>
                <a:gd name="T33" fmla="*/ 215 h 907"/>
                <a:gd name="T34" fmla="*/ 494 w 892"/>
                <a:gd name="T35" fmla="*/ 215 h 907"/>
                <a:gd name="T36" fmla="*/ 570 w 892"/>
                <a:gd name="T37" fmla="*/ 239 h 907"/>
                <a:gd name="T38" fmla="*/ 596 w 892"/>
                <a:gd name="T39" fmla="*/ 260 h 907"/>
                <a:gd name="T40" fmla="*/ 616 w 892"/>
                <a:gd name="T41" fmla="*/ 286 h 907"/>
                <a:gd name="T42" fmla="*/ 625 w 892"/>
                <a:gd name="T43" fmla="*/ 314 h 907"/>
                <a:gd name="T44" fmla="*/ 629 w 892"/>
                <a:gd name="T45" fmla="*/ 414 h 907"/>
                <a:gd name="T46" fmla="*/ 873 w 892"/>
                <a:gd name="T47" fmla="*/ 165 h 907"/>
                <a:gd name="T48" fmla="*/ 838 w 892"/>
                <a:gd name="T49" fmla="*/ 115 h 907"/>
                <a:gd name="T50" fmla="*/ 781 w 892"/>
                <a:gd name="T51" fmla="*/ 70 h 907"/>
                <a:gd name="T52" fmla="*/ 705 w 892"/>
                <a:gd name="T53" fmla="*/ 36 h 907"/>
                <a:gd name="T54" fmla="*/ 611 w 892"/>
                <a:gd name="T55" fmla="*/ 13 h 907"/>
                <a:gd name="T56" fmla="*/ 505 w 892"/>
                <a:gd name="T57" fmla="*/ 2 h 907"/>
                <a:gd name="T58" fmla="*/ 385 w 892"/>
                <a:gd name="T59" fmla="*/ 2 h 907"/>
                <a:gd name="T60" fmla="*/ 276 w 892"/>
                <a:gd name="T61" fmla="*/ 14 h 907"/>
                <a:gd name="T62" fmla="*/ 182 w 892"/>
                <a:gd name="T63" fmla="*/ 38 h 907"/>
                <a:gd name="T64" fmla="*/ 108 w 892"/>
                <a:gd name="T65" fmla="*/ 72 h 907"/>
                <a:gd name="T66" fmla="*/ 52 w 892"/>
                <a:gd name="T67" fmla="*/ 117 h 907"/>
                <a:gd name="T68" fmla="*/ 19 w 892"/>
                <a:gd name="T69" fmla="*/ 167 h 907"/>
                <a:gd name="T70" fmla="*/ 7 w 892"/>
                <a:gd name="T71" fmla="*/ 225 h 907"/>
                <a:gd name="T72" fmla="*/ 1 w 892"/>
                <a:gd name="T73" fmla="*/ 318 h 907"/>
                <a:gd name="T74" fmla="*/ 0 w 892"/>
                <a:gd name="T75" fmla="*/ 560 h 907"/>
                <a:gd name="T76" fmla="*/ 5 w 892"/>
                <a:gd name="T77" fmla="*/ 665 h 907"/>
                <a:gd name="T78" fmla="*/ 15 w 892"/>
                <a:gd name="T79" fmla="*/ 729 h 907"/>
                <a:gd name="T80" fmla="*/ 43 w 892"/>
                <a:gd name="T81" fmla="*/ 781 h 907"/>
                <a:gd name="T82" fmla="*/ 96 w 892"/>
                <a:gd name="T83" fmla="*/ 827 h 907"/>
                <a:gd name="T84" fmla="*/ 167 w 892"/>
                <a:gd name="T85" fmla="*/ 864 h 907"/>
                <a:gd name="T86" fmla="*/ 256 w 892"/>
                <a:gd name="T87" fmla="*/ 889 h 907"/>
                <a:gd name="T88" fmla="*/ 360 w 892"/>
                <a:gd name="T89" fmla="*/ 905 h 907"/>
                <a:gd name="T90" fmla="*/ 477 w 892"/>
                <a:gd name="T91" fmla="*/ 907 h 907"/>
                <a:gd name="T92" fmla="*/ 591 w 892"/>
                <a:gd name="T93" fmla="*/ 898 h 907"/>
                <a:gd name="T94" fmla="*/ 689 w 892"/>
                <a:gd name="T95" fmla="*/ 877 h 907"/>
                <a:gd name="T96" fmla="*/ 769 w 892"/>
                <a:gd name="T97" fmla="*/ 844 h 907"/>
                <a:gd name="T98" fmla="*/ 829 w 892"/>
                <a:gd name="T99" fmla="*/ 803 h 907"/>
                <a:gd name="T100" fmla="*/ 868 w 892"/>
                <a:gd name="T101" fmla="*/ 754 h 907"/>
                <a:gd name="T102" fmla="*/ 884 w 892"/>
                <a:gd name="T103" fmla="*/ 699 h 907"/>
                <a:gd name="T104" fmla="*/ 891 w 892"/>
                <a:gd name="T105" fmla="*/ 616 h 907"/>
                <a:gd name="T106" fmla="*/ 892 w 892"/>
                <a:gd name="T107" fmla="*/ 379 h 907"/>
                <a:gd name="T108" fmla="*/ 890 w 892"/>
                <a:gd name="T109" fmla="*/ 265 h 907"/>
                <a:gd name="T110" fmla="*/ 881 w 892"/>
                <a:gd name="T111" fmla="*/ 191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892" h="907">
                  <a:moveTo>
                    <a:pt x="629" y="493"/>
                  </a:moveTo>
                  <a:lnTo>
                    <a:pt x="629" y="526"/>
                  </a:lnTo>
                  <a:lnTo>
                    <a:pt x="628" y="553"/>
                  </a:lnTo>
                  <a:lnTo>
                    <a:pt x="627" y="575"/>
                  </a:lnTo>
                  <a:lnTo>
                    <a:pt x="625" y="593"/>
                  </a:lnTo>
                  <a:lnTo>
                    <a:pt x="624" y="599"/>
                  </a:lnTo>
                  <a:lnTo>
                    <a:pt x="622" y="607"/>
                  </a:lnTo>
                  <a:lnTo>
                    <a:pt x="619" y="614"/>
                  </a:lnTo>
                  <a:lnTo>
                    <a:pt x="616" y="620"/>
                  </a:lnTo>
                  <a:lnTo>
                    <a:pt x="613" y="627"/>
                  </a:lnTo>
                  <a:lnTo>
                    <a:pt x="609" y="633"/>
                  </a:lnTo>
                  <a:lnTo>
                    <a:pt x="604" y="640"/>
                  </a:lnTo>
                  <a:lnTo>
                    <a:pt x="599" y="646"/>
                  </a:lnTo>
                  <a:lnTo>
                    <a:pt x="592" y="652"/>
                  </a:lnTo>
                  <a:lnTo>
                    <a:pt x="586" y="657"/>
                  </a:lnTo>
                  <a:lnTo>
                    <a:pt x="579" y="663"/>
                  </a:lnTo>
                  <a:lnTo>
                    <a:pt x="572" y="667"/>
                  </a:lnTo>
                  <a:lnTo>
                    <a:pt x="564" y="672"/>
                  </a:lnTo>
                  <a:lnTo>
                    <a:pt x="556" y="676"/>
                  </a:lnTo>
                  <a:lnTo>
                    <a:pt x="547" y="679"/>
                  </a:lnTo>
                  <a:lnTo>
                    <a:pt x="537" y="682"/>
                  </a:lnTo>
                  <a:lnTo>
                    <a:pt x="518" y="688"/>
                  </a:lnTo>
                  <a:lnTo>
                    <a:pt x="496" y="692"/>
                  </a:lnTo>
                  <a:lnTo>
                    <a:pt x="473" y="694"/>
                  </a:lnTo>
                  <a:lnTo>
                    <a:pt x="448" y="696"/>
                  </a:lnTo>
                  <a:lnTo>
                    <a:pt x="425" y="694"/>
                  </a:lnTo>
                  <a:lnTo>
                    <a:pt x="402" y="692"/>
                  </a:lnTo>
                  <a:lnTo>
                    <a:pt x="381" y="689"/>
                  </a:lnTo>
                  <a:lnTo>
                    <a:pt x="361" y="684"/>
                  </a:lnTo>
                  <a:lnTo>
                    <a:pt x="343" y="677"/>
                  </a:lnTo>
                  <a:lnTo>
                    <a:pt x="326" y="668"/>
                  </a:lnTo>
                  <a:lnTo>
                    <a:pt x="319" y="664"/>
                  </a:lnTo>
                  <a:lnTo>
                    <a:pt x="312" y="658"/>
                  </a:lnTo>
                  <a:lnTo>
                    <a:pt x="306" y="653"/>
                  </a:lnTo>
                  <a:lnTo>
                    <a:pt x="299" y="647"/>
                  </a:lnTo>
                  <a:lnTo>
                    <a:pt x="293" y="641"/>
                  </a:lnTo>
                  <a:lnTo>
                    <a:pt x="288" y="634"/>
                  </a:lnTo>
                  <a:lnTo>
                    <a:pt x="284" y="628"/>
                  </a:lnTo>
                  <a:lnTo>
                    <a:pt x="280" y="621"/>
                  </a:lnTo>
                  <a:lnTo>
                    <a:pt x="277" y="615"/>
                  </a:lnTo>
                  <a:lnTo>
                    <a:pt x="275" y="608"/>
                  </a:lnTo>
                  <a:lnTo>
                    <a:pt x="273" y="602"/>
                  </a:lnTo>
                  <a:lnTo>
                    <a:pt x="272" y="594"/>
                  </a:lnTo>
                  <a:lnTo>
                    <a:pt x="269" y="577"/>
                  </a:lnTo>
                  <a:lnTo>
                    <a:pt x="268" y="554"/>
                  </a:lnTo>
                  <a:lnTo>
                    <a:pt x="267" y="527"/>
                  </a:lnTo>
                  <a:lnTo>
                    <a:pt x="267" y="493"/>
                  </a:lnTo>
                  <a:lnTo>
                    <a:pt x="267" y="414"/>
                  </a:lnTo>
                  <a:lnTo>
                    <a:pt x="267" y="382"/>
                  </a:lnTo>
                  <a:lnTo>
                    <a:pt x="268" y="354"/>
                  </a:lnTo>
                  <a:lnTo>
                    <a:pt x="269" y="332"/>
                  </a:lnTo>
                  <a:lnTo>
                    <a:pt x="271" y="315"/>
                  </a:lnTo>
                  <a:lnTo>
                    <a:pt x="273" y="307"/>
                  </a:lnTo>
                  <a:lnTo>
                    <a:pt x="274" y="301"/>
                  </a:lnTo>
                  <a:lnTo>
                    <a:pt x="277" y="294"/>
                  </a:lnTo>
                  <a:lnTo>
                    <a:pt x="279" y="288"/>
                  </a:lnTo>
                  <a:lnTo>
                    <a:pt x="284" y="281"/>
                  </a:lnTo>
                  <a:lnTo>
                    <a:pt x="288" y="274"/>
                  </a:lnTo>
                  <a:lnTo>
                    <a:pt x="292" y="268"/>
                  </a:lnTo>
                  <a:lnTo>
                    <a:pt x="298" y="261"/>
                  </a:lnTo>
                  <a:lnTo>
                    <a:pt x="303" y="256"/>
                  </a:lnTo>
                  <a:lnTo>
                    <a:pt x="310" y="250"/>
                  </a:lnTo>
                  <a:lnTo>
                    <a:pt x="316" y="245"/>
                  </a:lnTo>
                  <a:lnTo>
                    <a:pt x="324" y="241"/>
                  </a:lnTo>
                  <a:lnTo>
                    <a:pt x="341" y="232"/>
                  </a:lnTo>
                  <a:lnTo>
                    <a:pt x="359" y="225"/>
                  </a:lnTo>
                  <a:lnTo>
                    <a:pt x="379" y="219"/>
                  </a:lnTo>
                  <a:lnTo>
                    <a:pt x="401" y="215"/>
                  </a:lnTo>
                  <a:lnTo>
                    <a:pt x="424" y="213"/>
                  </a:lnTo>
                  <a:lnTo>
                    <a:pt x="448" y="212"/>
                  </a:lnTo>
                  <a:lnTo>
                    <a:pt x="472" y="212"/>
                  </a:lnTo>
                  <a:lnTo>
                    <a:pt x="494" y="215"/>
                  </a:lnTo>
                  <a:lnTo>
                    <a:pt x="516" y="219"/>
                  </a:lnTo>
                  <a:lnTo>
                    <a:pt x="535" y="224"/>
                  </a:lnTo>
                  <a:lnTo>
                    <a:pt x="554" y="231"/>
                  </a:lnTo>
                  <a:lnTo>
                    <a:pt x="570" y="239"/>
                  </a:lnTo>
                  <a:lnTo>
                    <a:pt x="577" y="244"/>
                  </a:lnTo>
                  <a:lnTo>
                    <a:pt x="584" y="249"/>
                  </a:lnTo>
                  <a:lnTo>
                    <a:pt x="591" y="255"/>
                  </a:lnTo>
                  <a:lnTo>
                    <a:pt x="596" y="260"/>
                  </a:lnTo>
                  <a:lnTo>
                    <a:pt x="603" y="267"/>
                  </a:lnTo>
                  <a:lnTo>
                    <a:pt x="607" y="273"/>
                  </a:lnTo>
                  <a:lnTo>
                    <a:pt x="612" y="280"/>
                  </a:lnTo>
                  <a:lnTo>
                    <a:pt x="616" y="286"/>
                  </a:lnTo>
                  <a:lnTo>
                    <a:pt x="619" y="293"/>
                  </a:lnTo>
                  <a:lnTo>
                    <a:pt x="622" y="300"/>
                  </a:lnTo>
                  <a:lnTo>
                    <a:pt x="624" y="306"/>
                  </a:lnTo>
                  <a:lnTo>
                    <a:pt x="625" y="314"/>
                  </a:lnTo>
                  <a:lnTo>
                    <a:pt x="627" y="330"/>
                  </a:lnTo>
                  <a:lnTo>
                    <a:pt x="628" y="353"/>
                  </a:lnTo>
                  <a:lnTo>
                    <a:pt x="629" y="381"/>
                  </a:lnTo>
                  <a:lnTo>
                    <a:pt x="629" y="414"/>
                  </a:lnTo>
                  <a:lnTo>
                    <a:pt x="629" y="493"/>
                  </a:lnTo>
                  <a:close/>
                  <a:moveTo>
                    <a:pt x="881" y="191"/>
                  </a:moveTo>
                  <a:lnTo>
                    <a:pt x="878" y="178"/>
                  </a:lnTo>
                  <a:lnTo>
                    <a:pt x="873" y="165"/>
                  </a:lnTo>
                  <a:lnTo>
                    <a:pt x="867" y="152"/>
                  </a:lnTo>
                  <a:lnTo>
                    <a:pt x="859" y="140"/>
                  </a:lnTo>
                  <a:lnTo>
                    <a:pt x="849" y="127"/>
                  </a:lnTo>
                  <a:lnTo>
                    <a:pt x="838" y="115"/>
                  </a:lnTo>
                  <a:lnTo>
                    <a:pt x="826" y="103"/>
                  </a:lnTo>
                  <a:lnTo>
                    <a:pt x="813" y="92"/>
                  </a:lnTo>
                  <a:lnTo>
                    <a:pt x="798" y="81"/>
                  </a:lnTo>
                  <a:lnTo>
                    <a:pt x="781" y="70"/>
                  </a:lnTo>
                  <a:lnTo>
                    <a:pt x="764" y="61"/>
                  </a:lnTo>
                  <a:lnTo>
                    <a:pt x="745" y="51"/>
                  </a:lnTo>
                  <a:lnTo>
                    <a:pt x="726" y="44"/>
                  </a:lnTo>
                  <a:lnTo>
                    <a:pt x="705" y="36"/>
                  </a:lnTo>
                  <a:lnTo>
                    <a:pt x="683" y="29"/>
                  </a:lnTo>
                  <a:lnTo>
                    <a:pt x="660" y="23"/>
                  </a:lnTo>
                  <a:lnTo>
                    <a:pt x="636" y="17"/>
                  </a:lnTo>
                  <a:lnTo>
                    <a:pt x="611" y="13"/>
                  </a:lnTo>
                  <a:lnTo>
                    <a:pt x="586" y="10"/>
                  </a:lnTo>
                  <a:lnTo>
                    <a:pt x="559" y="6"/>
                  </a:lnTo>
                  <a:lnTo>
                    <a:pt x="532" y="3"/>
                  </a:lnTo>
                  <a:lnTo>
                    <a:pt x="505" y="2"/>
                  </a:lnTo>
                  <a:lnTo>
                    <a:pt x="476" y="1"/>
                  </a:lnTo>
                  <a:lnTo>
                    <a:pt x="447" y="0"/>
                  </a:lnTo>
                  <a:lnTo>
                    <a:pt x="416" y="1"/>
                  </a:lnTo>
                  <a:lnTo>
                    <a:pt x="385" y="2"/>
                  </a:lnTo>
                  <a:lnTo>
                    <a:pt x="357" y="3"/>
                  </a:lnTo>
                  <a:lnTo>
                    <a:pt x="328" y="6"/>
                  </a:lnTo>
                  <a:lnTo>
                    <a:pt x="302" y="10"/>
                  </a:lnTo>
                  <a:lnTo>
                    <a:pt x="276" y="14"/>
                  </a:lnTo>
                  <a:lnTo>
                    <a:pt x="251" y="18"/>
                  </a:lnTo>
                  <a:lnTo>
                    <a:pt x="227" y="25"/>
                  </a:lnTo>
                  <a:lnTo>
                    <a:pt x="204" y="31"/>
                  </a:lnTo>
                  <a:lnTo>
                    <a:pt x="182" y="38"/>
                  </a:lnTo>
                  <a:lnTo>
                    <a:pt x="161" y="46"/>
                  </a:lnTo>
                  <a:lnTo>
                    <a:pt x="143" y="53"/>
                  </a:lnTo>
                  <a:lnTo>
                    <a:pt x="124" y="63"/>
                  </a:lnTo>
                  <a:lnTo>
                    <a:pt x="108" y="72"/>
                  </a:lnTo>
                  <a:lnTo>
                    <a:pt x="91" y="83"/>
                  </a:lnTo>
                  <a:lnTo>
                    <a:pt x="77" y="94"/>
                  </a:lnTo>
                  <a:lnTo>
                    <a:pt x="64" y="105"/>
                  </a:lnTo>
                  <a:lnTo>
                    <a:pt x="52" y="117"/>
                  </a:lnTo>
                  <a:lnTo>
                    <a:pt x="42" y="129"/>
                  </a:lnTo>
                  <a:lnTo>
                    <a:pt x="33" y="141"/>
                  </a:lnTo>
                  <a:lnTo>
                    <a:pt x="26" y="154"/>
                  </a:lnTo>
                  <a:lnTo>
                    <a:pt x="19" y="167"/>
                  </a:lnTo>
                  <a:lnTo>
                    <a:pt x="15" y="180"/>
                  </a:lnTo>
                  <a:lnTo>
                    <a:pt x="11" y="193"/>
                  </a:lnTo>
                  <a:lnTo>
                    <a:pt x="9" y="209"/>
                  </a:lnTo>
                  <a:lnTo>
                    <a:pt x="7" y="225"/>
                  </a:lnTo>
                  <a:lnTo>
                    <a:pt x="5" y="245"/>
                  </a:lnTo>
                  <a:lnTo>
                    <a:pt x="4" y="267"/>
                  </a:lnTo>
                  <a:lnTo>
                    <a:pt x="1" y="292"/>
                  </a:lnTo>
                  <a:lnTo>
                    <a:pt x="1" y="318"/>
                  </a:lnTo>
                  <a:lnTo>
                    <a:pt x="0" y="348"/>
                  </a:lnTo>
                  <a:lnTo>
                    <a:pt x="0" y="379"/>
                  </a:lnTo>
                  <a:lnTo>
                    <a:pt x="0" y="528"/>
                  </a:lnTo>
                  <a:lnTo>
                    <a:pt x="0" y="560"/>
                  </a:lnTo>
                  <a:lnTo>
                    <a:pt x="1" y="591"/>
                  </a:lnTo>
                  <a:lnTo>
                    <a:pt x="1" y="618"/>
                  </a:lnTo>
                  <a:lnTo>
                    <a:pt x="4" y="642"/>
                  </a:lnTo>
                  <a:lnTo>
                    <a:pt x="5" y="665"/>
                  </a:lnTo>
                  <a:lnTo>
                    <a:pt x="7" y="685"/>
                  </a:lnTo>
                  <a:lnTo>
                    <a:pt x="9" y="702"/>
                  </a:lnTo>
                  <a:lnTo>
                    <a:pt x="11" y="716"/>
                  </a:lnTo>
                  <a:lnTo>
                    <a:pt x="15" y="729"/>
                  </a:lnTo>
                  <a:lnTo>
                    <a:pt x="20" y="743"/>
                  </a:lnTo>
                  <a:lnTo>
                    <a:pt x="27" y="756"/>
                  </a:lnTo>
                  <a:lnTo>
                    <a:pt x="34" y="768"/>
                  </a:lnTo>
                  <a:lnTo>
                    <a:pt x="43" y="781"/>
                  </a:lnTo>
                  <a:lnTo>
                    <a:pt x="54" y="793"/>
                  </a:lnTo>
                  <a:lnTo>
                    <a:pt x="66" y="804"/>
                  </a:lnTo>
                  <a:lnTo>
                    <a:pt x="80" y="816"/>
                  </a:lnTo>
                  <a:lnTo>
                    <a:pt x="96" y="827"/>
                  </a:lnTo>
                  <a:lnTo>
                    <a:pt x="111" y="838"/>
                  </a:lnTo>
                  <a:lnTo>
                    <a:pt x="128" y="847"/>
                  </a:lnTo>
                  <a:lnTo>
                    <a:pt x="147" y="856"/>
                  </a:lnTo>
                  <a:lnTo>
                    <a:pt x="167" y="864"/>
                  </a:lnTo>
                  <a:lnTo>
                    <a:pt x="187" y="872"/>
                  </a:lnTo>
                  <a:lnTo>
                    <a:pt x="209" y="878"/>
                  </a:lnTo>
                  <a:lnTo>
                    <a:pt x="232" y="885"/>
                  </a:lnTo>
                  <a:lnTo>
                    <a:pt x="256" y="889"/>
                  </a:lnTo>
                  <a:lnTo>
                    <a:pt x="281" y="895"/>
                  </a:lnTo>
                  <a:lnTo>
                    <a:pt x="307" y="898"/>
                  </a:lnTo>
                  <a:lnTo>
                    <a:pt x="334" y="901"/>
                  </a:lnTo>
                  <a:lnTo>
                    <a:pt x="360" y="905"/>
                  </a:lnTo>
                  <a:lnTo>
                    <a:pt x="389" y="906"/>
                  </a:lnTo>
                  <a:lnTo>
                    <a:pt x="417" y="907"/>
                  </a:lnTo>
                  <a:lnTo>
                    <a:pt x="447" y="907"/>
                  </a:lnTo>
                  <a:lnTo>
                    <a:pt x="477" y="907"/>
                  </a:lnTo>
                  <a:lnTo>
                    <a:pt x="507" y="906"/>
                  </a:lnTo>
                  <a:lnTo>
                    <a:pt x="536" y="903"/>
                  </a:lnTo>
                  <a:lnTo>
                    <a:pt x="564" y="901"/>
                  </a:lnTo>
                  <a:lnTo>
                    <a:pt x="591" y="898"/>
                  </a:lnTo>
                  <a:lnTo>
                    <a:pt x="617" y="894"/>
                  </a:lnTo>
                  <a:lnTo>
                    <a:pt x="642" y="889"/>
                  </a:lnTo>
                  <a:lnTo>
                    <a:pt x="666" y="883"/>
                  </a:lnTo>
                  <a:lnTo>
                    <a:pt x="689" y="877"/>
                  </a:lnTo>
                  <a:lnTo>
                    <a:pt x="711" y="870"/>
                  </a:lnTo>
                  <a:lnTo>
                    <a:pt x="731" y="862"/>
                  </a:lnTo>
                  <a:lnTo>
                    <a:pt x="751" y="854"/>
                  </a:lnTo>
                  <a:lnTo>
                    <a:pt x="769" y="844"/>
                  </a:lnTo>
                  <a:lnTo>
                    <a:pt x="786" y="835"/>
                  </a:lnTo>
                  <a:lnTo>
                    <a:pt x="801" y="825"/>
                  </a:lnTo>
                  <a:lnTo>
                    <a:pt x="816" y="814"/>
                  </a:lnTo>
                  <a:lnTo>
                    <a:pt x="829" y="803"/>
                  </a:lnTo>
                  <a:lnTo>
                    <a:pt x="840" y="791"/>
                  </a:lnTo>
                  <a:lnTo>
                    <a:pt x="851" y="779"/>
                  </a:lnTo>
                  <a:lnTo>
                    <a:pt x="860" y="767"/>
                  </a:lnTo>
                  <a:lnTo>
                    <a:pt x="868" y="754"/>
                  </a:lnTo>
                  <a:lnTo>
                    <a:pt x="873" y="740"/>
                  </a:lnTo>
                  <a:lnTo>
                    <a:pt x="879" y="727"/>
                  </a:lnTo>
                  <a:lnTo>
                    <a:pt x="882" y="714"/>
                  </a:lnTo>
                  <a:lnTo>
                    <a:pt x="884" y="699"/>
                  </a:lnTo>
                  <a:lnTo>
                    <a:pt x="886" y="682"/>
                  </a:lnTo>
                  <a:lnTo>
                    <a:pt x="889" y="663"/>
                  </a:lnTo>
                  <a:lnTo>
                    <a:pt x="890" y="640"/>
                  </a:lnTo>
                  <a:lnTo>
                    <a:pt x="891" y="616"/>
                  </a:lnTo>
                  <a:lnTo>
                    <a:pt x="892" y="589"/>
                  </a:lnTo>
                  <a:lnTo>
                    <a:pt x="892" y="560"/>
                  </a:lnTo>
                  <a:lnTo>
                    <a:pt x="892" y="528"/>
                  </a:lnTo>
                  <a:lnTo>
                    <a:pt x="892" y="379"/>
                  </a:lnTo>
                  <a:lnTo>
                    <a:pt x="892" y="347"/>
                  </a:lnTo>
                  <a:lnTo>
                    <a:pt x="892" y="317"/>
                  </a:lnTo>
                  <a:lnTo>
                    <a:pt x="891" y="290"/>
                  </a:lnTo>
                  <a:lnTo>
                    <a:pt x="890" y="265"/>
                  </a:lnTo>
                  <a:lnTo>
                    <a:pt x="887" y="243"/>
                  </a:lnTo>
                  <a:lnTo>
                    <a:pt x="886" y="223"/>
                  </a:lnTo>
                  <a:lnTo>
                    <a:pt x="884" y="206"/>
                  </a:lnTo>
                  <a:lnTo>
                    <a:pt x="881" y="191"/>
                  </a:lnTo>
                  <a:close/>
                </a:path>
              </a:pathLst>
            </a:custGeom>
            <a:solidFill>
              <a:srgbClr val="38384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22" name="Freeform 22"/>
            <p:cNvSpPr>
              <a:spLocks noEditPoints="1"/>
            </p:cNvSpPr>
            <p:nvPr/>
          </p:nvSpPr>
          <p:spPr bwMode="auto">
            <a:xfrm>
              <a:off x="7704456" y="4650522"/>
              <a:ext cx="63886" cy="64744"/>
            </a:xfrm>
            <a:custGeom>
              <a:avLst/>
              <a:gdLst>
                <a:gd name="T0" fmla="*/ 627 w 893"/>
                <a:gd name="T1" fmla="*/ 575 h 907"/>
                <a:gd name="T2" fmla="*/ 619 w 893"/>
                <a:gd name="T3" fmla="*/ 614 h 907"/>
                <a:gd name="T4" fmla="*/ 604 w 893"/>
                <a:gd name="T5" fmla="*/ 640 h 907"/>
                <a:gd name="T6" fmla="*/ 579 w 893"/>
                <a:gd name="T7" fmla="*/ 663 h 907"/>
                <a:gd name="T8" fmla="*/ 517 w 893"/>
                <a:gd name="T9" fmla="*/ 688 h 907"/>
                <a:gd name="T10" fmla="*/ 425 w 893"/>
                <a:gd name="T11" fmla="*/ 694 h 907"/>
                <a:gd name="T12" fmla="*/ 342 w 893"/>
                <a:gd name="T13" fmla="*/ 677 h 907"/>
                <a:gd name="T14" fmla="*/ 305 w 893"/>
                <a:gd name="T15" fmla="*/ 653 h 907"/>
                <a:gd name="T16" fmla="*/ 284 w 893"/>
                <a:gd name="T17" fmla="*/ 628 h 907"/>
                <a:gd name="T18" fmla="*/ 272 w 893"/>
                <a:gd name="T19" fmla="*/ 602 h 907"/>
                <a:gd name="T20" fmla="*/ 267 w 893"/>
                <a:gd name="T21" fmla="*/ 527 h 907"/>
                <a:gd name="T22" fmla="*/ 268 w 893"/>
                <a:gd name="T23" fmla="*/ 354 h 907"/>
                <a:gd name="T24" fmla="*/ 275 w 893"/>
                <a:gd name="T25" fmla="*/ 301 h 907"/>
                <a:gd name="T26" fmla="*/ 298 w 893"/>
                <a:gd name="T27" fmla="*/ 261 h 907"/>
                <a:gd name="T28" fmla="*/ 324 w 893"/>
                <a:gd name="T29" fmla="*/ 241 h 907"/>
                <a:gd name="T30" fmla="*/ 400 w 893"/>
                <a:gd name="T31" fmla="*/ 215 h 907"/>
                <a:gd name="T32" fmla="*/ 495 w 893"/>
                <a:gd name="T33" fmla="*/ 215 h 907"/>
                <a:gd name="T34" fmla="*/ 570 w 893"/>
                <a:gd name="T35" fmla="*/ 239 h 907"/>
                <a:gd name="T36" fmla="*/ 597 w 893"/>
                <a:gd name="T37" fmla="*/ 260 h 907"/>
                <a:gd name="T38" fmla="*/ 621 w 893"/>
                <a:gd name="T39" fmla="*/ 300 h 907"/>
                <a:gd name="T40" fmla="*/ 628 w 893"/>
                <a:gd name="T41" fmla="*/ 353 h 907"/>
                <a:gd name="T42" fmla="*/ 882 w 893"/>
                <a:gd name="T43" fmla="*/ 191 h 907"/>
                <a:gd name="T44" fmla="*/ 859 w 893"/>
                <a:gd name="T45" fmla="*/ 140 h 907"/>
                <a:gd name="T46" fmla="*/ 813 w 893"/>
                <a:gd name="T47" fmla="*/ 92 h 907"/>
                <a:gd name="T48" fmla="*/ 746 w 893"/>
                <a:gd name="T49" fmla="*/ 51 h 907"/>
                <a:gd name="T50" fmla="*/ 661 w 893"/>
                <a:gd name="T51" fmla="*/ 23 h 907"/>
                <a:gd name="T52" fmla="*/ 559 w 893"/>
                <a:gd name="T53" fmla="*/ 6 h 907"/>
                <a:gd name="T54" fmla="*/ 446 w 893"/>
                <a:gd name="T55" fmla="*/ 0 h 907"/>
                <a:gd name="T56" fmla="*/ 328 w 893"/>
                <a:gd name="T57" fmla="*/ 6 h 907"/>
                <a:gd name="T58" fmla="*/ 227 w 893"/>
                <a:gd name="T59" fmla="*/ 25 h 907"/>
                <a:gd name="T60" fmla="*/ 142 w 893"/>
                <a:gd name="T61" fmla="*/ 53 h 907"/>
                <a:gd name="T62" fmla="*/ 77 w 893"/>
                <a:gd name="T63" fmla="*/ 94 h 907"/>
                <a:gd name="T64" fmla="*/ 33 w 893"/>
                <a:gd name="T65" fmla="*/ 141 h 907"/>
                <a:gd name="T66" fmla="*/ 11 w 893"/>
                <a:gd name="T67" fmla="*/ 193 h 907"/>
                <a:gd name="T68" fmla="*/ 3 w 893"/>
                <a:gd name="T69" fmla="*/ 267 h 907"/>
                <a:gd name="T70" fmla="*/ 0 w 893"/>
                <a:gd name="T71" fmla="*/ 379 h 907"/>
                <a:gd name="T72" fmla="*/ 2 w 893"/>
                <a:gd name="T73" fmla="*/ 618 h 907"/>
                <a:gd name="T74" fmla="*/ 9 w 893"/>
                <a:gd name="T75" fmla="*/ 702 h 907"/>
                <a:gd name="T76" fmla="*/ 26 w 893"/>
                <a:gd name="T77" fmla="*/ 756 h 907"/>
                <a:gd name="T78" fmla="*/ 67 w 893"/>
                <a:gd name="T79" fmla="*/ 804 h 907"/>
                <a:gd name="T80" fmla="*/ 129 w 893"/>
                <a:gd name="T81" fmla="*/ 847 h 907"/>
                <a:gd name="T82" fmla="*/ 210 w 893"/>
                <a:gd name="T83" fmla="*/ 878 h 907"/>
                <a:gd name="T84" fmla="*/ 307 w 893"/>
                <a:gd name="T85" fmla="*/ 898 h 907"/>
                <a:gd name="T86" fmla="*/ 417 w 893"/>
                <a:gd name="T87" fmla="*/ 907 h 907"/>
                <a:gd name="T88" fmla="*/ 536 w 893"/>
                <a:gd name="T89" fmla="*/ 903 h 907"/>
                <a:gd name="T90" fmla="*/ 642 w 893"/>
                <a:gd name="T91" fmla="*/ 889 h 907"/>
                <a:gd name="T92" fmla="*/ 732 w 893"/>
                <a:gd name="T93" fmla="*/ 862 h 907"/>
                <a:gd name="T94" fmla="*/ 802 w 893"/>
                <a:gd name="T95" fmla="*/ 825 h 907"/>
                <a:gd name="T96" fmla="*/ 851 w 893"/>
                <a:gd name="T97" fmla="*/ 779 h 907"/>
                <a:gd name="T98" fmla="*/ 878 w 893"/>
                <a:gd name="T99" fmla="*/ 727 h 907"/>
                <a:gd name="T100" fmla="*/ 888 w 893"/>
                <a:gd name="T101" fmla="*/ 663 h 907"/>
                <a:gd name="T102" fmla="*/ 893 w 893"/>
                <a:gd name="T103" fmla="*/ 560 h 907"/>
                <a:gd name="T104" fmla="*/ 892 w 893"/>
                <a:gd name="T105" fmla="*/ 317 h 907"/>
                <a:gd name="T106" fmla="*/ 886 w 893"/>
                <a:gd name="T107" fmla="*/ 223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93" h="907">
                  <a:moveTo>
                    <a:pt x="629" y="493"/>
                  </a:moveTo>
                  <a:lnTo>
                    <a:pt x="629" y="526"/>
                  </a:lnTo>
                  <a:lnTo>
                    <a:pt x="628" y="553"/>
                  </a:lnTo>
                  <a:lnTo>
                    <a:pt x="627" y="575"/>
                  </a:lnTo>
                  <a:lnTo>
                    <a:pt x="625" y="593"/>
                  </a:lnTo>
                  <a:lnTo>
                    <a:pt x="624" y="599"/>
                  </a:lnTo>
                  <a:lnTo>
                    <a:pt x="621" y="607"/>
                  </a:lnTo>
                  <a:lnTo>
                    <a:pt x="619" y="614"/>
                  </a:lnTo>
                  <a:lnTo>
                    <a:pt x="616" y="620"/>
                  </a:lnTo>
                  <a:lnTo>
                    <a:pt x="613" y="627"/>
                  </a:lnTo>
                  <a:lnTo>
                    <a:pt x="608" y="633"/>
                  </a:lnTo>
                  <a:lnTo>
                    <a:pt x="604" y="640"/>
                  </a:lnTo>
                  <a:lnTo>
                    <a:pt x="598" y="646"/>
                  </a:lnTo>
                  <a:lnTo>
                    <a:pt x="593" y="652"/>
                  </a:lnTo>
                  <a:lnTo>
                    <a:pt x="586" y="657"/>
                  </a:lnTo>
                  <a:lnTo>
                    <a:pt x="579" y="663"/>
                  </a:lnTo>
                  <a:lnTo>
                    <a:pt x="572" y="667"/>
                  </a:lnTo>
                  <a:lnTo>
                    <a:pt x="556" y="676"/>
                  </a:lnTo>
                  <a:lnTo>
                    <a:pt x="537" y="682"/>
                  </a:lnTo>
                  <a:lnTo>
                    <a:pt x="517" y="688"/>
                  </a:lnTo>
                  <a:lnTo>
                    <a:pt x="496" y="692"/>
                  </a:lnTo>
                  <a:lnTo>
                    <a:pt x="473" y="694"/>
                  </a:lnTo>
                  <a:lnTo>
                    <a:pt x="449" y="696"/>
                  </a:lnTo>
                  <a:lnTo>
                    <a:pt x="425" y="694"/>
                  </a:lnTo>
                  <a:lnTo>
                    <a:pt x="403" y="692"/>
                  </a:lnTo>
                  <a:lnTo>
                    <a:pt x="381" y="689"/>
                  </a:lnTo>
                  <a:lnTo>
                    <a:pt x="361" y="684"/>
                  </a:lnTo>
                  <a:lnTo>
                    <a:pt x="342" y="677"/>
                  </a:lnTo>
                  <a:lnTo>
                    <a:pt x="326" y="668"/>
                  </a:lnTo>
                  <a:lnTo>
                    <a:pt x="318" y="664"/>
                  </a:lnTo>
                  <a:lnTo>
                    <a:pt x="312" y="658"/>
                  </a:lnTo>
                  <a:lnTo>
                    <a:pt x="305" y="653"/>
                  </a:lnTo>
                  <a:lnTo>
                    <a:pt x="299" y="647"/>
                  </a:lnTo>
                  <a:lnTo>
                    <a:pt x="293" y="641"/>
                  </a:lnTo>
                  <a:lnTo>
                    <a:pt x="289" y="634"/>
                  </a:lnTo>
                  <a:lnTo>
                    <a:pt x="284" y="628"/>
                  </a:lnTo>
                  <a:lnTo>
                    <a:pt x="280" y="621"/>
                  </a:lnTo>
                  <a:lnTo>
                    <a:pt x="277" y="615"/>
                  </a:lnTo>
                  <a:lnTo>
                    <a:pt x="275" y="608"/>
                  </a:lnTo>
                  <a:lnTo>
                    <a:pt x="272" y="602"/>
                  </a:lnTo>
                  <a:lnTo>
                    <a:pt x="271" y="594"/>
                  </a:lnTo>
                  <a:lnTo>
                    <a:pt x="269" y="577"/>
                  </a:lnTo>
                  <a:lnTo>
                    <a:pt x="268" y="554"/>
                  </a:lnTo>
                  <a:lnTo>
                    <a:pt x="267" y="527"/>
                  </a:lnTo>
                  <a:lnTo>
                    <a:pt x="267" y="493"/>
                  </a:lnTo>
                  <a:lnTo>
                    <a:pt x="267" y="414"/>
                  </a:lnTo>
                  <a:lnTo>
                    <a:pt x="267" y="382"/>
                  </a:lnTo>
                  <a:lnTo>
                    <a:pt x="268" y="354"/>
                  </a:lnTo>
                  <a:lnTo>
                    <a:pt x="269" y="332"/>
                  </a:lnTo>
                  <a:lnTo>
                    <a:pt x="270" y="315"/>
                  </a:lnTo>
                  <a:lnTo>
                    <a:pt x="272" y="307"/>
                  </a:lnTo>
                  <a:lnTo>
                    <a:pt x="275" y="301"/>
                  </a:lnTo>
                  <a:lnTo>
                    <a:pt x="277" y="294"/>
                  </a:lnTo>
                  <a:lnTo>
                    <a:pt x="280" y="288"/>
                  </a:lnTo>
                  <a:lnTo>
                    <a:pt x="288" y="274"/>
                  </a:lnTo>
                  <a:lnTo>
                    <a:pt x="298" y="261"/>
                  </a:lnTo>
                  <a:lnTo>
                    <a:pt x="304" y="256"/>
                  </a:lnTo>
                  <a:lnTo>
                    <a:pt x="310" y="250"/>
                  </a:lnTo>
                  <a:lnTo>
                    <a:pt x="317" y="245"/>
                  </a:lnTo>
                  <a:lnTo>
                    <a:pt x="324" y="241"/>
                  </a:lnTo>
                  <a:lnTo>
                    <a:pt x="340" y="232"/>
                  </a:lnTo>
                  <a:lnTo>
                    <a:pt x="359" y="225"/>
                  </a:lnTo>
                  <a:lnTo>
                    <a:pt x="379" y="219"/>
                  </a:lnTo>
                  <a:lnTo>
                    <a:pt x="400" y="215"/>
                  </a:lnTo>
                  <a:lnTo>
                    <a:pt x="423" y="213"/>
                  </a:lnTo>
                  <a:lnTo>
                    <a:pt x="449" y="212"/>
                  </a:lnTo>
                  <a:lnTo>
                    <a:pt x="472" y="212"/>
                  </a:lnTo>
                  <a:lnTo>
                    <a:pt x="495" y="215"/>
                  </a:lnTo>
                  <a:lnTo>
                    <a:pt x="515" y="219"/>
                  </a:lnTo>
                  <a:lnTo>
                    <a:pt x="535" y="224"/>
                  </a:lnTo>
                  <a:lnTo>
                    <a:pt x="554" y="231"/>
                  </a:lnTo>
                  <a:lnTo>
                    <a:pt x="570" y="239"/>
                  </a:lnTo>
                  <a:lnTo>
                    <a:pt x="578" y="244"/>
                  </a:lnTo>
                  <a:lnTo>
                    <a:pt x="584" y="249"/>
                  </a:lnTo>
                  <a:lnTo>
                    <a:pt x="591" y="255"/>
                  </a:lnTo>
                  <a:lnTo>
                    <a:pt x="597" y="260"/>
                  </a:lnTo>
                  <a:lnTo>
                    <a:pt x="607" y="273"/>
                  </a:lnTo>
                  <a:lnTo>
                    <a:pt x="616" y="286"/>
                  </a:lnTo>
                  <a:lnTo>
                    <a:pt x="619" y="293"/>
                  </a:lnTo>
                  <a:lnTo>
                    <a:pt x="621" y="300"/>
                  </a:lnTo>
                  <a:lnTo>
                    <a:pt x="624" y="306"/>
                  </a:lnTo>
                  <a:lnTo>
                    <a:pt x="625" y="314"/>
                  </a:lnTo>
                  <a:lnTo>
                    <a:pt x="627" y="330"/>
                  </a:lnTo>
                  <a:lnTo>
                    <a:pt x="628" y="353"/>
                  </a:lnTo>
                  <a:lnTo>
                    <a:pt x="629" y="381"/>
                  </a:lnTo>
                  <a:lnTo>
                    <a:pt x="629" y="414"/>
                  </a:lnTo>
                  <a:lnTo>
                    <a:pt x="629" y="493"/>
                  </a:lnTo>
                  <a:close/>
                  <a:moveTo>
                    <a:pt x="882" y="191"/>
                  </a:moveTo>
                  <a:lnTo>
                    <a:pt x="878" y="178"/>
                  </a:lnTo>
                  <a:lnTo>
                    <a:pt x="873" y="165"/>
                  </a:lnTo>
                  <a:lnTo>
                    <a:pt x="866" y="152"/>
                  </a:lnTo>
                  <a:lnTo>
                    <a:pt x="859" y="140"/>
                  </a:lnTo>
                  <a:lnTo>
                    <a:pt x="850" y="127"/>
                  </a:lnTo>
                  <a:lnTo>
                    <a:pt x="839" y="115"/>
                  </a:lnTo>
                  <a:lnTo>
                    <a:pt x="826" y="103"/>
                  </a:lnTo>
                  <a:lnTo>
                    <a:pt x="813" y="92"/>
                  </a:lnTo>
                  <a:lnTo>
                    <a:pt x="797" y="81"/>
                  </a:lnTo>
                  <a:lnTo>
                    <a:pt x="781" y="70"/>
                  </a:lnTo>
                  <a:lnTo>
                    <a:pt x="765" y="61"/>
                  </a:lnTo>
                  <a:lnTo>
                    <a:pt x="746" y="51"/>
                  </a:lnTo>
                  <a:lnTo>
                    <a:pt x="726" y="44"/>
                  </a:lnTo>
                  <a:lnTo>
                    <a:pt x="706" y="36"/>
                  </a:lnTo>
                  <a:lnTo>
                    <a:pt x="684" y="29"/>
                  </a:lnTo>
                  <a:lnTo>
                    <a:pt x="661" y="23"/>
                  </a:lnTo>
                  <a:lnTo>
                    <a:pt x="637" y="17"/>
                  </a:lnTo>
                  <a:lnTo>
                    <a:pt x="612" y="13"/>
                  </a:lnTo>
                  <a:lnTo>
                    <a:pt x="585" y="10"/>
                  </a:lnTo>
                  <a:lnTo>
                    <a:pt x="559" y="6"/>
                  </a:lnTo>
                  <a:lnTo>
                    <a:pt x="533" y="3"/>
                  </a:lnTo>
                  <a:lnTo>
                    <a:pt x="504" y="2"/>
                  </a:lnTo>
                  <a:lnTo>
                    <a:pt x="476" y="1"/>
                  </a:lnTo>
                  <a:lnTo>
                    <a:pt x="446" y="0"/>
                  </a:lnTo>
                  <a:lnTo>
                    <a:pt x="416" y="1"/>
                  </a:lnTo>
                  <a:lnTo>
                    <a:pt x="386" y="2"/>
                  </a:lnTo>
                  <a:lnTo>
                    <a:pt x="357" y="3"/>
                  </a:lnTo>
                  <a:lnTo>
                    <a:pt x="328" y="6"/>
                  </a:lnTo>
                  <a:lnTo>
                    <a:pt x="302" y="10"/>
                  </a:lnTo>
                  <a:lnTo>
                    <a:pt x="276" y="14"/>
                  </a:lnTo>
                  <a:lnTo>
                    <a:pt x="251" y="18"/>
                  </a:lnTo>
                  <a:lnTo>
                    <a:pt x="227" y="25"/>
                  </a:lnTo>
                  <a:lnTo>
                    <a:pt x="204" y="31"/>
                  </a:lnTo>
                  <a:lnTo>
                    <a:pt x="182" y="38"/>
                  </a:lnTo>
                  <a:lnTo>
                    <a:pt x="161" y="46"/>
                  </a:lnTo>
                  <a:lnTo>
                    <a:pt x="142" y="53"/>
                  </a:lnTo>
                  <a:lnTo>
                    <a:pt x="124" y="63"/>
                  </a:lnTo>
                  <a:lnTo>
                    <a:pt x="107" y="72"/>
                  </a:lnTo>
                  <a:lnTo>
                    <a:pt x="91" y="83"/>
                  </a:lnTo>
                  <a:lnTo>
                    <a:pt x="77" y="94"/>
                  </a:lnTo>
                  <a:lnTo>
                    <a:pt x="64" y="105"/>
                  </a:lnTo>
                  <a:lnTo>
                    <a:pt x="53" y="117"/>
                  </a:lnTo>
                  <a:lnTo>
                    <a:pt x="42" y="129"/>
                  </a:lnTo>
                  <a:lnTo>
                    <a:pt x="33" y="141"/>
                  </a:lnTo>
                  <a:lnTo>
                    <a:pt x="25" y="154"/>
                  </a:lnTo>
                  <a:lnTo>
                    <a:pt x="19" y="167"/>
                  </a:lnTo>
                  <a:lnTo>
                    <a:pt x="14" y="180"/>
                  </a:lnTo>
                  <a:lnTo>
                    <a:pt x="11" y="193"/>
                  </a:lnTo>
                  <a:lnTo>
                    <a:pt x="9" y="209"/>
                  </a:lnTo>
                  <a:lnTo>
                    <a:pt x="7" y="225"/>
                  </a:lnTo>
                  <a:lnTo>
                    <a:pt x="4" y="245"/>
                  </a:lnTo>
                  <a:lnTo>
                    <a:pt x="3" y="267"/>
                  </a:lnTo>
                  <a:lnTo>
                    <a:pt x="2" y="292"/>
                  </a:lnTo>
                  <a:lnTo>
                    <a:pt x="1" y="318"/>
                  </a:lnTo>
                  <a:lnTo>
                    <a:pt x="1" y="348"/>
                  </a:lnTo>
                  <a:lnTo>
                    <a:pt x="0" y="379"/>
                  </a:lnTo>
                  <a:lnTo>
                    <a:pt x="0" y="528"/>
                  </a:lnTo>
                  <a:lnTo>
                    <a:pt x="1" y="560"/>
                  </a:lnTo>
                  <a:lnTo>
                    <a:pt x="1" y="591"/>
                  </a:lnTo>
                  <a:lnTo>
                    <a:pt x="2" y="618"/>
                  </a:lnTo>
                  <a:lnTo>
                    <a:pt x="3" y="642"/>
                  </a:lnTo>
                  <a:lnTo>
                    <a:pt x="4" y="665"/>
                  </a:lnTo>
                  <a:lnTo>
                    <a:pt x="7" y="685"/>
                  </a:lnTo>
                  <a:lnTo>
                    <a:pt x="9" y="702"/>
                  </a:lnTo>
                  <a:lnTo>
                    <a:pt x="11" y="716"/>
                  </a:lnTo>
                  <a:lnTo>
                    <a:pt x="15" y="729"/>
                  </a:lnTo>
                  <a:lnTo>
                    <a:pt x="20" y="743"/>
                  </a:lnTo>
                  <a:lnTo>
                    <a:pt x="26" y="756"/>
                  </a:lnTo>
                  <a:lnTo>
                    <a:pt x="34" y="768"/>
                  </a:lnTo>
                  <a:lnTo>
                    <a:pt x="44" y="781"/>
                  </a:lnTo>
                  <a:lnTo>
                    <a:pt x="54" y="793"/>
                  </a:lnTo>
                  <a:lnTo>
                    <a:pt x="67" y="804"/>
                  </a:lnTo>
                  <a:lnTo>
                    <a:pt x="80" y="816"/>
                  </a:lnTo>
                  <a:lnTo>
                    <a:pt x="95" y="827"/>
                  </a:lnTo>
                  <a:lnTo>
                    <a:pt x="112" y="838"/>
                  </a:lnTo>
                  <a:lnTo>
                    <a:pt x="129" y="847"/>
                  </a:lnTo>
                  <a:lnTo>
                    <a:pt x="147" y="856"/>
                  </a:lnTo>
                  <a:lnTo>
                    <a:pt x="166" y="864"/>
                  </a:lnTo>
                  <a:lnTo>
                    <a:pt x="187" y="872"/>
                  </a:lnTo>
                  <a:lnTo>
                    <a:pt x="210" y="878"/>
                  </a:lnTo>
                  <a:lnTo>
                    <a:pt x="233" y="885"/>
                  </a:lnTo>
                  <a:lnTo>
                    <a:pt x="257" y="889"/>
                  </a:lnTo>
                  <a:lnTo>
                    <a:pt x="281" y="895"/>
                  </a:lnTo>
                  <a:lnTo>
                    <a:pt x="307" y="898"/>
                  </a:lnTo>
                  <a:lnTo>
                    <a:pt x="334" y="901"/>
                  </a:lnTo>
                  <a:lnTo>
                    <a:pt x="361" y="905"/>
                  </a:lnTo>
                  <a:lnTo>
                    <a:pt x="388" y="906"/>
                  </a:lnTo>
                  <a:lnTo>
                    <a:pt x="417" y="907"/>
                  </a:lnTo>
                  <a:lnTo>
                    <a:pt x="446" y="907"/>
                  </a:lnTo>
                  <a:lnTo>
                    <a:pt x="477" y="907"/>
                  </a:lnTo>
                  <a:lnTo>
                    <a:pt x="508" y="906"/>
                  </a:lnTo>
                  <a:lnTo>
                    <a:pt x="536" y="903"/>
                  </a:lnTo>
                  <a:lnTo>
                    <a:pt x="565" y="901"/>
                  </a:lnTo>
                  <a:lnTo>
                    <a:pt x="591" y="898"/>
                  </a:lnTo>
                  <a:lnTo>
                    <a:pt x="617" y="894"/>
                  </a:lnTo>
                  <a:lnTo>
                    <a:pt x="642" y="889"/>
                  </a:lnTo>
                  <a:lnTo>
                    <a:pt x="666" y="883"/>
                  </a:lnTo>
                  <a:lnTo>
                    <a:pt x="689" y="877"/>
                  </a:lnTo>
                  <a:lnTo>
                    <a:pt x="711" y="870"/>
                  </a:lnTo>
                  <a:lnTo>
                    <a:pt x="732" y="862"/>
                  </a:lnTo>
                  <a:lnTo>
                    <a:pt x="750" y="854"/>
                  </a:lnTo>
                  <a:lnTo>
                    <a:pt x="769" y="844"/>
                  </a:lnTo>
                  <a:lnTo>
                    <a:pt x="785" y="835"/>
                  </a:lnTo>
                  <a:lnTo>
                    <a:pt x="802" y="825"/>
                  </a:lnTo>
                  <a:lnTo>
                    <a:pt x="816" y="814"/>
                  </a:lnTo>
                  <a:lnTo>
                    <a:pt x="829" y="803"/>
                  </a:lnTo>
                  <a:lnTo>
                    <a:pt x="841" y="791"/>
                  </a:lnTo>
                  <a:lnTo>
                    <a:pt x="851" y="779"/>
                  </a:lnTo>
                  <a:lnTo>
                    <a:pt x="860" y="767"/>
                  </a:lnTo>
                  <a:lnTo>
                    <a:pt x="867" y="754"/>
                  </a:lnTo>
                  <a:lnTo>
                    <a:pt x="874" y="740"/>
                  </a:lnTo>
                  <a:lnTo>
                    <a:pt x="878" y="727"/>
                  </a:lnTo>
                  <a:lnTo>
                    <a:pt x="882" y="714"/>
                  </a:lnTo>
                  <a:lnTo>
                    <a:pt x="884" y="699"/>
                  </a:lnTo>
                  <a:lnTo>
                    <a:pt x="886" y="682"/>
                  </a:lnTo>
                  <a:lnTo>
                    <a:pt x="888" y="663"/>
                  </a:lnTo>
                  <a:lnTo>
                    <a:pt x="889" y="640"/>
                  </a:lnTo>
                  <a:lnTo>
                    <a:pt x="890" y="616"/>
                  </a:lnTo>
                  <a:lnTo>
                    <a:pt x="892" y="589"/>
                  </a:lnTo>
                  <a:lnTo>
                    <a:pt x="893" y="560"/>
                  </a:lnTo>
                  <a:lnTo>
                    <a:pt x="893" y="528"/>
                  </a:lnTo>
                  <a:lnTo>
                    <a:pt x="893" y="379"/>
                  </a:lnTo>
                  <a:lnTo>
                    <a:pt x="893" y="347"/>
                  </a:lnTo>
                  <a:lnTo>
                    <a:pt x="892" y="317"/>
                  </a:lnTo>
                  <a:lnTo>
                    <a:pt x="890" y="290"/>
                  </a:lnTo>
                  <a:lnTo>
                    <a:pt x="889" y="265"/>
                  </a:lnTo>
                  <a:lnTo>
                    <a:pt x="888" y="243"/>
                  </a:lnTo>
                  <a:lnTo>
                    <a:pt x="886" y="223"/>
                  </a:lnTo>
                  <a:lnTo>
                    <a:pt x="884" y="206"/>
                  </a:lnTo>
                  <a:lnTo>
                    <a:pt x="882" y="191"/>
                  </a:lnTo>
                  <a:close/>
                </a:path>
              </a:pathLst>
            </a:custGeom>
            <a:solidFill>
              <a:srgbClr val="38384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23" name="Freeform 23"/>
            <p:cNvSpPr>
              <a:spLocks noEditPoints="1"/>
            </p:cNvSpPr>
            <p:nvPr/>
          </p:nvSpPr>
          <p:spPr bwMode="auto">
            <a:xfrm>
              <a:off x="7631565" y="4650522"/>
              <a:ext cx="63458" cy="64744"/>
            </a:xfrm>
            <a:custGeom>
              <a:avLst/>
              <a:gdLst>
                <a:gd name="T0" fmla="*/ 627 w 893"/>
                <a:gd name="T1" fmla="*/ 575 h 907"/>
                <a:gd name="T2" fmla="*/ 620 w 893"/>
                <a:gd name="T3" fmla="*/ 614 h 907"/>
                <a:gd name="T4" fmla="*/ 604 w 893"/>
                <a:gd name="T5" fmla="*/ 640 h 907"/>
                <a:gd name="T6" fmla="*/ 580 w 893"/>
                <a:gd name="T7" fmla="*/ 663 h 907"/>
                <a:gd name="T8" fmla="*/ 547 w 893"/>
                <a:gd name="T9" fmla="*/ 679 h 907"/>
                <a:gd name="T10" fmla="*/ 473 w 893"/>
                <a:gd name="T11" fmla="*/ 694 h 907"/>
                <a:gd name="T12" fmla="*/ 382 w 893"/>
                <a:gd name="T13" fmla="*/ 689 h 907"/>
                <a:gd name="T14" fmla="*/ 320 w 893"/>
                <a:gd name="T15" fmla="*/ 664 h 907"/>
                <a:gd name="T16" fmla="*/ 294 w 893"/>
                <a:gd name="T17" fmla="*/ 641 h 907"/>
                <a:gd name="T18" fmla="*/ 278 w 893"/>
                <a:gd name="T19" fmla="*/ 615 h 907"/>
                <a:gd name="T20" fmla="*/ 269 w 893"/>
                <a:gd name="T21" fmla="*/ 577 h 907"/>
                <a:gd name="T22" fmla="*/ 267 w 893"/>
                <a:gd name="T23" fmla="*/ 414 h 907"/>
                <a:gd name="T24" fmla="*/ 272 w 893"/>
                <a:gd name="T25" fmla="*/ 315 h 907"/>
                <a:gd name="T26" fmla="*/ 280 w 893"/>
                <a:gd name="T27" fmla="*/ 288 h 907"/>
                <a:gd name="T28" fmla="*/ 298 w 893"/>
                <a:gd name="T29" fmla="*/ 261 h 907"/>
                <a:gd name="T30" fmla="*/ 325 w 893"/>
                <a:gd name="T31" fmla="*/ 241 h 907"/>
                <a:gd name="T32" fmla="*/ 401 w 893"/>
                <a:gd name="T33" fmla="*/ 215 h 907"/>
                <a:gd name="T34" fmla="*/ 495 w 893"/>
                <a:gd name="T35" fmla="*/ 215 h 907"/>
                <a:gd name="T36" fmla="*/ 570 w 893"/>
                <a:gd name="T37" fmla="*/ 239 h 907"/>
                <a:gd name="T38" fmla="*/ 597 w 893"/>
                <a:gd name="T39" fmla="*/ 260 h 907"/>
                <a:gd name="T40" fmla="*/ 623 w 893"/>
                <a:gd name="T41" fmla="*/ 300 h 907"/>
                <a:gd name="T42" fmla="*/ 629 w 893"/>
                <a:gd name="T43" fmla="*/ 353 h 907"/>
                <a:gd name="T44" fmla="*/ 882 w 893"/>
                <a:gd name="T45" fmla="*/ 191 h 907"/>
                <a:gd name="T46" fmla="*/ 859 w 893"/>
                <a:gd name="T47" fmla="*/ 140 h 907"/>
                <a:gd name="T48" fmla="*/ 813 w 893"/>
                <a:gd name="T49" fmla="*/ 92 h 907"/>
                <a:gd name="T50" fmla="*/ 746 w 893"/>
                <a:gd name="T51" fmla="*/ 51 h 907"/>
                <a:gd name="T52" fmla="*/ 661 w 893"/>
                <a:gd name="T53" fmla="*/ 23 h 907"/>
                <a:gd name="T54" fmla="*/ 560 w 893"/>
                <a:gd name="T55" fmla="*/ 6 h 907"/>
                <a:gd name="T56" fmla="*/ 447 w 893"/>
                <a:gd name="T57" fmla="*/ 0 h 907"/>
                <a:gd name="T58" fmla="*/ 329 w 893"/>
                <a:gd name="T59" fmla="*/ 6 h 907"/>
                <a:gd name="T60" fmla="*/ 227 w 893"/>
                <a:gd name="T61" fmla="*/ 25 h 907"/>
                <a:gd name="T62" fmla="*/ 142 w 893"/>
                <a:gd name="T63" fmla="*/ 53 h 907"/>
                <a:gd name="T64" fmla="*/ 77 w 893"/>
                <a:gd name="T65" fmla="*/ 94 h 907"/>
                <a:gd name="T66" fmla="*/ 33 w 893"/>
                <a:gd name="T67" fmla="*/ 141 h 907"/>
                <a:gd name="T68" fmla="*/ 11 w 893"/>
                <a:gd name="T69" fmla="*/ 193 h 907"/>
                <a:gd name="T70" fmla="*/ 4 w 893"/>
                <a:gd name="T71" fmla="*/ 267 h 907"/>
                <a:gd name="T72" fmla="*/ 0 w 893"/>
                <a:gd name="T73" fmla="*/ 379 h 907"/>
                <a:gd name="T74" fmla="*/ 2 w 893"/>
                <a:gd name="T75" fmla="*/ 618 h 907"/>
                <a:gd name="T76" fmla="*/ 9 w 893"/>
                <a:gd name="T77" fmla="*/ 702 h 907"/>
                <a:gd name="T78" fmla="*/ 27 w 893"/>
                <a:gd name="T79" fmla="*/ 756 h 907"/>
                <a:gd name="T80" fmla="*/ 67 w 893"/>
                <a:gd name="T81" fmla="*/ 804 h 907"/>
                <a:gd name="T82" fmla="*/ 129 w 893"/>
                <a:gd name="T83" fmla="*/ 847 h 907"/>
                <a:gd name="T84" fmla="*/ 210 w 893"/>
                <a:gd name="T85" fmla="*/ 878 h 907"/>
                <a:gd name="T86" fmla="*/ 308 w 893"/>
                <a:gd name="T87" fmla="*/ 898 h 907"/>
                <a:gd name="T88" fmla="*/ 418 w 893"/>
                <a:gd name="T89" fmla="*/ 907 h 907"/>
                <a:gd name="T90" fmla="*/ 536 w 893"/>
                <a:gd name="T91" fmla="*/ 903 h 907"/>
                <a:gd name="T92" fmla="*/ 642 w 893"/>
                <a:gd name="T93" fmla="*/ 889 h 907"/>
                <a:gd name="T94" fmla="*/ 732 w 893"/>
                <a:gd name="T95" fmla="*/ 862 h 907"/>
                <a:gd name="T96" fmla="*/ 802 w 893"/>
                <a:gd name="T97" fmla="*/ 825 h 907"/>
                <a:gd name="T98" fmla="*/ 851 w 893"/>
                <a:gd name="T99" fmla="*/ 779 h 907"/>
                <a:gd name="T100" fmla="*/ 879 w 893"/>
                <a:gd name="T101" fmla="*/ 727 h 907"/>
                <a:gd name="T102" fmla="*/ 888 w 893"/>
                <a:gd name="T103" fmla="*/ 663 h 907"/>
                <a:gd name="T104" fmla="*/ 893 w 893"/>
                <a:gd name="T105" fmla="*/ 560 h 907"/>
                <a:gd name="T106" fmla="*/ 892 w 893"/>
                <a:gd name="T107" fmla="*/ 317 h 907"/>
                <a:gd name="T108" fmla="*/ 886 w 893"/>
                <a:gd name="T109" fmla="*/ 223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893" h="907">
                  <a:moveTo>
                    <a:pt x="630" y="493"/>
                  </a:moveTo>
                  <a:lnTo>
                    <a:pt x="629" y="526"/>
                  </a:lnTo>
                  <a:lnTo>
                    <a:pt x="629" y="553"/>
                  </a:lnTo>
                  <a:lnTo>
                    <a:pt x="627" y="575"/>
                  </a:lnTo>
                  <a:lnTo>
                    <a:pt x="626" y="593"/>
                  </a:lnTo>
                  <a:lnTo>
                    <a:pt x="624" y="599"/>
                  </a:lnTo>
                  <a:lnTo>
                    <a:pt x="623" y="607"/>
                  </a:lnTo>
                  <a:lnTo>
                    <a:pt x="620" y="614"/>
                  </a:lnTo>
                  <a:lnTo>
                    <a:pt x="617" y="620"/>
                  </a:lnTo>
                  <a:lnTo>
                    <a:pt x="613" y="627"/>
                  </a:lnTo>
                  <a:lnTo>
                    <a:pt x="609" y="633"/>
                  </a:lnTo>
                  <a:lnTo>
                    <a:pt x="604" y="640"/>
                  </a:lnTo>
                  <a:lnTo>
                    <a:pt x="599" y="646"/>
                  </a:lnTo>
                  <a:lnTo>
                    <a:pt x="593" y="652"/>
                  </a:lnTo>
                  <a:lnTo>
                    <a:pt x="587" y="657"/>
                  </a:lnTo>
                  <a:lnTo>
                    <a:pt x="580" y="663"/>
                  </a:lnTo>
                  <a:lnTo>
                    <a:pt x="572" y="667"/>
                  </a:lnTo>
                  <a:lnTo>
                    <a:pt x="565" y="672"/>
                  </a:lnTo>
                  <a:lnTo>
                    <a:pt x="556" y="676"/>
                  </a:lnTo>
                  <a:lnTo>
                    <a:pt x="547" y="679"/>
                  </a:lnTo>
                  <a:lnTo>
                    <a:pt x="538" y="682"/>
                  </a:lnTo>
                  <a:lnTo>
                    <a:pt x="518" y="688"/>
                  </a:lnTo>
                  <a:lnTo>
                    <a:pt x="497" y="692"/>
                  </a:lnTo>
                  <a:lnTo>
                    <a:pt x="473" y="694"/>
                  </a:lnTo>
                  <a:lnTo>
                    <a:pt x="449" y="696"/>
                  </a:lnTo>
                  <a:lnTo>
                    <a:pt x="425" y="694"/>
                  </a:lnTo>
                  <a:lnTo>
                    <a:pt x="403" y="692"/>
                  </a:lnTo>
                  <a:lnTo>
                    <a:pt x="382" y="689"/>
                  </a:lnTo>
                  <a:lnTo>
                    <a:pt x="361" y="684"/>
                  </a:lnTo>
                  <a:lnTo>
                    <a:pt x="344" y="677"/>
                  </a:lnTo>
                  <a:lnTo>
                    <a:pt x="327" y="668"/>
                  </a:lnTo>
                  <a:lnTo>
                    <a:pt x="320" y="664"/>
                  </a:lnTo>
                  <a:lnTo>
                    <a:pt x="312" y="658"/>
                  </a:lnTo>
                  <a:lnTo>
                    <a:pt x="305" y="653"/>
                  </a:lnTo>
                  <a:lnTo>
                    <a:pt x="300" y="647"/>
                  </a:lnTo>
                  <a:lnTo>
                    <a:pt x="294" y="641"/>
                  </a:lnTo>
                  <a:lnTo>
                    <a:pt x="289" y="634"/>
                  </a:lnTo>
                  <a:lnTo>
                    <a:pt x="285" y="628"/>
                  </a:lnTo>
                  <a:lnTo>
                    <a:pt x="281" y="621"/>
                  </a:lnTo>
                  <a:lnTo>
                    <a:pt x="278" y="615"/>
                  </a:lnTo>
                  <a:lnTo>
                    <a:pt x="275" y="608"/>
                  </a:lnTo>
                  <a:lnTo>
                    <a:pt x="273" y="602"/>
                  </a:lnTo>
                  <a:lnTo>
                    <a:pt x="272" y="594"/>
                  </a:lnTo>
                  <a:lnTo>
                    <a:pt x="269" y="577"/>
                  </a:lnTo>
                  <a:lnTo>
                    <a:pt x="268" y="554"/>
                  </a:lnTo>
                  <a:lnTo>
                    <a:pt x="267" y="527"/>
                  </a:lnTo>
                  <a:lnTo>
                    <a:pt x="267" y="493"/>
                  </a:lnTo>
                  <a:lnTo>
                    <a:pt x="267" y="414"/>
                  </a:lnTo>
                  <a:lnTo>
                    <a:pt x="267" y="382"/>
                  </a:lnTo>
                  <a:lnTo>
                    <a:pt x="268" y="354"/>
                  </a:lnTo>
                  <a:lnTo>
                    <a:pt x="269" y="332"/>
                  </a:lnTo>
                  <a:lnTo>
                    <a:pt x="272" y="315"/>
                  </a:lnTo>
                  <a:lnTo>
                    <a:pt x="273" y="307"/>
                  </a:lnTo>
                  <a:lnTo>
                    <a:pt x="275" y="301"/>
                  </a:lnTo>
                  <a:lnTo>
                    <a:pt x="277" y="294"/>
                  </a:lnTo>
                  <a:lnTo>
                    <a:pt x="280" y="288"/>
                  </a:lnTo>
                  <a:lnTo>
                    <a:pt x="284" y="281"/>
                  </a:lnTo>
                  <a:lnTo>
                    <a:pt x="288" y="274"/>
                  </a:lnTo>
                  <a:lnTo>
                    <a:pt x="292" y="268"/>
                  </a:lnTo>
                  <a:lnTo>
                    <a:pt x="298" y="261"/>
                  </a:lnTo>
                  <a:lnTo>
                    <a:pt x="304" y="256"/>
                  </a:lnTo>
                  <a:lnTo>
                    <a:pt x="311" y="250"/>
                  </a:lnTo>
                  <a:lnTo>
                    <a:pt x="317" y="245"/>
                  </a:lnTo>
                  <a:lnTo>
                    <a:pt x="325" y="241"/>
                  </a:lnTo>
                  <a:lnTo>
                    <a:pt x="340" y="232"/>
                  </a:lnTo>
                  <a:lnTo>
                    <a:pt x="359" y="225"/>
                  </a:lnTo>
                  <a:lnTo>
                    <a:pt x="379" y="219"/>
                  </a:lnTo>
                  <a:lnTo>
                    <a:pt x="401" y="215"/>
                  </a:lnTo>
                  <a:lnTo>
                    <a:pt x="424" y="213"/>
                  </a:lnTo>
                  <a:lnTo>
                    <a:pt x="449" y="212"/>
                  </a:lnTo>
                  <a:lnTo>
                    <a:pt x="472" y="212"/>
                  </a:lnTo>
                  <a:lnTo>
                    <a:pt x="495" y="215"/>
                  </a:lnTo>
                  <a:lnTo>
                    <a:pt x="515" y="219"/>
                  </a:lnTo>
                  <a:lnTo>
                    <a:pt x="535" y="224"/>
                  </a:lnTo>
                  <a:lnTo>
                    <a:pt x="554" y="231"/>
                  </a:lnTo>
                  <a:lnTo>
                    <a:pt x="570" y="239"/>
                  </a:lnTo>
                  <a:lnTo>
                    <a:pt x="578" y="244"/>
                  </a:lnTo>
                  <a:lnTo>
                    <a:pt x="585" y="249"/>
                  </a:lnTo>
                  <a:lnTo>
                    <a:pt x="592" y="255"/>
                  </a:lnTo>
                  <a:lnTo>
                    <a:pt x="597" y="260"/>
                  </a:lnTo>
                  <a:lnTo>
                    <a:pt x="608" y="273"/>
                  </a:lnTo>
                  <a:lnTo>
                    <a:pt x="616" y="286"/>
                  </a:lnTo>
                  <a:lnTo>
                    <a:pt x="619" y="293"/>
                  </a:lnTo>
                  <a:lnTo>
                    <a:pt x="623" y="300"/>
                  </a:lnTo>
                  <a:lnTo>
                    <a:pt x="624" y="306"/>
                  </a:lnTo>
                  <a:lnTo>
                    <a:pt x="626" y="314"/>
                  </a:lnTo>
                  <a:lnTo>
                    <a:pt x="627" y="330"/>
                  </a:lnTo>
                  <a:lnTo>
                    <a:pt x="629" y="353"/>
                  </a:lnTo>
                  <a:lnTo>
                    <a:pt x="629" y="381"/>
                  </a:lnTo>
                  <a:lnTo>
                    <a:pt x="630" y="414"/>
                  </a:lnTo>
                  <a:lnTo>
                    <a:pt x="630" y="493"/>
                  </a:lnTo>
                  <a:close/>
                  <a:moveTo>
                    <a:pt x="882" y="191"/>
                  </a:moveTo>
                  <a:lnTo>
                    <a:pt x="879" y="178"/>
                  </a:lnTo>
                  <a:lnTo>
                    <a:pt x="873" y="165"/>
                  </a:lnTo>
                  <a:lnTo>
                    <a:pt x="867" y="152"/>
                  </a:lnTo>
                  <a:lnTo>
                    <a:pt x="859" y="140"/>
                  </a:lnTo>
                  <a:lnTo>
                    <a:pt x="850" y="127"/>
                  </a:lnTo>
                  <a:lnTo>
                    <a:pt x="839" y="115"/>
                  </a:lnTo>
                  <a:lnTo>
                    <a:pt x="827" y="103"/>
                  </a:lnTo>
                  <a:lnTo>
                    <a:pt x="813" y="92"/>
                  </a:lnTo>
                  <a:lnTo>
                    <a:pt x="798" y="81"/>
                  </a:lnTo>
                  <a:lnTo>
                    <a:pt x="782" y="70"/>
                  </a:lnTo>
                  <a:lnTo>
                    <a:pt x="765" y="61"/>
                  </a:lnTo>
                  <a:lnTo>
                    <a:pt x="746" y="51"/>
                  </a:lnTo>
                  <a:lnTo>
                    <a:pt x="727" y="44"/>
                  </a:lnTo>
                  <a:lnTo>
                    <a:pt x="706" y="36"/>
                  </a:lnTo>
                  <a:lnTo>
                    <a:pt x="684" y="29"/>
                  </a:lnTo>
                  <a:lnTo>
                    <a:pt x="661" y="23"/>
                  </a:lnTo>
                  <a:lnTo>
                    <a:pt x="637" y="17"/>
                  </a:lnTo>
                  <a:lnTo>
                    <a:pt x="612" y="13"/>
                  </a:lnTo>
                  <a:lnTo>
                    <a:pt x="587" y="10"/>
                  </a:lnTo>
                  <a:lnTo>
                    <a:pt x="560" y="6"/>
                  </a:lnTo>
                  <a:lnTo>
                    <a:pt x="533" y="3"/>
                  </a:lnTo>
                  <a:lnTo>
                    <a:pt x="504" y="2"/>
                  </a:lnTo>
                  <a:lnTo>
                    <a:pt x="476" y="1"/>
                  </a:lnTo>
                  <a:lnTo>
                    <a:pt x="447" y="0"/>
                  </a:lnTo>
                  <a:lnTo>
                    <a:pt x="416" y="1"/>
                  </a:lnTo>
                  <a:lnTo>
                    <a:pt x="386" y="2"/>
                  </a:lnTo>
                  <a:lnTo>
                    <a:pt x="357" y="3"/>
                  </a:lnTo>
                  <a:lnTo>
                    <a:pt x="329" y="6"/>
                  </a:lnTo>
                  <a:lnTo>
                    <a:pt x="302" y="10"/>
                  </a:lnTo>
                  <a:lnTo>
                    <a:pt x="276" y="14"/>
                  </a:lnTo>
                  <a:lnTo>
                    <a:pt x="251" y="18"/>
                  </a:lnTo>
                  <a:lnTo>
                    <a:pt x="227" y="25"/>
                  </a:lnTo>
                  <a:lnTo>
                    <a:pt x="204" y="31"/>
                  </a:lnTo>
                  <a:lnTo>
                    <a:pt x="183" y="38"/>
                  </a:lnTo>
                  <a:lnTo>
                    <a:pt x="162" y="46"/>
                  </a:lnTo>
                  <a:lnTo>
                    <a:pt x="142" y="53"/>
                  </a:lnTo>
                  <a:lnTo>
                    <a:pt x="125" y="63"/>
                  </a:lnTo>
                  <a:lnTo>
                    <a:pt x="107" y="72"/>
                  </a:lnTo>
                  <a:lnTo>
                    <a:pt x="92" y="83"/>
                  </a:lnTo>
                  <a:lnTo>
                    <a:pt x="77" y="94"/>
                  </a:lnTo>
                  <a:lnTo>
                    <a:pt x="64" y="105"/>
                  </a:lnTo>
                  <a:lnTo>
                    <a:pt x="53" y="117"/>
                  </a:lnTo>
                  <a:lnTo>
                    <a:pt x="42" y="129"/>
                  </a:lnTo>
                  <a:lnTo>
                    <a:pt x="33" y="141"/>
                  </a:lnTo>
                  <a:lnTo>
                    <a:pt x="25" y="154"/>
                  </a:lnTo>
                  <a:lnTo>
                    <a:pt x="20" y="167"/>
                  </a:lnTo>
                  <a:lnTo>
                    <a:pt x="14" y="180"/>
                  </a:lnTo>
                  <a:lnTo>
                    <a:pt x="11" y="193"/>
                  </a:lnTo>
                  <a:lnTo>
                    <a:pt x="9" y="209"/>
                  </a:lnTo>
                  <a:lnTo>
                    <a:pt x="7" y="225"/>
                  </a:lnTo>
                  <a:lnTo>
                    <a:pt x="5" y="245"/>
                  </a:lnTo>
                  <a:lnTo>
                    <a:pt x="4" y="267"/>
                  </a:lnTo>
                  <a:lnTo>
                    <a:pt x="2" y="292"/>
                  </a:lnTo>
                  <a:lnTo>
                    <a:pt x="1" y="318"/>
                  </a:lnTo>
                  <a:lnTo>
                    <a:pt x="1" y="348"/>
                  </a:lnTo>
                  <a:lnTo>
                    <a:pt x="0" y="379"/>
                  </a:lnTo>
                  <a:lnTo>
                    <a:pt x="0" y="528"/>
                  </a:lnTo>
                  <a:lnTo>
                    <a:pt x="1" y="560"/>
                  </a:lnTo>
                  <a:lnTo>
                    <a:pt x="1" y="591"/>
                  </a:lnTo>
                  <a:lnTo>
                    <a:pt x="2" y="618"/>
                  </a:lnTo>
                  <a:lnTo>
                    <a:pt x="4" y="642"/>
                  </a:lnTo>
                  <a:lnTo>
                    <a:pt x="5" y="665"/>
                  </a:lnTo>
                  <a:lnTo>
                    <a:pt x="7" y="685"/>
                  </a:lnTo>
                  <a:lnTo>
                    <a:pt x="9" y="702"/>
                  </a:lnTo>
                  <a:lnTo>
                    <a:pt x="12" y="716"/>
                  </a:lnTo>
                  <a:lnTo>
                    <a:pt x="16" y="729"/>
                  </a:lnTo>
                  <a:lnTo>
                    <a:pt x="20" y="743"/>
                  </a:lnTo>
                  <a:lnTo>
                    <a:pt x="27" y="756"/>
                  </a:lnTo>
                  <a:lnTo>
                    <a:pt x="34" y="768"/>
                  </a:lnTo>
                  <a:lnTo>
                    <a:pt x="44" y="781"/>
                  </a:lnTo>
                  <a:lnTo>
                    <a:pt x="55" y="793"/>
                  </a:lnTo>
                  <a:lnTo>
                    <a:pt x="67" y="804"/>
                  </a:lnTo>
                  <a:lnTo>
                    <a:pt x="80" y="816"/>
                  </a:lnTo>
                  <a:lnTo>
                    <a:pt x="95" y="827"/>
                  </a:lnTo>
                  <a:lnTo>
                    <a:pt x="112" y="838"/>
                  </a:lnTo>
                  <a:lnTo>
                    <a:pt x="129" y="847"/>
                  </a:lnTo>
                  <a:lnTo>
                    <a:pt x="148" y="856"/>
                  </a:lnTo>
                  <a:lnTo>
                    <a:pt x="168" y="864"/>
                  </a:lnTo>
                  <a:lnTo>
                    <a:pt x="188" y="872"/>
                  </a:lnTo>
                  <a:lnTo>
                    <a:pt x="210" y="878"/>
                  </a:lnTo>
                  <a:lnTo>
                    <a:pt x="233" y="885"/>
                  </a:lnTo>
                  <a:lnTo>
                    <a:pt x="257" y="889"/>
                  </a:lnTo>
                  <a:lnTo>
                    <a:pt x="282" y="895"/>
                  </a:lnTo>
                  <a:lnTo>
                    <a:pt x="308" y="898"/>
                  </a:lnTo>
                  <a:lnTo>
                    <a:pt x="334" y="901"/>
                  </a:lnTo>
                  <a:lnTo>
                    <a:pt x="361" y="905"/>
                  </a:lnTo>
                  <a:lnTo>
                    <a:pt x="389" y="906"/>
                  </a:lnTo>
                  <a:lnTo>
                    <a:pt x="418" y="907"/>
                  </a:lnTo>
                  <a:lnTo>
                    <a:pt x="447" y="907"/>
                  </a:lnTo>
                  <a:lnTo>
                    <a:pt x="478" y="907"/>
                  </a:lnTo>
                  <a:lnTo>
                    <a:pt x="508" y="906"/>
                  </a:lnTo>
                  <a:lnTo>
                    <a:pt x="536" y="903"/>
                  </a:lnTo>
                  <a:lnTo>
                    <a:pt x="565" y="901"/>
                  </a:lnTo>
                  <a:lnTo>
                    <a:pt x="592" y="898"/>
                  </a:lnTo>
                  <a:lnTo>
                    <a:pt x="617" y="894"/>
                  </a:lnTo>
                  <a:lnTo>
                    <a:pt x="642" y="889"/>
                  </a:lnTo>
                  <a:lnTo>
                    <a:pt x="666" y="883"/>
                  </a:lnTo>
                  <a:lnTo>
                    <a:pt x="689" y="877"/>
                  </a:lnTo>
                  <a:lnTo>
                    <a:pt x="711" y="870"/>
                  </a:lnTo>
                  <a:lnTo>
                    <a:pt x="732" y="862"/>
                  </a:lnTo>
                  <a:lnTo>
                    <a:pt x="752" y="854"/>
                  </a:lnTo>
                  <a:lnTo>
                    <a:pt x="769" y="844"/>
                  </a:lnTo>
                  <a:lnTo>
                    <a:pt x="787" y="835"/>
                  </a:lnTo>
                  <a:lnTo>
                    <a:pt x="802" y="825"/>
                  </a:lnTo>
                  <a:lnTo>
                    <a:pt x="816" y="814"/>
                  </a:lnTo>
                  <a:lnTo>
                    <a:pt x="829" y="803"/>
                  </a:lnTo>
                  <a:lnTo>
                    <a:pt x="841" y="791"/>
                  </a:lnTo>
                  <a:lnTo>
                    <a:pt x="851" y="779"/>
                  </a:lnTo>
                  <a:lnTo>
                    <a:pt x="861" y="767"/>
                  </a:lnTo>
                  <a:lnTo>
                    <a:pt x="868" y="754"/>
                  </a:lnTo>
                  <a:lnTo>
                    <a:pt x="874" y="740"/>
                  </a:lnTo>
                  <a:lnTo>
                    <a:pt x="879" y="727"/>
                  </a:lnTo>
                  <a:lnTo>
                    <a:pt x="882" y="714"/>
                  </a:lnTo>
                  <a:lnTo>
                    <a:pt x="885" y="699"/>
                  </a:lnTo>
                  <a:lnTo>
                    <a:pt x="886" y="682"/>
                  </a:lnTo>
                  <a:lnTo>
                    <a:pt x="888" y="663"/>
                  </a:lnTo>
                  <a:lnTo>
                    <a:pt x="891" y="640"/>
                  </a:lnTo>
                  <a:lnTo>
                    <a:pt x="892" y="616"/>
                  </a:lnTo>
                  <a:lnTo>
                    <a:pt x="892" y="589"/>
                  </a:lnTo>
                  <a:lnTo>
                    <a:pt x="893" y="560"/>
                  </a:lnTo>
                  <a:lnTo>
                    <a:pt x="893" y="528"/>
                  </a:lnTo>
                  <a:lnTo>
                    <a:pt x="893" y="379"/>
                  </a:lnTo>
                  <a:lnTo>
                    <a:pt x="893" y="347"/>
                  </a:lnTo>
                  <a:lnTo>
                    <a:pt x="892" y="317"/>
                  </a:lnTo>
                  <a:lnTo>
                    <a:pt x="892" y="290"/>
                  </a:lnTo>
                  <a:lnTo>
                    <a:pt x="891" y="265"/>
                  </a:lnTo>
                  <a:lnTo>
                    <a:pt x="888" y="243"/>
                  </a:lnTo>
                  <a:lnTo>
                    <a:pt x="886" y="223"/>
                  </a:lnTo>
                  <a:lnTo>
                    <a:pt x="884" y="206"/>
                  </a:lnTo>
                  <a:lnTo>
                    <a:pt x="882" y="191"/>
                  </a:lnTo>
                  <a:close/>
                </a:path>
              </a:pathLst>
            </a:custGeom>
            <a:solidFill>
              <a:srgbClr val="38384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24" name="Freeform 24"/>
            <p:cNvSpPr>
              <a:spLocks/>
            </p:cNvSpPr>
            <p:nvPr/>
          </p:nvSpPr>
          <p:spPr bwMode="auto">
            <a:xfrm>
              <a:off x="8021315" y="4651808"/>
              <a:ext cx="60456" cy="62600"/>
            </a:xfrm>
            <a:custGeom>
              <a:avLst/>
              <a:gdLst>
                <a:gd name="T0" fmla="*/ 0 w 841"/>
                <a:gd name="T1" fmla="*/ 877 h 877"/>
                <a:gd name="T2" fmla="*/ 255 w 841"/>
                <a:gd name="T3" fmla="*/ 877 h 877"/>
                <a:gd name="T4" fmla="*/ 255 w 841"/>
                <a:gd name="T5" fmla="*/ 395 h 877"/>
                <a:gd name="T6" fmla="*/ 585 w 841"/>
                <a:gd name="T7" fmla="*/ 877 h 877"/>
                <a:gd name="T8" fmla="*/ 841 w 841"/>
                <a:gd name="T9" fmla="*/ 877 h 877"/>
                <a:gd name="T10" fmla="*/ 841 w 841"/>
                <a:gd name="T11" fmla="*/ 0 h 877"/>
                <a:gd name="T12" fmla="*/ 585 w 841"/>
                <a:gd name="T13" fmla="*/ 0 h 877"/>
                <a:gd name="T14" fmla="*/ 585 w 841"/>
                <a:gd name="T15" fmla="*/ 485 h 877"/>
                <a:gd name="T16" fmla="*/ 254 w 841"/>
                <a:gd name="T17" fmla="*/ 0 h 877"/>
                <a:gd name="T18" fmla="*/ 0 w 841"/>
                <a:gd name="T19" fmla="*/ 0 h 877"/>
                <a:gd name="T20" fmla="*/ 0 w 841"/>
                <a:gd name="T21" fmla="*/ 877 h 8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1" h="877">
                  <a:moveTo>
                    <a:pt x="0" y="877"/>
                  </a:moveTo>
                  <a:lnTo>
                    <a:pt x="255" y="877"/>
                  </a:lnTo>
                  <a:lnTo>
                    <a:pt x="255" y="395"/>
                  </a:lnTo>
                  <a:lnTo>
                    <a:pt x="585" y="877"/>
                  </a:lnTo>
                  <a:lnTo>
                    <a:pt x="841" y="877"/>
                  </a:lnTo>
                  <a:lnTo>
                    <a:pt x="841" y="0"/>
                  </a:lnTo>
                  <a:lnTo>
                    <a:pt x="585" y="0"/>
                  </a:lnTo>
                  <a:lnTo>
                    <a:pt x="585" y="485"/>
                  </a:lnTo>
                  <a:lnTo>
                    <a:pt x="254" y="0"/>
                  </a:lnTo>
                  <a:lnTo>
                    <a:pt x="0" y="0"/>
                  </a:lnTo>
                  <a:lnTo>
                    <a:pt x="0" y="877"/>
                  </a:lnTo>
                  <a:close/>
                </a:path>
              </a:pathLst>
            </a:custGeom>
            <a:solidFill>
              <a:srgbClr val="38384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25" name="Rectangle 25"/>
            <p:cNvSpPr>
              <a:spLocks noChangeArrowheads="1"/>
            </p:cNvSpPr>
            <p:nvPr/>
          </p:nvSpPr>
          <p:spPr bwMode="auto">
            <a:xfrm>
              <a:off x="7919268" y="4651808"/>
              <a:ext cx="19723" cy="62600"/>
            </a:xfrm>
            <a:prstGeom prst="rect">
              <a:avLst/>
            </a:prstGeom>
            <a:solidFill>
              <a:srgbClr val="38384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26" name="Freeform 26"/>
            <p:cNvSpPr>
              <a:spLocks/>
            </p:cNvSpPr>
            <p:nvPr/>
          </p:nvSpPr>
          <p:spPr bwMode="auto">
            <a:xfrm>
              <a:off x="7859670" y="4651808"/>
              <a:ext cx="50166" cy="62600"/>
            </a:xfrm>
            <a:custGeom>
              <a:avLst/>
              <a:gdLst>
                <a:gd name="T0" fmla="*/ 0 w 700"/>
                <a:gd name="T1" fmla="*/ 877 h 877"/>
                <a:gd name="T2" fmla="*/ 700 w 700"/>
                <a:gd name="T3" fmla="*/ 877 h 877"/>
                <a:gd name="T4" fmla="*/ 700 w 700"/>
                <a:gd name="T5" fmla="*/ 661 h 877"/>
                <a:gd name="T6" fmla="*/ 275 w 700"/>
                <a:gd name="T7" fmla="*/ 661 h 877"/>
                <a:gd name="T8" fmla="*/ 275 w 700"/>
                <a:gd name="T9" fmla="*/ 0 h 877"/>
                <a:gd name="T10" fmla="*/ 0 w 700"/>
                <a:gd name="T11" fmla="*/ 0 h 877"/>
                <a:gd name="T12" fmla="*/ 0 w 700"/>
                <a:gd name="T13" fmla="*/ 877 h 877"/>
              </a:gdLst>
              <a:ahLst/>
              <a:cxnLst>
                <a:cxn ang="0">
                  <a:pos x="T0" y="T1"/>
                </a:cxn>
                <a:cxn ang="0">
                  <a:pos x="T2" y="T3"/>
                </a:cxn>
                <a:cxn ang="0">
                  <a:pos x="T4" y="T5"/>
                </a:cxn>
                <a:cxn ang="0">
                  <a:pos x="T6" y="T7"/>
                </a:cxn>
                <a:cxn ang="0">
                  <a:pos x="T8" y="T9"/>
                </a:cxn>
                <a:cxn ang="0">
                  <a:pos x="T10" y="T11"/>
                </a:cxn>
                <a:cxn ang="0">
                  <a:pos x="T12" y="T13"/>
                </a:cxn>
              </a:cxnLst>
              <a:rect l="0" t="0" r="r" b="b"/>
              <a:pathLst>
                <a:path w="700" h="877">
                  <a:moveTo>
                    <a:pt x="0" y="877"/>
                  </a:moveTo>
                  <a:lnTo>
                    <a:pt x="700" y="877"/>
                  </a:lnTo>
                  <a:lnTo>
                    <a:pt x="700" y="661"/>
                  </a:lnTo>
                  <a:lnTo>
                    <a:pt x="275" y="661"/>
                  </a:lnTo>
                  <a:lnTo>
                    <a:pt x="275" y="0"/>
                  </a:lnTo>
                  <a:lnTo>
                    <a:pt x="0" y="0"/>
                  </a:lnTo>
                  <a:lnTo>
                    <a:pt x="0" y="877"/>
                  </a:lnTo>
                  <a:close/>
                </a:path>
              </a:pathLst>
            </a:custGeom>
            <a:solidFill>
              <a:srgbClr val="38384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27" name="Freeform 27"/>
            <p:cNvSpPr>
              <a:spLocks/>
            </p:cNvSpPr>
            <p:nvPr/>
          </p:nvSpPr>
          <p:spPr bwMode="auto">
            <a:xfrm>
              <a:off x="7777775" y="4651808"/>
              <a:ext cx="70747" cy="62600"/>
            </a:xfrm>
            <a:custGeom>
              <a:avLst/>
              <a:gdLst>
                <a:gd name="T0" fmla="*/ 0 w 990"/>
                <a:gd name="T1" fmla="*/ 877 h 877"/>
                <a:gd name="T2" fmla="*/ 223 w 990"/>
                <a:gd name="T3" fmla="*/ 877 h 877"/>
                <a:gd name="T4" fmla="*/ 223 w 990"/>
                <a:gd name="T5" fmla="*/ 208 h 877"/>
                <a:gd name="T6" fmla="*/ 394 w 990"/>
                <a:gd name="T7" fmla="*/ 877 h 877"/>
                <a:gd name="T8" fmla="*/ 596 w 990"/>
                <a:gd name="T9" fmla="*/ 877 h 877"/>
                <a:gd name="T10" fmla="*/ 768 w 990"/>
                <a:gd name="T11" fmla="*/ 193 h 877"/>
                <a:gd name="T12" fmla="*/ 768 w 990"/>
                <a:gd name="T13" fmla="*/ 877 h 877"/>
                <a:gd name="T14" fmla="*/ 990 w 990"/>
                <a:gd name="T15" fmla="*/ 877 h 877"/>
                <a:gd name="T16" fmla="*/ 990 w 990"/>
                <a:gd name="T17" fmla="*/ 0 h 877"/>
                <a:gd name="T18" fmla="*/ 603 w 990"/>
                <a:gd name="T19" fmla="*/ 0 h 877"/>
                <a:gd name="T20" fmla="*/ 497 w 990"/>
                <a:gd name="T21" fmla="*/ 440 h 877"/>
                <a:gd name="T22" fmla="*/ 389 w 990"/>
                <a:gd name="T23" fmla="*/ 0 h 877"/>
                <a:gd name="T24" fmla="*/ 0 w 990"/>
                <a:gd name="T25" fmla="*/ 0 h 877"/>
                <a:gd name="T26" fmla="*/ 0 w 990"/>
                <a:gd name="T27" fmla="*/ 877 h 8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90" h="877">
                  <a:moveTo>
                    <a:pt x="0" y="877"/>
                  </a:moveTo>
                  <a:lnTo>
                    <a:pt x="223" y="877"/>
                  </a:lnTo>
                  <a:lnTo>
                    <a:pt x="223" y="208"/>
                  </a:lnTo>
                  <a:lnTo>
                    <a:pt x="394" y="877"/>
                  </a:lnTo>
                  <a:lnTo>
                    <a:pt x="596" y="877"/>
                  </a:lnTo>
                  <a:lnTo>
                    <a:pt x="768" y="193"/>
                  </a:lnTo>
                  <a:lnTo>
                    <a:pt x="768" y="877"/>
                  </a:lnTo>
                  <a:lnTo>
                    <a:pt x="990" y="877"/>
                  </a:lnTo>
                  <a:lnTo>
                    <a:pt x="990" y="0"/>
                  </a:lnTo>
                  <a:lnTo>
                    <a:pt x="603" y="0"/>
                  </a:lnTo>
                  <a:lnTo>
                    <a:pt x="497" y="440"/>
                  </a:lnTo>
                  <a:lnTo>
                    <a:pt x="389" y="0"/>
                  </a:lnTo>
                  <a:lnTo>
                    <a:pt x="0" y="0"/>
                  </a:lnTo>
                  <a:lnTo>
                    <a:pt x="0" y="877"/>
                  </a:lnTo>
                  <a:close/>
                </a:path>
              </a:pathLst>
            </a:custGeom>
            <a:solidFill>
              <a:srgbClr val="38384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28" name="Freeform 28"/>
            <p:cNvSpPr>
              <a:spLocks/>
            </p:cNvSpPr>
            <p:nvPr/>
          </p:nvSpPr>
          <p:spPr bwMode="auto">
            <a:xfrm>
              <a:off x="7562962" y="4651808"/>
              <a:ext cx="60456" cy="62600"/>
            </a:xfrm>
            <a:custGeom>
              <a:avLst/>
              <a:gdLst>
                <a:gd name="T0" fmla="*/ 0 w 848"/>
                <a:gd name="T1" fmla="*/ 187 h 877"/>
                <a:gd name="T2" fmla="*/ 509 w 848"/>
                <a:gd name="T3" fmla="*/ 187 h 877"/>
                <a:gd name="T4" fmla="*/ 1 w 848"/>
                <a:gd name="T5" fmla="*/ 695 h 877"/>
                <a:gd name="T6" fmla="*/ 1 w 848"/>
                <a:gd name="T7" fmla="*/ 877 h 877"/>
                <a:gd name="T8" fmla="*/ 848 w 848"/>
                <a:gd name="T9" fmla="*/ 877 h 877"/>
                <a:gd name="T10" fmla="*/ 848 w 848"/>
                <a:gd name="T11" fmla="*/ 688 h 877"/>
                <a:gd name="T12" fmla="*/ 337 w 848"/>
                <a:gd name="T13" fmla="*/ 688 h 877"/>
                <a:gd name="T14" fmla="*/ 845 w 848"/>
                <a:gd name="T15" fmla="*/ 182 h 877"/>
                <a:gd name="T16" fmla="*/ 845 w 848"/>
                <a:gd name="T17" fmla="*/ 0 h 877"/>
                <a:gd name="T18" fmla="*/ 0 w 848"/>
                <a:gd name="T19" fmla="*/ 0 h 877"/>
                <a:gd name="T20" fmla="*/ 0 w 848"/>
                <a:gd name="T21" fmla="*/ 187 h 8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8" h="877">
                  <a:moveTo>
                    <a:pt x="0" y="187"/>
                  </a:moveTo>
                  <a:lnTo>
                    <a:pt x="509" y="187"/>
                  </a:lnTo>
                  <a:lnTo>
                    <a:pt x="1" y="695"/>
                  </a:lnTo>
                  <a:lnTo>
                    <a:pt x="1" y="877"/>
                  </a:lnTo>
                  <a:lnTo>
                    <a:pt x="848" y="877"/>
                  </a:lnTo>
                  <a:lnTo>
                    <a:pt x="848" y="688"/>
                  </a:lnTo>
                  <a:lnTo>
                    <a:pt x="337" y="688"/>
                  </a:lnTo>
                  <a:lnTo>
                    <a:pt x="845" y="182"/>
                  </a:lnTo>
                  <a:lnTo>
                    <a:pt x="845" y="0"/>
                  </a:lnTo>
                  <a:lnTo>
                    <a:pt x="0" y="0"/>
                  </a:lnTo>
                  <a:lnTo>
                    <a:pt x="0" y="187"/>
                  </a:lnTo>
                  <a:close/>
                </a:path>
              </a:pathLst>
            </a:custGeom>
            <a:solidFill>
              <a:srgbClr val="38384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grpSp>
      <p:sp>
        <p:nvSpPr>
          <p:cNvPr id="9" name="灯片编号占位符 5"/>
          <p:cNvSpPr txBox="1">
            <a:spLocks/>
          </p:cNvSpPr>
          <p:nvPr userDrawn="1"/>
        </p:nvSpPr>
        <p:spPr>
          <a:xfrm>
            <a:off x="11183111" y="6682172"/>
            <a:ext cx="1055980" cy="310305"/>
          </a:xfrm>
          <a:prstGeom prst="rect">
            <a:avLst/>
          </a:prstGeom>
        </p:spPr>
        <p:txBody>
          <a:bodyPr vert="horz" lIns="165612" tIns="82805" rIns="165612" bIns="82805" rtlCol="0" anchor="ctr"/>
          <a:lstStyle>
            <a:defPPr>
              <a:defRPr lang="zh-CN"/>
            </a:defPPr>
            <a:lvl1pPr marL="0" algn="r" defTabSz="914400" rtl="0" eaLnBrk="1" latinLnBrk="0" hangingPunct="1">
              <a:defRPr sz="12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altLang="zh-CN" sz="1500" dirty="0">
                <a:solidFill>
                  <a:srgbClr val="B6ADA5"/>
                </a:solidFill>
              </a:rPr>
              <a:t>Page </a:t>
            </a:r>
            <a:fld id="{2E4010D0-DAA0-412C-BF4F-BE170250B68F}" type="slidenum">
              <a:rPr lang="zh-CN" altLang="en-US" sz="1500" b="1" smtClean="0">
                <a:solidFill>
                  <a:srgbClr val="B6ADA5"/>
                </a:solidFill>
              </a:rPr>
              <a:pPr algn="l"/>
              <a:t>‹#›</a:t>
            </a:fld>
            <a:endParaRPr lang="zh-CN" altLang="en-US" sz="1500" b="1" dirty="0">
              <a:solidFill>
                <a:srgbClr val="B6ADA5"/>
              </a:solidFill>
            </a:endParaRPr>
          </a:p>
        </p:txBody>
      </p:sp>
    </p:spTree>
    <p:extLst>
      <p:ext uri="{BB962C8B-B14F-4D97-AF65-F5344CB8AC3E}">
        <p14:creationId xmlns:p14="http://schemas.microsoft.com/office/powerpoint/2010/main" val="17922842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3" name="矩形 2"/>
          <p:cNvSpPr/>
          <p:nvPr userDrawn="1"/>
        </p:nvSpPr>
        <p:spPr>
          <a:xfrm>
            <a:off x="190475" y="198507"/>
            <a:ext cx="11809463" cy="816076"/>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59240" tIns="79620" rIns="159240" bIns="79620" anchor="ctr"/>
          <a:lstStyle/>
          <a:p>
            <a:pPr algn="ctr">
              <a:defRPr/>
            </a:pPr>
            <a:endParaRPr lang="zh-CN" altLang="en-US">
              <a:solidFill>
                <a:srgbClr val="000000"/>
              </a:solidFill>
            </a:endParaRPr>
          </a:p>
        </p:txBody>
      </p:sp>
      <p:grpSp>
        <p:nvGrpSpPr>
          <p:cNvPr id="2" name="组合 3"/>
          <p:cNvGrpSpPr/>
          <p:nvPr userDrawn="1"/>
        </p:nvGrpSpPr>
        <p:grpSpPr>
          <a:xfrm>
            <a:off x="9692627" y="515309"/>
            <a:ext cx="2125487" cy="221346"/>
            <a:chOff x="5791200" y="314325"/>
            <a:chExt cx="2368551" cy="260350"/>
          </a:xfrm>
          <a:solidFill>
            <a:schemeClr val="bg1"/>
          </a:solidFill>
        </p:grpSpPr>
        <p:sp>
          <p:nvSpPr>
            <p:cNvPr id="5" name="Rectangle 26"/>
            <p:cNvSpPr>
              <a:spLocks noChangeArrowheads="1"/>
            </p:cNvSpPr>
            <p:nvPr/>
          </p:nvSpPr>
          <p:spPr bwMode="auto">
            <a:xfrm>
              <a:off x="7540625" y="320675"/>
              <a:ext cx="77788" cy="2476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a:solidFill>
                  <a:prstClr val="white"/>
                </a:solidFill>
              </a:endParaRPr>
            </a:p>
          </p:txBody>
        </p:sp>
        <p:sp>
          <p:nvSpPr>
            <p:cNvPr id="6" name="Freeform 27"/>
            <p:cNvSpPr>
              <a:spLocks/>
            </p:cNvSpPr>
            <p:nvPr/>
          </p:nvSpPr>
          <p:spPr bwMode="auto">
            <a:xfrm>
              <a:off x="7318375" y="320675"/>
              <a:ext cx="198438" cy="246063"/>
            </a:xfrm>
            <a:custGeom>
              <a:avLst/>
              <a:gdLst>
                <a:gd name="T0" fmla="*/ 0 w 1123"/>
                <a:gd name="T1" fmla="*/ 0 h 1396"/>
                <a:gd name="T2" fmla="*/ 440 w 1123"/>
                <a:gd name="T3" fmla="*/ 0 h 1396"/>
                <a:gd name="T4" fmla="*/ 440 w 1123"/>
                <a:gd name="T5" fmla="*/ 1053 h 1396"/>
                <a:gd name="T6" fmla="*/ 1123 w 1123"/>
                <a:gd name="T7" fmla="*/ 1053 h 1396"/>
                <a:gd name="T8" fmla="*/ 1123 w 1123"/>
                <a:gd name="T9" fmla="*/ 1396 h 1396"/>
                <a:gd name="T10" fmla="*/ 0 w 1123"/>
                <a:gd name="T11" fmla="*/ 1396 h 1396"/>
                <a:gd name="T12" fmla="*/ 0 w 1123"/>
                <a:gd name="T13" fmla="*/ 0 h 1396"/>
              </a:gdLst>
              <a:ahLst/>
              <a:cxnLst>
                <a:cxn ang="0">
                  <a:pos x="T0" y="T1"/>
                </a:cxn>
                <a:cxn ang="0">
                  <a:pos x="T2" y="T3"/>
                </a:cxn>
                <a:cxn ang="0">
                  <a:pos x="T4" y="T5"/>
                </a:cxn>
                <a:cxn ang="0">
                  <a:pos x="T6" y="T7"/>
                </a:cxn>
                <a:cxn ang="0">
                  <a:pos x="T8" y="T9"/>
                </a:cxn>
                <a:cxn ang="0">
                  <a:pos x="T10" y="T11"/>
                </a:cxn>
                <a:cxn ang="0">
                  <a:pos x="T12" y="T13"/>
                </a:cxn>
              </a:cxnLst>
              <a:rect l="0" t="0" r="r" b="b"/>
              <a:pathLst>
                <a:path w="1123" h="1396">
                  <a:moveTo>
                    <a:pt x="0" y="0"/>
                  </a:moveTo>
                  <a:lnTo>
                    <a:pt x="440" y="0"/>
                  </a:lnTo>
                  <a:lnTo>
                    <a:pt x="440" y="1053"/>
                  </a:lnTo>
                  <a:lnTo>
                    <a:pt x="1123" y="1053"/>
                  </a:lnTo>
                  <a:lnTo>
                    <a:pt x="1123" y="1396"/>
                  </a:lnTo>
                  <a:lnTo>
                    <a:pt x="0" y="1396"/>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solidFill>
                  <a:prstClr val="white"/>
                </a:solidFill>
              </a:endParaRPr>
            </a:p>
          </p:txBody>
        </p:sp>
        <p:sp>
          <p:nvSpPr>
            <p:cNvPr id="7" name="Freeform 28"/>
            <p:cNvSpPr>
              <a:spLocks/>
            </p:cNvSpPr>
            <p:nvPr/>
          </p:nvSpPr>
          <p:spPr bwMode="auto">
            <a:xfrm>
              <a:off x="7005638" y="320675"/>
              <a:ext cx="279400" cy="246063"/>
            </a:xfrm>
            <a:custGeom>
              <a:avLst/>
              <a:gdLst>
                <a:gd name="T0" fmla="*/ 0 w 1588"/>
                <a:gd name="T1" fmla="*/ 0 h 1396"/>
                <a:gd name="T2" fmla="*/ 574 w 1588"/>
                <a:gd name="T3" fmla="*/ 0 h 1396"/>
                <a:gd name="T4" fmla="*/ 796 w 1588"/>
                <a:gd name="T5" fmla="*/ 849 h 1396"/>
                <a:gd name="T6" fmla="*/ 1016 w 1588"/>
                <a:gd name="T7" fmla="*/ 0 h 1396"/>
                <a:gd name="T8" fmla="*/ 1588 w 1588"/>
                <a:gd name="T9" fmla="*/ 0 h 1396"/>
                <a:gd name="T10" fmla="*/ 1588 w 1588"/>
                <a:gd name="T11" fmla="*/ 1396 h 1396"/>
                <a:gd name="T12" fmla="*/ 1232 w 1588"/>
                <a:gd name="T13" fmla="*/ 1396 h 1396"/>
                <a:gd name="T14" fmla="*/ 1232 w 1588"/>
                <a:gd name="T15" fmla="*/ 332 h 1396"/>
                <a:gd name="T16" fmla="*/ 955 w 1588"/>
                <a:gd name="T17" fmla="*/ 1396 h 1396"/>
                <a:gd name="T18" fmla="*/ 633 w 1588"/>
                <a:gd name="T19" fmla="*/ 1396 h 1396"/>
                <a:gd name="T20" fmla="*/ 357 w 1588"/>
                <a:gd name="T21" fmla="*/ 332 h 1396"/>
                <a:gd name="T22" fmla="*/ 357 w 1588"/>
                <a:gd name="T23" fmla="*/ 1396 h 1396"/>
                <a:gd name="T24" fmla="*/ 0 w 1588"/>
                <a:gd name="T25" fmla="*/ 1396 h 1396"/>
                <a:gd name="T26" fmla="*/ 0 w 1588"/>
                <a:gd name="T27" fmla="*/ 0 h 1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88" h="1396">
                  <a:moveTo>
                    <a:pt x="0" y="0"/>
                  </a:moveTo>
                  <a:lnTo>
                    <a:pt x="574" y="0"/>
                  </a:lnTo>
                  <a:lnTo>
                    <a:pt x="796" y="849"/>
                  </a:lnTo>
                  <a:lnTo>
                    <a:pt x="1016" y="0"/>
                  </a:lnTo>
                  <a:lnTo>
                    <a:pt x="1588" y="0"/>
                  </a:lnTo>
                  <a:lnTo>
                    <a:pt x="1588" y="1396"/>
                  </a:lnTo>
                  <a:lnTo>
                    <a:pt x="1232" y="1396"/>
                  </a:lnTo>
                  <a:lnTo>
                    <a:pt x="1232" y="332"/>
                  </a:lnTo>
                  <a:lnTo>
                    <a:pt x="955" y="1396"/>
                  </a:lnTo>
                  <a:lnTo>
                    <a:pt x="633" y="1396"/>
                  </a:lnTo>
                  <a:lnTo>
                    <a:pt x="357" y="332"/>
                  </a:lnTo>
                  <a:lnTo>
                    <a:pt x="357" y="1396"/>
                  </a:lnTo>
                  <a:lnTo>
                    <a:pt x="0" y="1396"/>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solidFill>
                  <a:prstClr val="white"/>
                </a:solidFill>
              </a:endParaRPr>
            </a:p>
          </p:txBody>
        </p:sp>
        <p:sp>
          <p:nvSpPr>
            <p:cNvPr id="8" name="Freeform 29"/>
            <p:cNvSpPr>
              <a:spLocks/>
            </p:cNvSpPr>
            <p:nvPr/>
          </p:nvSpPr>
          <p:spPr bwMode="auto">
            <a:xfrm>
              <a:off x="7923213" y="320675"/>
              <a:ext cx="236538" cy="247650"/>
            </a:xfrm>
            <a:custGeom>
              <a:avLst/>
              <a:gdLst>
                <a:gd name="T0" fmla="*/ 0 w 1342"/>
                <a:gd name="T1" fmla="*/ 0 h 1399"/>
                <a:gd name="T2" fmla="*/ 408 w 1342"/>
                <a:gd name="T3" fmla="*/ 0 h 1399"/>
                <a:gd name="T4" fmla="*/ 932 w 1342"/>
                <a:gd name="T5" fmla="*/ 755 h 1399"/>
                <a:gd name="T6" fmla="*/ 932 w 1342"/>
                <a:gd name="T7" fmla="*/ 0 h 1399"/>
                <a:gd name="T8" fmla="*/ 1342 w 1342"/>
                <a:gd name="T9" fmla="*/ 0 h 1399"/>
                <a:gd name="T10" fmla="*/ 1342 w 1342"/>
                <a:gd name="T11" fmla="*/ 1399 h 1399"/>
                <a:gd name="T12" fmla="*/ 932 w 1342"/>
                <a:gd name="T13" fmla="*/ 1399 h 1399"/>
                <a:gd name="T14" fmla="*/ 932 w 1342"/>
                <a:gd name="T15" fmla="*/ 1399 h 1399"/>
                <a:gd name="T16" fmla="*/ 408 w 1342"/>
                <a:gd name="T17" fmla="*/ 646 h 1399"/>
                <a:gd name="T18" fmla="*/ 408 w 1342"/>
                <a:gd name="T19" fmla="*/ 1399 h 1399"/>
                <a:gd name="T20" fmla="*/ 0 w 1342"/>
                <a:gd name="T21" fmla="*/ 1399 h 1399"/>
                <a:gd name="T22" fmla="*/ 0 w 1342"/>
                <a:gd name="T23" fmla="*/ 0 h 13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42" h="1399">
                  <a:moveTo>
                    <a:pt x="0" y="0"/>
                  </a:moveTo>
                  <a:lnTo>
                    <a:pt x="408" y="0"/>
                  </a:lnTo>
                  <a:lnTo>
                    <a:pt x="932" y="755"/>
                  </a:lnTo>
                  <a:lnTo>
                    <a:pt x="932" y="0"/>
                  </a:lnTo>
                  <a:lnTo>
                    <a:pt x="1342" y="0"/>
                  </a:lnTo>
                  <a:lnTo>
                    <a:pt x="1342" y="1399"/>
                  </a:lnTo>
                  <a:lnTo>
                    <a:pt x="932" y="1399"/>
                  </a:lnTo>
                  <a:lnTo>
                    <a:pt x="932" y="1399"/>
                  </a:lnTo>
                  <a:lnTo>
                    <a:pt x="408" y="646"/>
                  </a:lnTo>
                  <a:lnTo>
                    <a:pt x="408" y="1399"/>
                  </a:lnTo>
                  <a:lnTo>
                    <a:pt x="0" y="1399"/>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solidFill>
                  <a:prstClr val="white"/>
                </a:solidFill>
              </a:endParaRPr>
            </a:p>
          </p:txBody>
        </p:sp>
        <p:sp>
          <p:nvSpPr>
            <p:cNvPr id="9" name="Freeform 30"/>
            <p:cNvSpPr>
              <a:spLocks/>
            </p:cNvSpPr>
            <p:nvPr/>
          </p:nvSpPr>
          <p:spPr bwMode="auto">
            <a:xfrm>
              <a:off x="6184900" y="320675"/>
              <a:ext cx="236538" cy="246063"/>
            </a:xfrm>
            <a:custGeom>
              <a:avLst/>
              <a:gdLst>
                <a:gd name="T0" fmla="*/ 0 w 1342"/>
                <a:gd name="T1" fmla="*/ 0 h 1396"/>
                <a:gd name="T2" fmla="*/ 1342 w 1342"/>
                <a:gd name="T3" fmla="*/ 0 h 1396"/>
                <a:gd name="T4" fmla="*/ 1342 w 1342"/>
                <a:gd name="T5" fmla="*/ 288 h 1396"/>
                <a:gd name="T6" fmla="*/ 1342 w 1342"/>
                <a:gd name="T7" fmla="*/ 288 h 1396"/>
                <a:gd name="T8" fmla="*/ 1342 w 1342"/>
                <a:gd name="T9" fmla="*/ 288 h 1396"/>
                <a:gd name="T10" fmla="*/ 1342 w 1342"/>
                <a:gd name="T11" fmla="*/ 288 h 1396"/>
                <a:gd name="T12" fmla="*/ 1342 w 1342"/>
                <a:gd name="T13" fmla="*/ 288 h 1396"/>
                <a:gd name="T14" fmla="*/ 524 w 1342"/>
                <a:gd name="T15" fmla="*/ 1108 h 1396"/>
                <a:gd name="T16" fmla="*/ 1342 w 1342"/>
                <a:gd name="T17" fmla="*/ 1108 h 1396"/>
                <a:gd name="T18" fmla="*/ 1342 w 1342"/>
                <a:gd name="T19" fmla="*/ 1396 h 1396"/>
                <a:gd name="T20" fmla="*/ 0 w 1342"/>
                <a:gd name="T21" fmla="*/ 1396 h 1396"/>
                <a:gd name="T22" fmla="*/ 0 w 1342"/>
                <a:gd name="T23" fmla="*/ 1110 h 1396"/>
                <a:gd name="T24" fmla="*/ 816 w 1342"/>
                <a:gd name="T25" fmla="*/ 288 h 1396"/>
                <a:gd name="T26" fmla="*/ 0 w 1342"/>
                <a:gd name="T27" fmla="*/ 288 h 1396"/>
                <a:gd name="T28" fmla="*/ 0 w 1342"/>
                <a:gd name="T29" fmla="*/ 0 h 1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42" h="1396">
                  <a:moveTo>
                    <a:pt x="0" y="0"/>
                  </a:moveTo>
                  <a:lnTo>
                    <a:pt x="1342" y="0"/>
                  </a:lnTo>
                  <a:lnTo>
                    <a:pt x="1342" y="288"/>
                  </a:lnTo>
                  <a:lnTo>
                    <a:pt x="1342" y="288"/>
                  </a:lnTo>
                  <a:lnTo>
                    <a:pt x="1342" y="288"/>
                  </a:lnTo>
                  <a:lnTo>
                    <a:pt x="1342" y="288"/>
                  </a:lnTo>
                  <a:lnTo>
                    <a:pt x="1342" y="288"/>
                  </a:lnTo>
                  <a:lnTo>
                    <a:pt x="524" y="1108"/>
                  </a:lnTo>
                  <a:lnTo>
                    <a:pt x="1342" y="1108"/>
                  </a:lnTo>
                  <a:lnTo>
                    <a:pt x="1342" y="1396"/>
                  </a:lnTo>
                  <a:lnTo>
                    <a:pt x="0" y="1396"/>
                  </a:lnTo>
                  <a:lnTo>
                    <a:pt x="0" y="1110"/>
                  </a:lnTo>
                  <a:lnTo>
                    <a:pt x="816" y="288"/>
                  </a:lnTo>
                  <a:lnTo>
                    <a:pt x="0" y="288"/>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solidFill>
                  <a:prstClr val="white"/>
                </a:solidFill>
              </a:endParaRPr>
            </a:p>
          </p:txBody>
        </p:sp>
        <p:sp>
          <p:nvSpPr>
            <p:cNvPr id="10" name="Freeform 31"/>
            <p:cNvSpPr>
              <a:spLocks noEditPoints="1"/>
            </p:cNvSpPr>
            <p:nvPr/>
          </p:nvSpPr>
          <p:spPr bwMode="auto">
            <a:xfrm>
              <a:off x="7642225" y="314325"/>
              <a:ext cx="255588" cy="260350"/>
            </a:xfrm>
            <a:custGeom>
              <a:avLst/>
              <a:gdLst>
                <a:gd name="T0" fmla="*/ 7 w 1452"/>
                <a:gd name="T1" fmla="*/ 615 h 1478"/>
                <a:gd name="T2" fmla="*/ 38 w 1452"/>
                <a:gd name="T3" fmla="*/ 464 h 1478"/>
                <a:gd name="T4" fmla="*/ 93 w 1452"/>
                <a:gd name="T5" fmla="*/ 332 h 1478"/>
                <a:gd name="T6" fmla="*/ 170 w 1452"/>
                <a:gd name="T7" fmla="*/ 221 h 1478"/>
                <a:gd name="T8" fmla="*/ 268 w 1452"/>
                <a:gd name="T9" fmla="*/ 132 h 1478"/>
                <a:gd name="T10" fmla="*/ 387 w 1452"/>
                <a:gd name="T11" fmla="*/ 65 h 1478"/>
                <a:gd name="T12" fmla="*/ 525 w 1452"/>
                <a:gd name="T13" fmla="*/ 21 h 1478"/>
                <a:gd name="T14" fmla="*/ 681 w 1452"/>
                <a:gd name="T15" fmla="*/ 1 h 1478"/>
                <a:gd name="T16" fmla="*/ 846 w 1452"/>
                <a:gd name="T17" fmla="*/ 7 h 1478"/>
                <a:gd name="T18" fmla="*/ 994 w 1452"/>
                <a:gd name="T19" fmla="*/ 38 h 1478"/>
                <a:gd name="T20" fmla="*/ 1124 w 1452"/>
                <a:gd name="T21" fmla="*/ 91 h 1478"/>
                <a:gd name="T22" fmla="*/ 1233 w 1452"/>
                <a:gd name="T23" fmla="*/ 167 h 1478"/>
                <a:gd name="T24" fmla="*/ 1322 w 1452"/>
                <a:gd name="T25" fmla="*/ 266 h 1478"/>
                <a:gd name="T26" fmla="*/ 1389 w 1452"/>
                <a:gd name="T27" fmla="*/ 385 h 1478"/>
                <a:gd name="T28" fmla="*/ 1431 w 1452"/>
                <a:gd name="T29" fmla="*/ 525 h 1478"/>
                <a:gd name="T30" fmla="*/ 1451 w 1452"/>
                <a:gd name="T31" fmla="*/ 686 h 1478"/>
                <a:gd name="T32" fmla="*/ 1445 w 1452"/>
                <a:gd name="T33" fmla="*/ 854 h 1478"/>
                <a:gd name="T34" fmla="*/ 1416 w 1452"/>
                <a:gd name="T35" fmla="*/ 1006 h 1478"/>
                <a:gd name="T36" fmla="*/ 1365 w 1452"/>
                <a:gd name="T37" fmla="*/ 1140 h 1478"/>
                <a:gd name="T38" fmla="*/ 1292 w 1452"/>
                <a:gd name="T39" fmla="*/ 1252 h 1478"/>
                <a:gd name="T40" fmla="*/ 1197 w 1452"/>
                <a:gd name="T41" fmla="*/ 1344 h 1478"/>
                <a:gd name="T42" fmla="*/ 1080 w 1452"/>
                <a:gd name="T43" fmla="*/ 1413 h 1478"/>
                <a:gd name="T44" fmla="*/ 942 w 1452"/>
                <a:gd name="T45" fmla="*/ 1458 h 1478"/>
                <a:gd name="T46" fmla="*/ 783 w 1452"/>
                <a:gd name="T47" fmla="*/ 1477 h 1478"/>
                <a:gd name="T48" fmla="*/ 619 w 1452"/>
                <a:gd name="T49" fmla="*/ 1472 h 1478"/>
                <a:gd name="T50" fmla="*/ 470 w 1452"/>
                <a:gd name="T51" fmla="*/ 1443 h 1478"/>
                <a:gd name="T52" fmla="*/ 339 w 1452"/>
                <a:gd name="T53" fmla="*/ 1390 h 1478"/>
                <a:gd name="T54" fmla="*/ 227 w 1452"/>
                <a:gd name="T55" fmla="*/ 1315 h 1478"/>
                <a:gd name="T56" fmla="*/ 136 w 1452"/>
                <a:gd name="T57" fmla="*/ 1217 h 1478"/>
                <a:gd name="T58" fmla="*/ 66 w 1452"/>
                <a:gd name="T59" fmla="*/ 1096 h 1478"/>
                <a:gd name="T60" fmla="*/ 21 w 1452"/>
                <a:gd name="T61" fmla="*/ 952 h 1478"/>
                <a:gd name="T62" fmla="*/ 1 w 1452"/>
                <a:gd name="T63" fmla="*/ 785 h 1478"/>
                <a:gd name="T64" fmla="*/ 436 w 1452"/>
                <a:gd name="T65" fmla="*/ 817 h 1478"/>
                <a:gd name="T66" fmla="*/ 454 w 1452"/>
                <a:gd name="T67" fmla="*/ 927 h 1478"/>
                <a:gd name="T68" fmla="*/ 477 w 1452"/>
                <a:gd name="T69" fmla="*/ 991 h 1478"/>
                <a:gd name="T70" fmla="*/ 509 w 1452"/>
                <a:gd name="T71" fmla="*/ 1049 h 1478"/>
                <a:gd name="T72" fmla="*/ 554 w 1452"/>
                <a:gd name="T73" fmla="*/ 1095 h 1478"/>
                <a:gd name="T74" fmla="*/ 612 w 1452"/>
                <a:gd name="T75" fmla="*/ 1128 h 1478"/>
                <a:gd name="T76" fmla="*/ 685 w 1452"/>
                <a:gd name="T77" fmla="*/ 1145 h 1478"/>
                <a:gd name="T78" fmla="*/ 771 w 1452"/>
                <a:gd name="T79" fmla="*/ 1145 h 1478"/>
                <a:gd name="T80" fmla="*/ 846 w 1452"/>
                <a:gd name="T81" fmla="*/ 1127 h 1478"/>
                <a:gd name="T82" fmla="*/ 905 w 1452"/>
                <a:gd name="T83" fmla="*/ 1091 h 1478"/>
                <a:gd name="T84" fmla="*/ 949 w 1452"/>
                <a:gd name="T85" fmla="*/ 1043 h 1478"/>
                <a:gd name="T86" fmla="*/ 981 w 1452"/>
                <a:gd name="T87" fmla="*/ 983 h 1478"/>
                <a:gd name="T88" fmla="*/ 1002 w 1452"/>
                <a:gd name="T89" fmla="*/ 915 h 1478"/>
                <a:gd name="T90" fmla="*/ 1017 w 1452"/>
                <a:gd name="T91" fmla="*/ 801 h 1478"/>
                <a:gd name="T92" fmla="*/ 1016 w 1452"/>
                <a:gd name="T93" fmla="*/ 648 h 1478"/>
                <a:gd name="T94" fmla="*/ 1005 w 1452"/>
                <a:gd name="T95" fmla="*/ 576 h 1478"/>
                <a:gd name="T96" fmla="*/ 986 w 1452"/>
                <a:gd name="T97" fmla="*/ 511 h 1478"/>
                <a:gd name="T98" fmla="*/ 956 w 1452"/>
                <a:gd name="T99" fmla="*/ 452 h 1478"/>
                <a:gd name="T100" fmla="*/ 916 w 1452"/>
                <a:gd name="T101" fmla="*/ 404 h 1478"/>
                <a:gd name="T102" fmla="*/ 865 w 1452"/>
                <a:gd name="T103" fmla="*/ 366 h 1478"/>
                <a:gd name="T104" fmla="*/ 800 w 1452"/>
                <a:gd name="T105" fmla="*/ 343 h 1478"/>
                <a:gd name="T106" fmla="*/ 722 w 1452"/>
                <a:gd name="T107" fmla="*/ 334 h 1478"/>
                <a:gd name="T108" fmla="*/ 643 w 1452"/>
                <a:gd name="T109" fmla="*/ 344 h 1478"/>
                <a:gd name="T110" fmla="*/ 578 w 1452"/>
                <a:gd name="T111" fmla="*/ 371 h 1478"/>
                <a:gd name="T112" fmla="*/ 528 w 1452"/>
                <a:gd name="T113" fmla="*/ 411 h 1478"/>
                <a:gd name="T114" fmla="*/ 491 w 1452"/>
                <a:gd name="T115" fmla="*/ 464 h 1478"/>
                <a:gd name="T116" fmla="*/ 464 w 1452"/>
                <a:gd name="T117" fmla="*/ 526 h 1478"/>
                <a:gd name="T118" fmla="*/ 446 w 1452"/>
                <a:gd name="T119" fmla="*/ 595 h 1478"/>
                <a:gd name="T120" fmla="*/ 434 w 1452"/>
                <a:gd name="T121" fmla="*/ 742 h 14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452" h="1478">
                  <a:moveTo>
                    <a:pt x="0" y="740"/>
                  </a:moveTo>
                  <a:lnTo>
                    <a:pt x="1" y="697"/>
                  </a:lnTo>
                  <a:lnTo>
                    <a:pt x="3" y="656"/>
                  </a:lnTo>
                  <a:lnTo>
                    <a:pt x="7" y="615"/>
                  </a:lnTo>
                  <a:lnTo>
                    <a:pt x="13" y="575"/>
                  </a:lnTo>
                  <a:lnTo>
                    <a:pt x="20" y="537"/>
                  </a:lnTo>
                  <a:lnTo>
                    <a:pt x="29" y="500"/>
                  </a:lnTo>
                  <a:lnTo>
                    <a:pt x="38" y="464"/>
                  </a:lnTo>
                  <a:lnTo>
                    <a:pt x="50" y="430"/>
                  </a:lnTo>
                  <a:lnTo>
                    <a:pt x="63" y="395"/>
                  </a:lnTo>
                  <a:lnTo>
                    <a:pt x="77" y="363"/>
                  </a:lnTo>
                  <a:lnTo>
                    <a:pt x="93" y="332"/>
                  </a:lnTo>
                  <a:lnTo>
                    <a:pt x="110" y="303"/>
                  </a:lnTo>
                  <a:lnTo>
                    <a:pt x="128" y="274"/>
                  </a:lnTo>
                  <a:lnTo>
                    <a:pt x="149" y="248"/>
                  </a:lnTo>
                  <a:lnTo>
                    <a:pt x="170" y="221"/>
                  </a:lnTo>
                  <a:lnTo>
                    <a:pt x="193" y="197"/>
                  </a:lnTo>
                  <a:lnTo>
                    <a:pt x="216" y="174"/>
                  </a:lnTo>
                  <a:lnTo>
                    <a:pt x="242" y="152"/>
                  </a:lnTo>
                  <a:lnTo>
                    <a:pt x="268" y="132"/>
                  </a:lnTo>
                  <a:lnTo>
                    <a:pt x="296" y="113"/>
                  </a:lnTo>
                  <a:lnTo>
                    <a:pt x="326" y="94"/>
                  </a:lnTo>
                  <a:lnTo>
                    <a:pt x="356" y="78"/>
                  </a:lnTo>
                  <a:lnTo>
                    <a:pt x="387" y="65"/>
                  </a:lnTo>
                  <a:lnTo>
                    <a:pt x="420" y="51"/>
                  </a:lnTo>
                  <a:lnTo>
                    <a:pt x="454" y="39"/>
                  </a:lnTo>
                  <a:lnTo>
                    <a:pt x="488" y="29"/>
                  </a:lnTo>
                  <a:lnTo>
                    <a:pt x="525" y="21"/>
                  </a:lnTo>
                  <a:lnTo>
                    <a:pt x="562" y="13"/>
                  </a:lnTo>
                  <a:lnTo>
                    <a:pt x="601" y="8"/>
                  </a:lnTo>
                  <a:lnTo>
                    <a:pt x="641" y="3"/>
                  </a:lnTo>
                  <a:lnTo>
                    <a:pt x="681" y="1"/>
                  </a:lnTo>
                  <a:lnTo>
                    <a:pt x="723" y="0"/>
                  </a:lnTo>
                  <a:lnTo>
                    <a:pt x="765" y="1"/>
                  </a:lnTo>
                  <a:lnTo>
                    <a:pt x="807" y="3"/>
                  </a:lnTo>
                  <a:lnTo>
                    <a:pt x="846" y="7"/>
                  </a:lnTo>
                  <a:lnTo>
                    <a:pt x="885" y="12"/>
                  </a:lnTo>
                  <a:lnTo>
                    <a:pt x="922" y="20"/>
                  </a:lnTo>
                  <a:lnTo>
                    <a:pt x="959" y="27"/>
                  </a:lnTo>
                  <a:lnTo>
                    <a:pt x="994" y="38"/>
                  </a:lnTo>
                  <a:lnTo>
                    <a:pt x="1029" y="48"/>
                  </a:lnTo>
                  <a:lnTo>
                    <a:pt x="1061" y="61"/>
                  </a:lnTo>
                  <a:lnTo>
                    <a:pt x="1093" y="75"/>
                  </a:lnTo>
                  <a:lnTo>
                    <a:pt x="1124" y="91"/>
                  </a:lnTo>
                  <a:lnTo>
                    <a:pt x="1153" y="107"/>
                  </a:lnTo>
                  <a:lnTo>
                    <a:pt x="1181" y="127"/>
                  </a:lnTo>
                  <a:lnTo>
                    <a:pt x="1207" y="146"/>
                  </a:lnTo>
                  <a:lnTo>
                    <a:pt x="1233" y="167"/>
                  </a:lnTo>
                  <a:lnTo>
                    <a:pt x="1257" y="190"/>
                  </a:lnTo>
                  <a:lnTo>
                    <a:pt x="1280" y="213"/>
                  </a:lnTo>
                  <a:lnTo>
                    <a:pt x="1302" y="239"/>
                  </a:lnTo>
                  <a:lnTo>
                    <a:pt x="1322" y="266"/>
                  </a:lnTo>
                  <a:lnTo>
                    <a:pt x="1340" y="294"/>
                  </a:lnTo>
                  <a:lnTo>
                    <a:pt x="1357" y="323"/>
                  </a:lnTo>
                  <a:lnTo>
                    <a:pt x="1374" y="353"/>
                  </a:lnTo>
                  <a:lnTo>
                    <a:pt x="1389" y="385"/>
                  </a:lnTo>
                  <a:lnTo>
                    <a:pt x="1401" y="418"/>
                  </a:lnTo>
                  <a:lnTo>
                    <a:pt x="1413" y="452"/>
                  </a:lnTo>
                  <a:lnTo>
                    <a:pt x="1423" y="489"/>
                  </a:lnTo>
                  <a:lnTo>
                    <a:pt x="1431" y="525"/>
                  </a:lnTo>
                  <a:lnTo>
                    <a:pt x="1439" y="564"/>
                  </a:lnTo>
                  <a:lnTo>
                    <a:pt x="1444" y="603"/>
                  </a:lnTo>
                  <a:lnTo>
                    <a:pt x="1449" y="644"/>
                  </a:lnTo>
                  <a:lnTo>
                    <a:pt x="1451" y="686"/>
                  </a:lnTo>
                  <a:lnTo>
                    <a:pt x="1452" y="728"/>
                  </a:lnTo>
                  <a:lnTo>
                    <a:pt x="1451" y="771"/>
                  </a:lnTo>
                  <a:lnTo>
                    <a:pt x="1449" y="813"/>
                  </a:lnTo>
                  <a:lnTo>
                    <a:pt x="1445" y="854"/>
                  </a:lnTo>
                  <a:lnTo>
                    <a:pt x="1440" y="893"/>
                  </a:lnTo>
                  <a:lnTo>
                    <a:pt x="1434" y="932"/>
                  </a:lnTo>
                  <a:lnTo>
                    <a:pt x="1426" y="969"/>
                  </a:lnTo>
                  <a:lnTo>
                    <a:pt x="1416" y="1006"/>
                  </a:lnTo>
                  <a:lnTo>
                    <a:pt x="1406" y="1041"/>
                  </a:lnTo>
                  <a:lnTo>
                    <a:pt x="1394" y="1075"/>
                  </a:lnTo>
                  <a:lnTo>
                    <a:pt x="1380" y="1107"/>
                  </a:lnTo>
                  <a:lnTo>
                    <a:pt x="1365" y="1140"/>
                  </a:lnTo>
                  <a:lnTo>
                    <a:pt x="1349" y="1170"/>
                  </a:lnTo>
                  <a:lnTo>
                    <a:pt x="1332" y="1199"/>
                  </a:lnTo>
                  <a:lnTo>
                    <a:pt x="1312" y="1226"/>
                  </a:lnTo>
                  <a:lnTo>
                    <a:pt x="1292" y="1252"/>
                  </a:lnTo>
                  <a:lnTo>
                    <a:pt x="1270" y="1277"/>
                  </a:lnTo>
                  <a:lnTo>
                    <a:pt x="1247" y="1300"/>
                  </a:lnTo>
                  <a:lnTo>
                    <a:pt x="1222" y="1323"/>
                  </a:lnTo>
                  <a:lnTo>
                    <a:pt x="1197" y="1344"/>
                  </a:lnTo>
                  <a:lnTo>
                    <a:pt x="1170" y="1363"/>
                  </a:lnTo>
                  <a:lnTo>
                    <a:pt x="1141" y="1381"/>
                  </a:lnTo>
                  <a:lnTo>
                    <a:pt x="1111" y="1398"/>
                  </a:lnTo>
                  <a:lnTo>
                    <a:pt x="1080" y="1413"/>
                  </a:lnTo>
                  <a:lnTo>
                    <a:pt x="1048" y="1427"/>
                  </a:lnTo>
                  <a:lnTo>
                    <a:pt x="1014" y="1438"/>
                  </a:lnTo>
                  <a:lnTo>
                    <a:pt x="978" y="1449"/>
                  </a:lnTo>
                  <a:lnTo>
                    <a:pt x="942" y="1458"/>
                  </a:lnTo>
                  <a:lnTo>
                    <a:pt x="904" y="1465"/>
                  </a:lnTo>
                  <a:lnTo>
                    <a:pt x="866" y="1471"/>
                  </a:lnTo>
                  <a:lnTo>
                    <a:pt x="825" y="1475"/>
                  </a:lnTo>
                  <a:lnTo>
                    <a:pt x="783" y="1477"/>
                  </a:lnTo>
                  <a:lnTo>
                    <a:pt x="740" y="1478"/>
                  </a:lnTo>
                  <a:lnTo>
                    <a:pt x="700" y="1477"/>
                  </a:lnTo>
                  <a:lnTo>
                    <a:pt x="659" y="1475"/>
                  </a:lnTo>
                  <a:lnTo>
                    <a:pt x="619" y="1472"/>
                  </a:lnTo>
                  <a:lnTo>
                    <a:pt x="581" y="1466"/>
                  </a:lnTo>
                  <a:lnTo>
                    <a:pt x="543" y="1460"/>
                  </a:lnTo>
                  <a:lnTo>
                    <a:pt x="507" y="1452"/>
                  </a:lnTo>
                  <a:lnTo>
                    <a:pt x="470" y="1443"/>
                  </a:lnTo>
                  <a:lnTo>
                    <a:pt x="436" y="1432"/>
                  </a:lnTo>
                  <a:lnTo>
                    <a:pt x="403" y="1419"/>
                  </a:lnTo>
                  <a:lnTo>
                    <a:pt x="371" y="1405"/>
                  </a:lnTo>
                  <a:lnTo>
                    <a:pt x="339" y="1390"/>
                  </a:lnTo>
                  <a:lnTo>
                    <a:pt x="309" y="1374"/>
                  </a:lnTo>
                  <a:lnTo>
                    <a:pt x="281" y="1356"/>
                  </a:lnTo>
                  <a:lnTo>
                    <a:pt x="254" y="1337"/>
                  </a:lnTo>
                  <a:lnTo>
                    <a:pt x="227" y="1315"/>
                  </a:lnTo>
                  <a:lnTo>
                    <a:pt x="202" y="1293"/>
                  </a:lnTo>
                  <a:lnTo>
                    <a:pt x="179" y="1269"/>
                  </a:lnTo>
                  <a:lnTo>
                    <a:pt x="157" y="1243"/>
                  </a:lnTo>
                  <a:lnTo>
                    <a:pt x="136" y="1217"/>
                  </a:lnTo>
                  <a:lnTo>
                    <a:pt x="117" y="1189"/>
                  </a:lnTo>
                  <a:lnTo>
                    <a:pt x="98" y="1160"/>
                  </a:lnTo>
                  <a:lnTo>
                    <a:pt x="82" y="1129"/>
                  </a:lnTo>
                  <a:lnTo>
                    <a:pt x="66" y="1096"/>
                  </a:lnTo>
                  <a:lnTo>
                    <a:pt x="53" y="1063"/>
                  </a:lnTo>
                  <a:lnTo>
                    <a:pt x="41" y="1027"/>
                  </a:lnTo>
                  <a:lnTo>
                    <a:pt x="30" y="990"/>
                  </a:lnTo>
                  <a:lnTo>
                    <a:pt x="21" y="952"/>
                  </a:lnTo>
                  <a:lnTo>
                    <a:pt x="14" y="913"/>
                  </a:lnTo>
                  <a:lnTo>
                    <a:pt x="7" y="872"/>
                  </a:lnTo>
                  <a:lnTo>
                    <a:pt x="4" y="829"/>
                  </a:lnTo>
                  <a:lnTo>
                    <a:pt x="1" y="785"/>
                  </a:lnTo>
                  <a:lnTo>
                    <a:pt x="0" y="740"/>
                  </a:lnTo>
                  <a:close/>
                  <a:moveTo>
                    <a:pt x="434" y="742"/>
                  </a:moveTo>
                  <a:lnTo>
                    <a:pt x="434" y="780"/>
                  </a:lnTo>
                  <a:lnTo>
                    <a:pt x="436" y="817"/>
                  </a:lnTo>
                  <a:lnTo>
                    <a:pt x="440" y="855"/>
                  </a:lnTo>
                  <a:lnTo>
                    <a:pt x="446" y="891"/>
                  </a:lnTo>
                  <a:lnTo>
                    <a:pt x="450" y="908"/>
                  </a:lnTo>
                  <a:lnTo>
                    <a:pt x="454" y="927"/>
                  </a:lnTo>
                  <a:lnTo>
                    <a:pt x="458" y="943"/>
                  </a:lnTo>
                  <a:lnTo>
                    <a:pt x="464" y="960"/>
                  </a:lnTo>
                  <a:lnTo>
                    <a:pt x="470" y="976"/>
                  </a:lnTo>
                  <a:lnTo>
                    <a:pt x="477" y="991"/>
                  </a:lnTo>
                  <a:lnTo>
                    <a:pt x="483" y="1007"/>
                  </a:lnTo>
                  <a:lnTo>
                    <a:pt x="492" y="1021"/>
                  </a:lnTo>
                  <a:lnTo>
                    <a:pt x="500" y="1035"/>
                  </a:lnTo>
                  <a:lnTo>
                    <a:pt x="509" y="1049"/>
                  </a:lnTo>
                  <a:lnTo>
                    <a:pt x="520" y="1060"/>
                  </a:lnTo>
                  <a:lnTo>
                    <a:pt x="530" y="1073"/>
                  </a:lnTo>
                  <a:lnTo>
                    <a:pt x="542" y="1084"/>
                  </a:lnTo>
                  <a:lnTo>
                    <a:pt x="554" y="1095"/>
                  </a:lnTo>
                  <a:lnTo>
                    <a:pt x="567" y="1104"/>
                  </a:lnTo>
                  <a:lnTo>
                    <a:pt x="581" y="1113"/>
                  </a:lnTo>
                  <a:lnTo>
                    <a:pt x="596" y="1120"/>
                  </a:lnTo>
                  <a:lnTo>
                    <a:pt x="612" y="1128"/>
                  </a:lnTo>
                  <a:lnTo>
                    <a:pt x="629" y="1133"/>
                  </a:lnTo>
                  <a:lnTo>
                    <a:pt x="646" y="1139"/>
                  </a:lnTo>
                  <a:lnTo>
                    <a:pt x="664" y="1143"/>
                  </a:lnTo>
                  <a:lnTo>
                    <a:pt x="685" y="1145"/>
                  </a:lnTo>
                  <a:lnTo>
                    <a:pt x="705" y="1147"/>
                  </a:lnTo>
                  <a:lnTo>
                    <a:pt x="726" y="1147"/>
                  </a:lnTo>
                  <a:lnTo>
                    <a:pt x="749" y="1147"/>
                  </a:lnTo>
                  <a:lnTo>
                    <a:pt x="771" y="1145"/>
                  </a:lnTo>
                  <a:lnTo>
                    <a:pt x="792" y="1142"/>
                  </a:lnTo>
                  <a:lnTo>
                    <a:pt x="811" y="1137"/>
                  </a:lnTo>
                  <a:lnTo>
                    <a:pt x="829" y="1133"/>
                  </a:lnTo>
                  <a:lnTo>
                    <a:pt x="846" y="1127"/>
                  </a:lnTo>
                  <a:lnTo>
                    <a:pt x="862" y="1119"/>
                  </a:lnTo>
                  <a:lnTo>
                    <a:pt x="878" y="1111"/>
                  </a:lnTo>
                  <a:lnTo>
                    <a:pt x="892" y="1101"/>
                  </a:lnTo>
                  <a:lnTo>
                    <a:pt x="905" y="1091"/>
                  </a:lnTo>
                  <a:lnTo>
                    <a:pt x="918" y="1081"/>
                  </a:lnTo>
                  <a:lnTo>
                    <a:pt x="929" y="1069"/>
                  </a:lnTo>
                  <a:lnTo>
                    <a:pt x="940" y="1056"/>
                  </a:lnTo>
                  <a:lnTo>
                    <a:pt x="949" y="1043"/>
                  </a:lnTo>
                  <a:lnTo>
                    <a:pt x="959" y="1029"/>
                  </a:lnTo>
                  <a:lnTo>
                    <a:pt x="966" y="1014"/>
                  </a:lnTo>
                  <a:lnTo>
                    <a:pt x="974" y="999"/>
                  </a:lnTo>
                  <a:lnTo>
                    <a:pt x="981" y="983"/>
                  </a:lnTo>
                  <a:lnTo>
                    <a:pt x="987" y="966"/>
                  </a:lnTo>
                  <a:lnTo>
                    <a:pt x="992" y="950"/>
                  </a:lnTo>
                  <a:lnTo>
                    <a:pt x="997" y="933"/>
                  </a:lnTo>
                  <a:lnTo>
                    <a:pt x="1002" y="915"/>
                  </a:lnTo>
                  <a:lnTo>
                    <a:pt x="1005" y="897"/>
                  </a:lnTo>
                  <a:lnTo>
                    <a:pt x="1008" y="878"/>
                  </a:lnTo>
                  <a:lnTo>
                    <a:pt x="1014" y="840"/>
                  </a:lnTo>
                  <a:lnTo>
                    <a:pt x="1017" y="801"/>
                  </a:lnTo>
                  <a:lnTo>
                    <a:pt x="1019" y="762"/>
                  </a:lnTo>
                  <a:lnTo>
                    <a:pt x="1019" y="723"/>
                  </a:lnTo>
                  <a:lnTo>
                    <a:pt x="1018" y="685"/>
                  </a:lnTo>
                  <a:lnTo>
                    <a:pt x="1016" y="648"/>
                  </a:lnTo>
                  <a:lnTo>
                    <a:pt x="1014" y="630"/>
                  </a:lnTo>
                  <a:lnTo>
                    <a:pt x="1011" y="612"/>
                  </a:lnTo>
                  <a:lnTo>
                    <a:pt x="1008" y="594"/>
                  </a:lnTo>
                  <a:lnTo>
                    <a:pt x="1005" y="576"/>
                  </a:lnTo>
                  <a:lnTo>
                    <a:pt x="1001" y="559"/>
                  </a:lnTo>
                  <a:lnTo>
                    <a:pt x="996" y="543"/>
                  </a:lnTo>
                  <a:lnTo>
                    <a:pt x="991" y="526"/>
                  </a:lnTo>
                  <a:lnTo>
                    <a:pt x="986" y="511"/>
                  </a:lnTo>
                  <a:lnTo>
                    <a:pt x="979" y="495"/>
                  </a:lnTo>
                  <a:lnTo>
                    <a:pt x="972" y="481"/>
                  </a:lnTo>
                  <a:lnTo>
                    <a:pt x="964" y="466"/>
                  </a:lnTo>
                  <a:lnTo>
                    <a:pt x="956" y="452"/>
                  </a:lnTo>
                  <a:lnTo>
                    <a:pt x="947" y="439"/>
                  </a:lnTo>
                  <a:lnTo>
                    <a:pt x="937" y="426"/>
                  </a:lnTo>
                  <a:lnTo>
                    <a:pt x="928" y="415"/>
                  </a:lnTo>
                  <a:lnTo>
                    <a:pt x="916" y="404"/>
                  </a:lnTo>
                  <a:lnTo>
                    <a:pt x="904" y="393"/>
                  </a:lnTo>
                  <a:lnTo>
                    <a:pt x="892" y="384"/>
                  </a:lnTo>
                  <a:lnTo>
                    <a:pt x="878" y="375"/>
                  </a:lnTo>
                  <a:lnTo>
                    <a:pt x="865" y="366"/>
                  </a:lnTo>
                  <a:lnTo>
                    <a:pt x="850" y="359"/>
                  </a:lnTo>
                  <a:lnTo>
                    <a:pt x="835" y="353"/>
                  </a:lnTo>
                  <a:lnTo>
                    <a:pt x="817" y="347"/>
                  </a:lnTo>
                  <a:lnTo>
                    <a:pt x="800" y="343"/>
                  </a:lnTo>
                  <a:lnTo>
                    <a:pt x="782" y="340"/>
                  </a:lnTo>
                  <a:lnTo>
                    <a:pt x="764" y="337"/>
                  </a:lnTo>
                  <a:lnTo>
                    <a:pt x="743" y="335"/>
                  </a:lnTo>
                  <a:lnTo>
                    <a:pt x="722" y="334"/>
                  </a:lnTo>
                  <a:lnTo>
                    <a:pt x="701" y="335"/>
                  </a:lnTo>
                  <a:lnTo>
                    <a:pt x="680" y="337"/>
                  </a:lnTo>
                  <a:lnTo>
                    <a:pt x="661" y="340"/>
                  </a:lnTo>
                  <a:lnTo>
                    <a:pt x="643" y="344"/>
                  </a:lnTo>
                  <a:lnTo>
                    <a:pt x="626" y="349"/>
                  </a:lnTo>
                  <a:lnTo>
                    <a:pt x="610" y="355"/>
                  </a:lnTo>
                  <a:lnTo>
                    <a:pt x="593" y="362"/>
                  </a:lnTo>
                  <a:lnTo>
                    <a:pt x="578" y="371"/>
                  </a:lnTo>
                  <a:lnTo>
                    <a:pt x="565" y="379"/>
                  </a:lnTo>
                  <a:lnTo>
                    <a:pt x="552" y="389"/>
                  </a:lnTo>
                  <a:lnTo>
                    <a:pt x="540" y="400"/>
                  </a:lnTo>
                  <a:lnTo>
                    <a:pt x="528" y="411"/>
                  </a:lnTo>
                  <a:lnTo>
                    <a:pt x="517" y="423"/>
                  </a:lnTo>
                  <a:lnTo>
                    <a:pt x="508" y="436"/>
                  </a:lnTo>
                  <a:lnTo>
                    <a:pt x="499" y="450"/>
                  </a:lnTo>
                  <a:lnTo>
                    <a:pt x="491" y="464"/>
                  </a:lnTo>
                  <a:lnTo>
                    <a:pt x="483" y="479"/>
                  </a:lnTo>
                  <a:lnTo>
                    <a:pt x="476" y="494"/>
                  </a:lnTo>
                  <a:lnTo>
                    <a:pt x="469" y="510"/>
                  </a:lnTo>
                  <a:lnTo>
                    <a:pt x="464" y="526"/>
                  </a:lnTo>
                  <a:lnTo>
                    <a:pt x="458" y="542"/>
                  </a:lnTo>
                  <a:lnTo>
                    <a:pt x="453" y="559"/>
                  </a:lnTo>
                  <a:lnTo>
                    <a:pt x="449" y="576"/>
                  </a:lnTo>
                  <a:lnTo>
                    <a:pt x="446" y="595"/>
                  </a:lnTo>
                  <a:lnTo>
                    <a:pt x="440" y="631"/>
                  </a:lnTo>
                  <a:lnTo>
                    <a:pt x="436" y="667"/>
                  </a:lnTo>
                  <a:lnTo>
                    <a:pt x="434" y="705"/>
                  </a:lnTo>
                  <a:lnTo>
                    <a:pt x="434" y="74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solidFill>
                  <a:prstClr val="white"/>
                </a:solidFill>
              </a:endParaRPr>
            </a:p>
          </p:txBody>
        </p:sp>
        <p:sp>
          <p:nvSpPr>
            <p:cNvPr id="11" name="Freeform 32"/>
            <p:cNvSpPr>
              <a:spLocks noEditPoints="1"/>
            </p:cNvSpPr>
            <p:nvPr/>
          </p:nvSpPr>
          <p:spPr bwMode="auto">
            <a:xfrm>
              <a:off x="6726238" y="314325"/>
              <a:ext cx="255588" cy="260350"/>
            </a:xfrm>
            <a:custGeom>
              <a:avLst/>
              <a:gdLst>
                <a:gd name="T0" fmla="*/ 6 w 1451"/>
                <a:gd name="T1" fmla="*/ 615 h 1478"/>
                <a:gd name="T2" fmla="*/ 37 w 1451"/>
                <a:gd name="T3" fmla="*/ 464 h 1478"/>
                <a:gd name="T4" fmla="*/ 92 w 1451"/>
                <a:gd name="T5" fmla="*/ 332 h 1478"/>
                <a:gd name="T6" fmla="*/ 169 w 1451"/>
                <a:gd name="T7" fmla="*/ 221 h 1478"/>
                <a:gd name="T8" fmla="*/ 268 w 1451"/>
                <a:gd name="T9" fmla="*/ 132 h 1478"/>
                <a:gd name="T10" fmla="*/ 386 w 1451"/>
                <a:gd name="T11" fmla="*/ 65 h 1478"/>
                <a:gd name="T12" fmla="*/ 524 w 1451"/>
                <a:gd name="T13" fmla="*/ 21 h 1478"/>
                <a:gd name="T14" fmla="*/ 680 w 1451"/>
                <a:gd name="T15" fmla="*/ 1 h 1478"/>
                <a:gd name="T16" fmla="*/ 845 w 1451"/>
                <a:gd name="T17" fmla="*/ 7 h 1478"/>
                <a:gd name="T18" fmla="*/ 993 w 1451"/>
                <a:gd name="T19" fmla="*/ 38 h 1478"/>
                <a:gd name="T20" fmla="*/ 1123 w 1451"/>
                <a:gd name="T21" fmla="*/ 91 h 1478"/>
                <a:gd name="T22" fmla="*/ 1232 w 1451"/>
                <a:gd name="T23" fmla="*/ 167 h 1478"/>
                <a:gd name="T24" fmla="*/ 1321 w 1451"/>
                <a:gd name="T25" fmla="*/ 266 h 1478"/>
                <a:gd name="T26" fmla="*/ 1388 w 1451"/>
                <a:gd name="T27" fmla="*/ 385 h 1478"/>
                <a:gd name="T28" fmla="*/ 1430 w 1451"/>
                <a:gd name="T29" fmla="*/ 525 h 1478"/>
                <a:gd name="T30" fmla="*/ 1450 w 1451"/>
                <a:gd name="T31" fmla="*/ 686 h 1478"/>
                <a:gd name="T32" fmla="*/ 1444 w 1451"/>
                <a:gd name="T33" fmla="*/ 854 h 1478"/>
                <a:gd name="T34" fmla="*/ 1415 w 1451"/>
                <a:gd name="T35" fmla="*/ 1006 h 1478"/>
                <a:gd name="T36" fmla="*/ 1364 w 1451"/>
                <a:gd name="T37" fmla="*/ 1140 h 1478"/>
                <a:gd name="T38" fmla="*/ 1291 w 1451"/>
                <a:gd name="T39" fmla="*/ 1252 h 1478"/>
                <a:gd name="T40" fmla="*/ 1196 w 1451"/>
                <a:gd name="T41" fmla="*/ 1344 h 1478"/>
                <a:gd name="T42" fmla="*/ 1079 w 1451"/>
                <a:gd name="T43" fmla="*/ 1413 h 1478"/>
                <a:gd name="T44" fmla="*/ 942 w 1451"/>
                <a:gd name="T45" fmla="*/ 1458 h 1478"/>
                <a:gd name="T46" fmla="*/ 783 w 1451"/>
                <a:gd name="T47" fmla="*/ 1477 h 1478"/>
                <a:gd name="T48" fmla="*/ 615 w 1451"/>
                <a:gd name="T49" fmla="*/ 1472 h 1478"/>
                <a:gd name="T50" fmla="*/ 465 w 1451"/>
                <a:gd name="T51" fmla="*/ 1442 h 1478"/>
                <a:gd name="T52" fmla="*/ 333 w 1451"/>
                <a:gd name="T53" fmla="*/ 1388 h 1478"/>
                <a:gd name="T54" fmla="*/ 222 w 1451"/>
                <a:gd name="T55" fmla="*/ 1312 h 1478"/>
                <a:gd name="T56" fmla="*/ 132 w 1451"/>
                <a:gd name="T57" fmla="*/ 1214 h 1478"/>
                <a:gd name="T58" fmla="*/ 64 w 1451"/>
                <a:gd name="T59" fmla="*/ 1093 h 1478"/>
                <a:gd name="T60" fmla="*/ 19 w 1451"/>
                <a:gd name="T61" fmla="*/ 949 h 1478"/>
                <a:gd name="T62" fmla="*/ 0 w 1451"/>
                <a:gd name="T63" fmla="*/ 784 h 1478"/>
                <a:gd name="T64" fmla="*/ 435 w 1451"/>
                <a:gd name="T65" fmla="*/ 817 h 1478"/>
                <a:gd name="T66" fmla="*/ 453 w 1451"/>
                <a:gd name="T67" fmla="*/ 927 h 1478"/>
                <a:gd name="T68" fmla="*/ 476 w 1451"/>
                <a:gd name="T69" fmla="*/ 991 h 1478"/>
                <a:gd name="T70" fmla="*/ 508 w 1451"/>
                <a:gd name="T71" fmla="*/ 1049 h 1478"/>
                <a:gd name="T72" fmla="*/ 553 w 1451"/>
                <a:gd name="T73" fmla="*/ 1095 h 1478"/>
                <a:gd name="T74" fmla="*/ 611 w 1451"/>
                <a:gd name="T75" fmla="*/ 1128 h 1478"/>
                <a:gd name="T76" fmla="*/ 684 w 1451"/>
                <a:gd name="T77" fmla="*/ 1145 h 1478"/>
                <a:gd name="T78" fmla="*/ 770 w 1451"/>
                <a:gd name="T79" fmla="*/ 1145 h 1478"/>
                <a:gd name="T80" fmla="*/ 845 w 1451"/>
                <a:gd name="T81" fmla="*/ 1127 h 1478"/>
                <a:gd name="T82" fmla="*/ 904 w 1451"/>
                <a:gd name="T83" fmla="*/ 1091 h 1478"/>
                <a:gd name="T84" fmla="*/ 949 w 1451"/>
                <a:gd name="T85" fmla="*/ 1043 h 1478"/>
                <a:gd name="T86" fmla="*/ 980 w 1451"/>
                <a:gd name="T87" fmla="*/ 983 h 1478"/>
                <a:gd name="T88" fmla="*/ 1001 w 1451"/>
                <a:gd name="T89" fmla="*/ 915 h 1478"/>
                <a:gd name="T90" fmla="*/ 1016 w 1451"/>
                <a:gd name="T91" fmla="*/ 801 h 1478"/>
                <a:gd name="T92" fmla="*/ 1015 w 1451"/>
                <a:gd name="T93" fmla="*/ 648 h 1478"/>
                <a:gd name="T94" fmla="*/ 1004 w 1451"/>
                <a:gd name="T95" fmla="*/ 576 h 1478"/>
                <a:gd name="T96" fmla="*/ 985 w 1451"/>
                <a:gd name="T97" fmla="*/ 511 h 1478"/>
                <a:gd name="T98" fmla="*/ 956 w 1451"/>
                <a:gd name="T99" fmla="*/ 452 h 1478"/>
                <a:gd name="T100" fmla="*/ 915 w 1451"/>
                <a:gd name="T101" fmla="*/ 404 h 1478"/>
                <a:gd name="T102" fmla="*/ 864 w 1451"/>
                <a:gd name="T103" fmla="*/ 366 h 1478"/>
                <a:gd name="T104" fmla="*/ 799 w 1451"/>
                <a:gd name="T105" fmla="*/ 343 h 1478"/>
                <a:gd name="T106" fmla="*/ 722 w 1451"/>
                <a:gd name="T107" fmla="*/ 334 h 1478"/>
                <a:gd name="T108" fmla="*/ 642 w 1451"/>
                <a:gd name="T109" fmla="*/ 344 h 1478"/>
                <a:gd name="T110" fmla="*/ 579 w 1451"/>
                <a:gd name="T111" fmla="*/ 371 h 1478"/>
                <a:gd name="T112" fmla="*/ 528 w 1451"/>
                <a:gd name="T113" fmla="*/ 411 h 1478"/>
                <a:gd name="T114" fmla="*/ 490 w 1451"/>
                <a:gd name="T115" fmla="*/ 464 h 1478"/>
                <a:gd name="T116" fmla="*/ 463 w 1451"/>
                <a:gd name="T117" fmla="*/ 526 h 1478"/>
                <a:gd name="T118" fmla="*/ 445 w 1451"/>
                <a:gd name="T119" fmla="*/ 595 h 1478"/>
                <a:gd name="T120" fmla="*/ 433 w 1451"/>
                <a:gd name="T121" fmla="*/ 742 h 14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451" h="1478">
                  <a:moveTo>
                    <a:pt x="0" y="740"/>
                  </a:moveTo>
                  <a:lnTo>
                    <a:pt x="0" y="697"/>
                  </a:lnTo>
                  <a:lnTo>
                    <a:pt x="2" y="656"/>
                  </a:lnTo>
                  <a:lnTo>
                    <a:pt x="6" y="615"/>
                  </a:lnTo>
                  <a:lnTo>
                    <a:pt x="12" y="575"/>
                  </a:lnTo>
                  <a:lnTo>
                    <a:pt x="19" y="537"/>
                  </a:lnTo>
                  <a:lnTo>
                    <a:pt x="28" y="500"/>
                  </a:lnTo>
                  <a:lnTo>
                    <a:pt x="37" y="464"/>
                  </a:lnTo>
                  <a:lnTo>
                    <a:pt x="49" y="430"/>
                  </a:lnTo>
                  <a:lnTo>
                    <a:pt x="62" y="395"/>
                  </a:lnTo>
                  <a:lnTo>
                    <a:pt x="76" y="363"/>
                  </a:lnTo>
                  <a:lnTo>
                    <a:pt x="92" y="332"/>
                  </a:lnTo>
                  <a:lnTo>
                    <a:pt x="109" y="303"/>
                  </a:lnTo>
                  <a:lnTo>
                    <a:pt x="127" y="274"/>
                  </a:lnTo>
                  <a:lnTo>
                    <a:pt x="148" y="248"/>
                  </a:lnTo>
                  <a:lnTo>
                    <a:pt x="169" y="221"/>
                  </a:lnTo>
                  <a:lnTo>
                    <a:pt x="192" y="197"/>
                  </a:lnTo>
                  <a:lnTo>
                    <a:pt x="215" y="174"/>
                  </a:lnTo>
                  <a:lnTo>
                    <a:pt x="241" y="152"/>
                  </a:lnTo>
                  <a:lnTo>
                    <a:pt x="268" y="132"/>
                  </a:lnTo>
                  <a:lnTo>
                    <a:pt x="296" y="113"/>
                  </a:lnTo>
                  <a:lnTo>
                    <a:pt x="325" y="94"/>
                  </a:lnTo>
                  <a:lnTo>
                    <a:pt x="355" y="78"/>
                  </a:lnTo>
                  <a:lnTo>
                    <a:pt x="386" y="65"/>
                  </a:lnTo>
                  <a:lnTo>
                    <a:pt x="419" y="51"/>
                  </a:lnTo>
                  <a:lnTo>
                    <a:pt x="453" y="39"/>
                  </a:lnTo>
                  <a:lnTo>
                    <a:pt x="489" y="29"/>
                  </a:lnTo>
                  <a:lnTo>
                    <a:pt x="524" y="21"/>
                  </a:lnTo>
                  <a:lnTo>
                    <a:pt x="561" y="13"/>
                  </a:lnTo>
                  <a:lnTo>
                    <a:pt x="600" y="8"/>
                  </a:lnTo>
                  <a:lnTo>
                    <a:pt x="640" y="3"/>
                  </a:lnTo>
                  <a:lnTo>
                    <a:pt x="680" y="1"/>
                  </a:lnTo>
                  <a:lnTo>
                    <a:pt x="722" y="0"/>
                  </a:lnTo>
                  <a:lnTo>
                    <a:pt x="765" y="1"/>
                  </a:lnTo>
                  <a:lnTo>
                    <a:pt x="806" y="3"/>
                  </a:lnTo>
                  <a:lnTo>
                    <a:pt x="845" y="7"/>
                  </a:lnTo>
                  <a:lnTo>
                    <a:pt x="884" y="12"/>
                  </a:lnTo>
                  <a:lnTo>
                    <a:pt x="921" y="20"/>
                  </a:lnTo>
                  <a:lnTo>
                    <a:pt x="958" y="27"/>
                  </a:lnTo>
                  <a:lnTo>
                    <a:pt x="993" y="38"/>
                  </a:lnTo>
                  <a:lnTo>
                    <a:pt x="1028" y="48"/>
                  </a:lnTo>
                  <a:lnTo>
                    <a:pt x="1061" y="61"/>
                  </a:lnTo>
                  <a:lnTo>
                    <a:pt x="1092" y="75"/>
                  </a:lnTo>
                  <a:lnTo>
                    <a:pt x="1123" y="91"/>
                  </a:lnTo>
                  <a:lnTo>
                    <a:pt x="1152" y="107"/>
                  </a:lnTo>
                  <a:lnTo>
                    <a:pt x="1180" y="127"/>
                  </a:lnTo>
                  <a:lnTo>
                    <a:pt x="1206" y="146"/>
                  </a:lnTo>
                  <a:lnTo>
                    <a:pt x="1232" y="167"/>
                  </a:lnTo>
                  <a:lnTo>
                    <a:pt x="1257" y="190"/>
                  </a:lnTo>
                  <a:lnTo>
                    <a:pt x="1279" y="213"/>
                  </a:lnTo>
                  <a:lnTo>
                    <a:pt x="1301" y="239"/>
                  </a:lnTo>
                  <a:lnTo>
                    <a:pt x="1321" y="266"/>
                  </a:lnTo>
                  <a:lnTo>
                    <a:pt x="1339" y="294"/>
                  </a:lnTo>
                  <a:lnTo>
                    <a:pt x="1358" y="323"/>
                  </a:lnTo>
                  <a:lnTo>
                    <a:pt x="1373" y="353"/>
                  </a:lnTo>
                  <a:lnTo>
                    <a:pt x="1388" y="385"/>
                  </a:lnTo>
                  <a:lnTo>
                    <a:pt x="1400" y="418"/>
                  </a:lnTo>
                  <a:lnTo>
                    <a:pt x="1412" y="452"/>
                  </a:lnTo>
                  <a:lnTo>
                    <a:pt x="1422" y="489"/>
                  </a:lnTo>
                  <a:lnTo>
                    <a:pt x="1430" y="525"/>
                  </a:lnTo>
                  <a:lnTo>
                    <a:pt x="1438" y="564"/>
                  </a:lnTo>
                  <a:lnTo>
                    <a:pt x="1443" y="603"/>
                  </a:lnTo>
                  <a:lnTo>
                    <a:pt x="1448" y="644"/>
                  </a:lnTo>
                  <a:lnTo>
                    <a:pt x="1450" y="686"/>
                  </a:lnTo>
                  <a:lnTo>
                    <a:pt x="1451" y="728"/>
                  </a:lnTo>
                  <a:lnTo>
                    <a:pt x="1450" y="771"/>
                  </a:lnTo>
                  <a:lnTo>
                    <a:pt x="1448" y="813"/>
                  </a:lnTo>
                  <a:lnTo>
                    <a:pt x="1444" y="854"/>
                  </a:lnTo>
                  <a:lnTo>
                    <a:pt x="1439" y="893"/>
                  </a:lnTo>
                  <a:lnTo>
                    <a:pt x="1433" y="932"/>
                  </a:lnTo>
                  <a:lnTo>
                    <a:pt x="1425" y="969"/>
                  </a:lnTo>
                  <a:lnTo>
                    <a:pt x="1415" y="1006"/>
                  </a:lnTo>
                  <a:lnTo>
                    <a:pt x="1405" y="1041"/>
                  </a:lnTo>
                  <a:lnTo>
                    <a:pt x="1393" y="1075"/>
                  </a:lnTo>
                  <a:lnTo>
                    <a:pt x="1379" y="1107"/>
                  </a:lnTo>
                  <a:lnTo>
                    <a:pt x="1364" y="1140"/>
                  </a:lnTo>
                  <a:lnTo>
                    <a:pt x="1348" y="1170"/>
                  </a:lnTo>
                  <a:lnTo>
                    <a:pt x="1331" y="1199"/>
                  </a:lnTo>
                  <a:lnTo>
                    <a:pt x="1311" y="1226"/>
                  </a:lnTo>
                  <a:lnTo>
                    <a:pt x="1291" y="1252"/>
                  </a:lnTo>
                  <a:lnTo>
                    <a:pt x="1270" y="1277"/>
                  </a:lnTo>
                  <a:lnTo>
                    <a:pt x="1246" y="1300"/>
                  </a:lnTo>
                  <a:lnTo>
                    <a:pt x="1221" y="1323"/>
                  </a:lnTo>
                  <a:lnTo>
                    <a:pt x="1196" y="1344"/>
                  </a:lnTo>
                  <a:lnTo>
                    <a:pt x="1169" y="1363"/>
                  </a:lnTo>
                  <a:lnTo>
                    <a:pt x="1140" y="1381"/>
                  </a:lnTo>
                  <a:lnTo>
                    <a:pt x="1110" y="1398"/>
                  </a:lnTo>
                  <a:lnTo>
                    <a:pt x="1079" y="1413"/>
                  </a:lnTo>
                  <a:lnTo>
                    <a:pt x="1047" y="1427"/>
                  </a:lnTo>
                  <a:lnTo>
                    <a:pt x="1013" y="1438"/>
                  </a:lnTo>
                  <a:lnTo>
                    <a:pt x="978" y="1449"/>
                  </a:lnTo>
                  <a:lnTo>
                    <a:pt x="942" y="1458"/>
                  </a:lnTo>
                  <a:lnTo>
                    <a:pt x="903" y="1465"/>
                  </a:lnTo>
                  <a:lnTo>
                    <a:pt x="865" y="1471"/>
                  </a:lnTo>
                  <a:lnTo>
                    <a:pt x="824" y="1475"/>
                  </a:lnTo>
                  <a:lnTo>
                    <a:pt x="783" y="1477"/>
                  </a:lnTo>
                  <a:lnTo>
                    <a:pt x="740" y="1478"/>
                  </a:lnTo>
                  <a:lnTo>
                    <a:pt x="697" y="1477"/>
                  </a:lnTo>
                  <a:lnTo>
                    <a:pt x="656" y="1475"/>
                  </a:lnTo>
                  <a:lnTo>
                    <a:pt x="615" y="1472"/>
                  </a:lnTo>
                  <a:lnTo>
                    <a:pt x="576" y="1466"/>
                  </a:lnTo>
                  <a:lnTo>
                    <a:pt x="538" y="1460"/>
                  </a:lnTo>
                  <a:lnTo>
                    <a:pt x="500" y="1451"/>
                  </a:lnTo>
                  <a:lnTo>
                    <a:pt x="465" y="1442"/>
                  </a:lnTo>
                  <a:lnTo>
                    <a:pt x="430" y="1431"/>
                  </a:lnTo>
                  <a:lnTo>
                    <a:pt x="396" y="1418"/>
                  </a:lnTo>
                  <a:lnTo>
                    <a:pt x="364" y="1404"/>
                  </a:lnTo>
                  <a:lnTo>
                    <a:pt x="333" y="1388"/>
                  </a:lnTo>
                  <a:lnTo>
                    <a:pt x="303" y="1371"/>
                  </a:lnTo>
                  <a:lnTo>
                    <a:pt x="275" y="1353"/>
                  </a:lnTo>
                  <a:lnTo>
                    <a:pt x="247" y="1333"/>
                  </a:lnTo>
                  <a:lnTo>
                    <a:pt x="222" y="1312"/>
                  </a:lnTo>
                  <a:lnTo>
                    <a:pt x="197" y="1290"/>
                  </a:lnTo>
                  <a:lnTo>
                    <a:pt x="173" y="1265"/>
                  </a:lnTo>
                  <a:lnTo>
                    <a:pt x="152" y="1240"/>
                  </a:lnTo>
                  <a:lnTo>
                    <a:pt x="132" y="1214"/>
                  </a:lnTo>
                  <a:lnTo>
                    <a:pt x="112" y="1185"/>
                  </a:lnTo>
                  <a:lnTo>
                    <a:pt x="94" y="1156"/>
                  </a:lnTo>
                  <a:lnTo>
                    <a:pt x="78" y="1125"/>
                  </a:lnTo>
                  <a:lnTo>
                    <a:pt x="64" y="1093"/>
                  </a:lnTo>
                  <a:lnTo>
                    <a:pt x="50" y="1058"/>
                  </a:lnTo>
                  <a:lnTo>
                    <a:pt x="38" y="1023"/>
                  </a:lnTo>
                  <a:lnTo>
                    <a:pt x="29" y="986"/>
                  </a:lnTo>
                  <a:lnTo>
                    <a:pt x="19" y="949"/>
                  </a:lnTo>
                  <a:lnTo>
                    <a:pt x="13" y="909"/>
                  </a:lnTo>
                  <a:lnTo>
                    <a:pt x="6" y="870"/>
                  </a:lnTo>
                  <a:lnTo>
                    <a:pt x="3" y="828"/>
                  </a:lnTo>
                  <a:lnTo>
                    <a:pt x="0" y="784"/>
                  </a:lnTo>
                  <a:lnTo>
                    <a:pt x="0" y="740"/>
                  </a:lnTo>
                  <a:close/>
                  <a:moveTo>
                    <a:pt x="433" y="742"/>
                  </a:moveTo>
                  <a:lnTo>
                    <a:pt x="433" y="780"/>
                  </a:lnTo>
                  <a:lnTo>
                    <a:pt x="435" y="817"/>
                  </a:lnTo>
                  <a:lnTo>
                    <a:pt x="439" y="855"/>
                  </a:lnTo>
                  <a:lnTo>
                    <a:pt x="445" y="891"/>
                  </a:lnTo>
                  <a:lnTo>
                    <a:pt x="449" y="908"/>
                  </a:lnTo>
                  <a:lnTo>
                    <a:pt x="453" y="927"/>
                  </a:lnTo>
                  <a:lnTo>
                    <a:pt x="457" y="943"/>
                  </a:lnTo>
                  <a:lnTo>
                    <a:pt x="463" y="960"/>
                  </a:lnTo>
                  <a:lnTo>
                    <a:pt x="469" y="976"/>
                  </a:lnTo>
                  <a:lnTo>
                    <a:pt x="476" y="991"/>
                  </a:lnTo>
                  <a:lnTo>
                    <a:pt x="483" y="1007"/>
                  </a:lnTo>
                  <a:lnTo>
                    <a:pt x="491" y="1021"/>
                  </a:lnTo>
                  <a:lnTo>
                    <a:pt x="499" y="1035"/>
                  </a:lnTo>
                  <a:lnTo>
                    <a:pt x="508" y="1049"/>
                  </a:lnTo>
                  <a:lnTo>
                    <a:pt x="519" y="1060"/>
                  </a:lnTo>
                  <a:lnTo>
                    <a:pt x="529" y="1073"/>
                  </a:lnTo>
                  <a:lnTo>
                    <a:pt x="541" y="1084"/>
                  </a:lnTo>
                  <a:lnTo>
                    <a:pt x="553" y="1095"/>
                  </a:lnTo>
                  <a:lnTo>
                    <a:pt x="566" y="1104"/>
                  </a:lnTo>
                  <a:lnTo>
                    <a:pt x="581" y="1113"/>
                  </a:lnTo>
                  <a:lnTo>
                    <a:pt x="595" y="1120"/>
                  </a:lnTo>
                  <a:lnTo>
                    <a:pt x="611" y="1128"/>
                  </a:lnTo>
                  <a:lnTo>
                    <a:pt x="628" y="1133"/>
                  </a:lnTo>
                  <a:lnTo>
                    <a:pt x="645" y="1139"/>
                  </a:lnTo>
                  <a:lnTo>
                    <a:pt x="664" y="1143"/>
                  </a:lnTo>
                  <a:lnTo>
                    <a:pt x="684" y="1145"/>
                  </a:lnTo>
                  <a:lnTo>
                    <a:pt x="704" y="1147"/>
                  </a:lnTo>
                  <a:lnTo>
                    <a:pt x="725" y="1147"/>
                  </a:lnTo>
                  <a:lnTo>
                    <a:pt x="749" y="1147"/>
                  </a:lnTo>
                  <a:lnTo>
                    <a:pt x="770" y="1145"/>
                  </a:lnTo>
                  <a:lnTo>
                    <a:pt x="791" y="1142"/>
                  </a:lnTo>
                  <a:lnTo>
                    <a:pt x="810" y="1137"/>
                  </a:lnTo>
                  <a:lnTo>
                    <a:pt x="828" y="1133"/>
                  </a:lnTo>
                  <a:lnTo>
                    <a:pt x="845" y="1127"/>
                  </a:lnTo>
                  <a:lnTo>
                    <a:pt x="862" y="1119"/>
                  </a:lnTo>
                  <a:lnTo>
                    <a:pt x="877" y="1111"/>
                  </a:lnTo>
                  <a:lnTo>
                    <a:pt x="891" y="1101"/>
                  </a:lnTo>
                  <a:lnTo>
                    <a:pt x="904" y="1091"/>
                  </a:lnTo>
                  <a:lnTo>
                    <a:pt x="917" y="1081"/>
                  </a:lnTo>
                  <a:lnTo>
                    <a:pt x="929" y="1069"/>
                  </a:lnTo>
                  <a:lnTo>
                    <a:pt x="939" y="1056"/>
                  </a:lnTo>
                  <a:lnTo>
                    <a:pt x="949" y="1043"/>
                  </a:lnTo>
                  <a:lnTo>
                    <a:pt x="958" y="1029"/>
                  </a:lnTo>
                  <a:lnTo>
                    <a:pt x="966" y="1014"/>
                  </a:lnTo>
                  <a:lnTo>
                    <a:pt x="974" y="999"/>
                  </a:lnTo>
                  <a:lnTo>
                    <a:pt x="980" y="983"/>
                  </a:lnTo>
                  <a:lnTo>
                    <a:pt x="986" y="966"/>
                  </a:lnTo>
                  <a:lnTo>
                    <a:pt x="992" y="950"/>
                  </a:lnTo>
                  <a:lnTo>
                    <a:pt x="996" y="933"/>
                  </a:lnTo>
                  <a:lnTo>
                    <a:pt x="1001" y="915"/>
                  </a:lnTo>
                  <a:lnTo>
                    <a:pt x="1004" y="897"/>
                  </a:lnTo>
                  <a:lnTo>
                    <a:pt x="1007" y="878"/>
                  </a:lnTo>
                  <a:lnTo>
                    <a:pt x="1013" y="840"/>
                  </a:lnTo>
                  <a:lnTo>
                    <a:pt x="1016" y="801"/>
                  </a:lnTo>
                  <a:lnTo>
                    <a:pt x="1018" y="762"/>
                  </a:lnTo>
                  <a:lnTo>
                    <a:pt x="1018" y="723"/>
                  </a:lnTo>
                  <a:lnTo>
                    <a:pt x="1017" y="685"/>
                  </a:lnTo>
                  <a:lnTo>
                    <a:pt x="1015" y="648"/>
                  </a:lnTo>
                  <a:lnTo>
                    <a:pt x="1013" y="630"/>
                  </a:lnTo>
                  <a:lnTo>
                    <a:pt x="1010" y="612"/>
                  </a:lnTo>
                  <a:lnTo>
                    <a:pt x="1007" y="594"/>
                  </a:lnTo>
                  <a:lnTo>
                    <a:pt x="1004" y="576"/>
                  </a:lnTo>
                  <a:lnTo>
                    <a:pt x="1000" y="559"/>
                  </a:lnTo>
                  <a:lnTo>
                    <a:pt x="995" y="543"/>
                  </a:lnTo>
                  <a:lnTo>
                    <a:pt x="990" y="526"/>
                  </a:lnTo>
                  <a:lnTo>
                    <a:pt x="985" y="511"/>
                  </a:lnTo>
                  <a:lnTo>
                    <a:pt x="978" y="495"/>
                  </a:lnTo>
                  <a:lnTo>
                    <a:pt x="971" y="481"/>
                  </a:lnTo>
                  <a:lnTo>
                    <a:pt x="963" y="466"/>
                  </a:lnTo>
                  <a:lnTo>
                    <a:pt x="956" y="452"/>
                  </a:lnTo>
                  <a:lnTo>
                    <a:pt x="946" y="439"/>
                  </a:lnTo>
                  <a:lnTo>
                    <a:pt x="936" y="426"/>
                  </a:lnTo>
                  <a:lnTo>
                    <a:pt x="927" y="415"/>
                  </a:lnTo>
                  <a:lnTo>
                    <a:pt x="915" y="404"/>
                  </a:lnTo>
                  <a:lnTo>
                    <a:pt x="903" y="393"/>
                  </a:lnTo>
                  <a:lnTo>
                    <a:pt x="891" y="384"/>
                  </a:lnTo>
                  <a:lnTo>
                    <a:pt x="877" y="375"/>
                  </a:lnTo>
                  <a:lnTo>
                    <a:pt x="864" y="366"/>
                  </a:lnTo>
                  <a:lnTo>
                    <a:pt x="850" y="359"/>
                  </a:lnTo>
                  <a:lnTo>
                    <a:pt x="834" y="353"/>
                  </a:lnTo>
                  <a:lnTo>
                    <a:pt x="817" y="347"/>
                  </a:lnTo>
                  <a:lnTo>
                    <a:pt x="799" y="343"/>
                  </a:lnTo>
                  <a:lnTo>
                    <a:pt x="781" y="340"/>
                  </a:lnTo>
                  <a:lnTo>
                    <a:pt x="763" y="337"/>
                  </a:lnTo>
                  <a:lnTo>
                    <a:pt x="742" y="335"/>
                  </a:lnTo>
                  <a:lnTo>
                    <a:pt x="722" y="334"/>
                  </a:lnTo>
                  <a:lnTo>
                    <a:pt x="701" y="335"/>
                  </a:lnTo>
                  <a:lnTo>
                    <a:pt x="680" y="337"/>
                  </a:lnTo>
                  <a:lnTo>
                    <a:pt x="661" y="340"/>
                  </a:lnTo>
                  <a:lnTo>
                    <a:pt x="642" y="344"/>
                  </a:lnTo>
                  <a:lnTo>
                    <a:pt x="625" y="349"/>
                  </a:lnTo>
                  <a:lnTo>
                    <a:pt x="609" y="355"/>
                  </a:lnTo>
                  <a:lnTo>
                    <a:pt x="592" y="362"/>
                  </a:lnTo>
                  <a:lnTo>
                    <a:pt x="579" y="371"/>
                  </a:lnTo>
                  <a:lnTo>
                    <a:pt x="565" y="379"/>
                  </a:lnTo>
                  <a:lnTo>
                    <a:pt x="552" y="389"/>
                  </a:lnTo>
                  <a:lnTo>
                    <a:pt x="539" y="400"/>
                  </a:lnTo>
                  <a:lnTo>
                    <a:pt x="528" y="411"/>
                  </a:lnTo>
                  <a:lnTo>
                    <a:pt x="517" y="423"/>
                  </a:lnTo>
                  <a:lnTo>
                    <a:pt x="507" y="436"/>
                  </a:lnTo>
                  <a:lnTo>
                    <a:pt x="498" y="450"/>
                  </a:lnTo>
                  <a:lnTo>
                    <a:pt x="490" y="464"/>
                  </a:lnTo>
                  <a:lnTo>
                    <a:pt x="482" y="479"/>
                  </a:lnTo>
                  <a:lnTo>
                    <a:pt x="475" y="494"/>
                  </a:lnTo>
                  <a:lnTo>
                    <a:pt x="468" y="510"/>
                  </a:lnTo>
                  <a:lnTo>
                    <a:pt x="463" y="526"/>
                  </a:lnTo>
                  <a:lnTo>
                    <a:pt x="457" y="542"/>
                  </a:lnTo>
                  <a:lnTo>
                    <a:pt x="452" y="559"/>
                  </a:lnTo>
                  <a:lnTo>
                    <a:pt x="449" y="576"/>
                  </a:lnTo>
                  <a:lnTo>
                    <a:pt x="445" y="595"/>
                  </a:lnTo>
                  <a:lnTo>
                    <a:pt x="439" y="631"/>
                  </a:lnTo>
                  <a:lnTo>
                    <a:pt x="435" y="667"/>
                  </a:lnTo>
                  <a:lnTo>
                    <a:pt x="433" y="705"/>
                  </a:lnTo>
                  <a:lnTo>
                    <a:pt x="433" y="74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solidFill>
                  <a:prstClr val="white"/>
                </a:solidFill>
              </a:endParaRPr>
            </a:p>
          </p:txBody>
        </p:sp>
        <p:sp>
          <p:nvSpPr>
            <p:cNvPr id="12" name="Freeform 33"/>
            <p:cNvSpPr>
              <a:spLocks noEditPoints="1"/>
            </p:cNvSpPr>
            <p:nvPr/>
          </p:nvSpPr>
          <p:spPr bwMode="auto">
            <a:xfrm>
              <a:off x="6445250" y="314325"/>
              <a:ext cx="257175" cy="260350"/>
            </a:xfrm>
            <a:custGeom>
              <a:avLst/>
              <a:gdLst>
                <a:gd name="T0" fmla="*/ 13 w 1452"/>
                <a:gd name="T1" fmla="*/ 575 h 1478"/>
                <a:gd name="T2" fmla="*/ 63 w 1452"/>
                <a:gd name="T3" fmla="*/ 395 h 1478"/>
                <a:gd name="T4" fmla="*/ 149 w 1452"/>
                <a:gd name="T5" fmla="*/ 248 h 1478"/>
                <a:gd name="T6" fmla="*/ 268 w 1452"/>
                <a:gd name="T7" fmla="*/ 132 h 1478"/>
                <a:gd name="T8" fmla="*/ 420 w 1452"/>
                <a:gd name="T9" fmla="*/ 51 h 1478"/>
                <a:gd name="T10" fmla="*/ 601 w 1452"/>
                <a:gd name="T11" fmla="*/ 8 h 1478"/>
                <a:gd name="T12" fmla="*/ 807 w 1452"/>
                <a:gd name="T13" fmla="*/ 3 h 1478"/>
                <a:gd name="T14" fmla="*/ 994 w 1452"/>
                <a:gd name="T15" fmla="*/ 38 h 1478"/>
                <a:gd name="T16" fmla="*/ 1153 w 1452"/>
                <a:gd name="T17" fmla="*/ 107 h 1478"/>
                <a:gd name="T18" fmla="*/ 1280 w 1452"/>
                <a:gd name="T19" fmla="*/ 213 h 1478"/>
                <a:gd name="T20" fmla="*/ 1373 w 1452"/>
                <a:gd name="T21" fmla="*/ 353 h 1478"/>
                <a:gd name="T22" fmla="*/ 1431 w 1452"/>
                <a:gd name="T23" fmla="*/ 525 h 1478"/>
                <a:gd name="T24" fmla="*/ 1452 w 1452"/>
                <a:gd name="T25" fmla="*/ 728 h 1478"/>
                <a:gd name="T26" fmla="*/ 1443 w 1452"/>
                <a:gd name="T27" fmla="*/ 876 h 1478"/>
                <a:gd name="T28" fmla="*/ 1420 w 1452"/>
                <a:gd name="T29" fmla="*/ 1006 h 1478"/>
                <a:gd name="T30" fmla="*/ 1379 w 1452"/>
                <a:gd name="T31" fmla="*/ 1119 h 1478"/>
                <a:gd name="T32" fmla="*/ 1316 w 1452"/>
                <a:gd name="T33" fmla="*/ 1224 h 1478"/>
                <a:gd name="T34" fmla="*/ 1236 w 1452"/>
                <a:gd name="T35" fmla="*/ 1312 h 1478"/>
                <a:gd name="T36" fmla="*/ 1145 w 1452"/>
                <a:gd name="T37" fmla="*/ 1379 h 1478"/>
                <a:gd name="T38" fmla="*/ 1042 w 1452"/>
                <a:gd name="T39" fmla="*/ 1428 h 1478"/>
                <a:gd name="T40" fmla="*/ 931 w 1452"/>
                <a:gd name="T41" fmla="*/ 1460 h 1478"/>
                <a:gd name="T42" fmla="*/ 813 w 1452"/>
                <a:gd name="T43" fmla="*/ 1476 h 1478"/>
                <a:gd name="T44" fmla="*/ 682 w 1452"/>
                <a:gd name="T45" fmla="*/ 1477 h 1478"/>
                <a:gd name="T46" fmla="*/ 549 w 1452"/>
                <a:gd name="T47" fmla="*/ 1463 h 1478"/>
                <a:gd name="T48" fmla="*/ 432 w 1452"/>
                <a:gd name="T49" fmla="*/ 1435 h 1478"/>
                <a:gd name="T50" fmla="*/ 326 w 1452"/>
                <a:gd name="T51" fmla="*/ 1389 h 1478"/>
                <a:gd name="T52" fmla="*/ 224 w 1452"/>
                <a:gd name="T53" fmla="*/ 1317 h 1478"/>
                <a:gd name="T54" fmla="*/ 142 w 1452"/>
                <a:gd name="T55" fmla="*/ 1227 h 1478"/>
                <a:gd name="T56" fmla="*/ 80 w 1452"/>
                <a:gd name="T57" fmla="*/ 1125 h 1478"/>
                <a:gd name="T58" fmla="*/ 37 w 1452"/>
                <a:gd name="T59" fmla="*/ 1011 h 1478"/>
                <a:gd name="T60" fmla="*/ 10 w 1452"/>
                <a:gd name="T61" fmla="*/ 890 h 1478"/>
                <a:gd name="T62" fmla="*/ 1 w 1452"/>
                <a:gd name="T63" fmla="*/ 765 h 1478"/>
                <a:gd name="T64" fmla="*/ 440 w 1452"/>
                <a:gd name="T65" fmla="*/ 855 h 1478"/>
                <a:gd name="T66" fmla="*/ 464 w 1452"/>
                <a:gd name="T67" fmla="*/ 960 h 1478"/>
                <a:gd name="T68" fmla="*/ 500 w 1452"/>
                <a:gd name="T69" fmla="*/ 1035 h 1478"/>
                <a:gd name="T70" fmla="*/ 554 w 1452"/>
                <a:gd name="T71" fmla="*/ 1095 h 1478"/>
                <a:gd name="T72" fmla="*/ 629 w 1452"/>
                <a:gd name="T73" fmla="*/ 1133 h 1478"/>
                <a:gd name="T74" fmla="*/ 726 w 1452"/>
                <a:gd name="T75" fmla="*/ 1147 h 1478"/>
                <a:gd name="T76" fmla="*/ 829 w 1452"/>
                <a:gd name="T77" fmla="*/ 1133 h 1478"/>
                <a:gd name="T78" fmla="*/ 905 w 1452"/>
                <a:gd name="T79" fmla="*/ 1091 h 1478"/>
                <a:gd name="T80" fmla="*/ 959 w 1452"/>
                <a:gd name="T81" fmla="*/ 1029 h 1478"/>
                <a:gd name="T82" fmla="*/ 992 w 1452"/>
                <a:gd name="T83" fmla="*/ 950 h 1478"/>
                <a:gd name="T84" fmla="*/ 1013 w 1452"/>
                <a:gd name="T85" fmla="*/ 840 h 1478"/>
                <a:gd name="T86" fmla="*/ 1016 w 1452"/>
                <a:gd name="T87" fmla="*/ 648 h 1478"/>
                <a:gd name="T88" fmla="*/ 1001 w 1452"/>
                <a:gd name="T89" fmla="*/ 559 h 1478"/>
                <a:gd name="T90" fmla="*/ 972 w 1452"/>
                <a:gd name="T91" fmla="*/ 481 h 1478"/>
                <a:gd name="T92" fmla="*/ 928 w 1452"/>
                <a:gd name="T93" fmla="*/ 415 h 1478"/>
                <a:gd name="T94" fmla="*/ 865 w 1452"/>
                <a:gd name="T95" fmla="*/ 366 h 1478"/>
                <a:gd name="T96" fmla="*/ 782 w 1452"/>
                <a:gd name="T97" fmla="*/ 340 h 1478"/>
                <a:gd name="T98" fmla="*/ 681 w 1452"/>
                <a:gd name="T99" fmla="*/ 337 h 1478"/>
                <a:gd name="T100" fmla="*/ 593 w 1452"/>
                <a:gd name="T101" fmla="*/ 362 h 1478"/>
                <a:gd name="T102" fmla="*/ 528 w 1452"/>
                <a:gd name="T103" fmla="*/ 411 h 1478"/>
                <a:gd name="T104" fmla="*/ 483 w 1452"/>
                <a:gd name="T105" fmla="*/ 479 h 1478"/>
                <a:gd name="T106" fmla="*/ 453 w 1452"/>
                <a:gd name="T107" fmla="*/ 559 h 1478"/>
                <a:gd name="T108" fmla="*/ 434 w 1452"/>
                <a:gd name="T109" fmla="*/ 705 h 14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52" h="1478">
                  <a:moveTo>
                    <a:pt x="0" y="740"/>
                  </a:moveTo>
                  <a:lnTo>
                    <a:pt x="1" y="697"/>
                  </a:lnTo>
                  <a:lnTo>
                    <a:pt x="3" y="656"/>
                  </a:lnTo>
                  <a:lnTo>
                    <a:pt x="7" y="615"/>
                  </a:lnTo>
                  <a:lnTo>
                    <a:pt x="13" y="575"/>
                  </a:lnTo>
                  <a:lnTo>
                    <a:pt x="20" y="537"/>
                  </a:lnTo>
                  <a:lnTo>
                    <a:pt x="29" y="500"/>
                  </a:lnTo>
                  <a:lnTo>
                    <a:pt x="38" y="464"/>
                  </a:lnTo>
                  <a:lnTo>
                    <a:pt x="50" y="430"/>
                  </a:lnTo>
                  <a:lnTo>
                    <a:pt x="63" y="395"/>
                  </a:lnTo>
                  <a:lnTo>
                    <a:pt x="77" y="363"/>
                  </a:lnTo>
                  <a:lnTo>
                    <a:pt x="93" y="332"/>
                  </a:lnTo>
                  <a:lnTo>
                    <a:pt x="110" y="303"/>
                  </a:lnTo>
                  <a:lnTo>
                    <a:pt x="128" y="274"/>
                  </a:lnTo>
                  <a:lnTo>
                    <a:pt x="149" y="248"/>
                  </a:lnTo>
                  <a:lnTo>
                    <a:pt x="170" y="221"/>
                  </a:lnTo>
                  <a:lnTo>
                    <a:pt x="193" y="197"/>
                  </a:lnTo>
                  <a:lnTo>
                    <a:pt x="216" y="174"/>
                  </a:lnTo>
                  <a:lnTo>
                    <a:pt x="242" y="152"/>
                  </a:lnTo>
                  <a:lnTo>
                    <a:pt x="268" y="132"/>
                  </a:lnTo>
                  <a:lnTo>
                    <a:pt x="296" y="113"/>
                  </a:lnTo>
                  <a:lnTo>
                    <a:pt x="326" y="94"/>
                  </a:lnTo>
                  <a:lnTo>
                    <a:pt x="356" y="78"/>
                  </a:lnTo>
                  <a:lnTo>
                    <a:pt x="387" y="65"/>
                  </a:lnTo>
                  <a:lnTo>
                    <a:pt x="420" y="51"/>
                  </a:lnTo>
                  <a:lnTo>
                    <a:pt x="454" y="39"/>
                  </a:lnTo>
                  <a:lnTo>
                    <a:pt x="488" y="29"/>
                  </a:lnTo>
                  <a:lnTo>
                    <a:pt x="525" y="21"/>
                  </a:lnTo>
                  <a:lnTo>
                    <a:pt x="562" y="13"/>
                  </a:lnTo>
                  <a:lnTo>
                    <a:pt x="601" y="8"/>
                  </a:lnTo>
                  <a:lnTo>
                    <a:pt x="641" y="3"/>
                  </a:lnTo>
                  <a:lnTo>
                    <a:pt x="681" y="1"/>
                  </a:lnTo>
                  <a:lnTo>
                    <a:pt x="723" y="0"/>
                  </a:lnTo>
                  <a:lnTo>
                    <a:pt x="765" y="1"/>
                  </a:lnTo>
                  <a:lnTo>
                    <a:pt x="807" y="3"/>
                  </a:lnTo>
                  <a:lnTo>
                    <a:pt x="846" y="7"/>
                  </a:lnTo>
                  <a:lnTo>
                    <a:pt x="885" y="12"/>
                  </a:lnTo>
                  <a:lnTo>
                    <a:pt x="922" y="20"/>
                  </a:lnTo>
                  <a:lnTo>
                    <a:pt x="959" y="27"/>
                  </a:lnTo>
                  <a:lnTo>
                    <a:pt x="994" y="38"/>
                  </a:lnTo>
                  <a:lnTo>
                    <a:pt x="1028" y="48"/>
                  </a:lnTo>
                  <a:lnTo>
                    <a:pt x="1061" y="61"/>
                  </a:lnTo>
                  <a:lnTo>
                    <a:pt x="1093" y="75"/>
                  </a:lnTo>
                  <a:lnTo>
                    <a:pt x="1124" y="91"/>
                  </a:lnTo>
                  <a:lnTo>
                    <a:pt x="1153" y="107"/>
                  </a:lnTo>
                  <a:lnTo>
                    <a:pt x="1181" y="127"/>
                  </a:lnTo>
                  <a:lnTo>
                    <a:pt x="1207" y="146"/>
                  </a:lnTo>
                  <a:lnTo>
                    <a:pt x="1233" y="167"/>
                  </a:lnTo>
                  <a:lnTo>
                    <a:pt x="1257" y="190"/>
                  </a:lnTo>
                  <a:lnTo>
                    <a:pt x="1280" y="213"/>
                  </a:lnTo>
                  <a:lnTo>
                    <a:pt x="1302" y="239"/>
                  </a:lnTo>
                  <a:lnTo>
                    <a:pt x="1322" y="266"/>
                  </a:lnTo>
                  <a:lnTo>
                    <a:pt x="1340" y="294"/>
                  </a:lnTo>
                  <a:lnTo>
                    <a:pt x="1357" y="323"/>
                  </a:lnTo>
                  <a:lnTo>
                    <a:pt x="1373" y="353"/>
                  </a:lnTo>
                  <a:lnTo>
                    <a:pt x="1388" y="385"/>
                  </a:lnTo>
                  <a:lnTo>
                    <a:pt x="1401" y="418"/>
                  </a:lnTo>
                  <a:lnTo>
                    <a:pt x="1413" y="452"/>
                  </a:lnTo>
                  <a:lnTo>
                    <a:pt x="1423" y="489"/>
                  </a:lnTo>
                  <a:lnTo>
                    <a:pt x="1431" y="525"/>
                  </a:lnTo>
                  <a:lnTo>
                    <a:pt x="1439" y="564"/>
                  </a:lnTo>
                  <a:lnTo>
                    <a:pt x="1444" y="603"/>
                  </a:lnTo>
                  <a:lnTo>
                    <a:pt x="1449" y="644"/>
                  </a:lnTo>
                  <a:lnTo>
                    <a:pt x="1451" y="686"/>
                  </a:lnTo>
                  <a:lnTo>
                    <a:pt x="1452" y="728"/>
                  </a:lnTo>
                  <a:lnTo>
                    <a:pt x="1452" y="759"/>
                  </a:lnTo>
                  <a:lnTo>
                    <a:pt x="1451" y="789"/>
                  </a:lnTo>
                  <a:lnTo>
                    <a:pt x="1449" y="819"/>
                  </a:lnTo>
                  <a:lnTo>
                    <a:pt x="1446" y="848"/>
                  </a:lnTo>
                  <a:lnTo>
                    <a:pt x="1443" y="876"/>
                  </a:lnTo>
                  <a:lnTo>
                    <a:pt x="1440" y="904"/>
                  </a:lnTo>
                  <a:lnTo>
                    <a:pt x="1436" y="931"/>
                  </a:lnTo>
                  <a:lnTo>
                    <a:pt x="1431" y="957"/>
                  </a:lnTo>
                  <a:lnTo>
                    <a:pt x="1425" y="981"/>
                  </a:lnTo>
                  <a:lnTo>
                    <a:pt x="1420" y="1006"/>
                  </a:lnTo>
                  <a:lnTo>
                    <a:pt x="1412" y="1030"/>
                  </a:lnTo>
                  <a:lnTo>
                    <a:pt x="1405" y="1054"/>
                  </a:lnTo>
                  <a:lnTo>
                    <a:pt x="1397" y="1076"/>
                  </a:lnTo>
                  <a:lnTo>
                    <a:pt x="1388" y="1098"/>
                  </a:lnTo>
                  <a:lnTo>
                    <a:pt x="1379" y="1119"/>
                  </a:lnTo>
                  <a:lnTo>
                    <a:pt x="1369" y="1140"/>
                  </a:lnTo>
                  <a:lnTo>
                    <a:pt x="1356" y="1162"/>
                  </a:lnTo>
                  <a:lnTo>
                    <a:pt x="1343" y="1184"/>
                  </a:lnTo>
                  <a:lnTo>
                    <a:pt x="1331" y="1205"/>
                  </a:lnTo>
                  <a:lnTo>
                    <a:pt x="1316" y="1224"/>
                  </a:lnTo>
                  <a:lnTo>
                    <a:pt x="1302" y="1243"/>
                  </a:lnTo>
                  <a:lnTo>
                    <a:pt x="1286" y="1262"/>
                  </a:lnTo>
                  <a:lnTo>
                    <a:pt x="1271" y="1280"/>
                  </a:lnTo>
                  <a:lnTo>
                    <a:pt x="1253" y="1296"/>
                  </a:lnTo>
                  <a:lnTo>
                    <a:pt x="1236" y="1312"/>
                  </a:lnTo>
                  <a:lnTo>
                    <a:pt x="1219" y="1327"/>
                  </a:lnTo>
                  <a:lnTo>
                    <a:pt x="1201" y="1341"/>
                  </a:lnTo>
                  <a:lnTo>
                    <a:pt x="1183" y="1355"/>
                  </a:lnTo>
                  <a:lnTo>
                    <a:pt x="1165" y="1368"/>
                  </a:lnTo>
                  <a:lnTo>
                    <a:pt x="1145" y="1379"/>
                  </a:lnTo>
                  <a:lnTo>
                    <a:pt x="1125" y="1390"/>
                  </a:lnTo>
                  <a:lnTo>
                    <a:pt x="1106" y="1401"/>
                  </a:lnTo>
                  <a:lnTo>
                    <a:pt x="1084" y="1411"/>
                  </a:lnTo>
                  <a:lnTo>
                    <a:pt x="1064" y="1420"/>
                  </a:lnTo>
                  <a:lnTo>
                    <a:pt x="1042" y="1428"/>
                  </a:lnTo>
                  <a:lnTo>
                    <a:pt x="1021" y="1436"/>
                  </a:lnTo>
                  <a:lnTo>
                    <a:pt x="998" y="1443"/>
                  </a:lnTo>
                  <a:lnTo>
                    <a:pt x="977" y="1449"/>
                  </a:lnTo>
                  <a:lnTo>
                    <a:pt x="955" y="1454"/>
                  </a:lnTo>
                  <a:lnTo>
                    <a:pt x="931" y="1460"/>
                  </a:lnTo>
                  <a:lnTo>
                    <a:pt x="908" y="1464"/>
                  </a:lnTo>
                  <a:lnTo>
                    <a:pt x="885" y="1468"/>
                  </a:lnTo>
                  <a:lnTo>
                    <a:pt x="861" y="1471"/>
                  </a:lnTo>
                  <a:lnTo>
                    <a:pt x="838" y="1474"/>
                  </a:lnTo>
                  <a:lnTo>
                    <a:pt x="813" y="1476"/>
                  </a:lnTo>
                  <a:lnTo>
                    <a:pt x="789" y="1477"/>
                  </a:lnTo>
                  <a:lnTo>
                    <a:pt x="765" y="1478"/>
                  </a:lnTo>
                  <a:lnTo>
                    <a:pt x="741" y="1478"/>
                  </a:lnTo>
                  <a:lnTo>
                    <a:pt x="711" y="1478"/>
                  </a:lnTo>
                  <a:lnTo>
                    <a:pt x="682" y="1477"/>
                  </a:lnTo>
                  <a:lnTo>
                    <a:pt x="654" y="1475"/>
                  </a:lnTo>
                  <a:lnTo>
                    <a:pt x="628" y="1473"/>
                  </a:lnTo>
                  <a:lnTo>
                    <a:pt x="601" y="1471"/>
                  </a:lnTo>
                  <a:lnTo>
                    <a:pt x="574" y="1467"/>
                  </a:lnTo>
                  <a:lnTo>
                    <a:pt x="549" y="1463"/>
                  </a:lnTo>
                  <a:lnTo>
                    <a:pt x="525" y="1459"/>
                  </a:lnTo>
                  <a:lnTo>
                    <a:pt x="500" y="1453"/>
                  </a:lnTo>
                  <a:lnTo>
                    <a:pt x="477" y="1448"/>
                  </a:lnTo>
                  <a:lnTo>
                    <a:pt x="454" y="1442"/>
                  </a:lnTo>
                  <a:lnTo>
                    <a:pt x="432" y="1435"/>
                  </a:lnTo>
                  <a:lnTo>
                    <a:pt x="410" y="1428"/>
                  </a:lnTo>
                  <a:lnTo>
                    <a:pt x="389" y="1419"/>
                  </a:lnTo>
                  <a:lnTo>
                    <a:pt x="368" y="1411"/>
                  </a:lnTo>
                  <a:lnTo>
                    <a:pt x="348" y="1401"/>
                  </a:lnTo>
                  <a:lnTo>
                    <a:pt x="326" y="1389"/>
                  </a:lnTo>
                  <a:lnTo>
                    <a:pt x="303" y="1376"/>
                  </a:lnTo>
                  <a:lnTo>
                    <a:pt x="282" y="1362"/>
                  </a:lnTo>
                  <a:lnTo>
                    <a:pt x="261" y="1348"/>
                  </a:lnTo>
                  <a:lnTo>
                    <a:pt x="242" y="1332"/>
                  </a:lnTo>
                  <a:lnTo>
                    <a:pt x="224" y="1317"/>
                  </a:lnTo>
                  <a:lnTo>
                    <a:pt x="205" y="1300"/>
                  </a:lnTo>
                  <a:lnTo>
                    <a:pt x="188" y="1283"/>
                  </a:lnTo>
                  <a:lnTo>
                    <a:pt x="172" y="1265"/>
                  </a:lnTo>
                  <a:lnTo>
                    <a:pt x="157" y="1247"/>
                  </a:lnTo>
                  <a:lnTo>
                    <a:pt x="142" y="1227"/>
                  </a:lnTo>
                  <a:lnTo>
                    <a:pt x="128" y="1208"/>
                  </a:lnTo>
                  <a:lnTo>
                    <a:pt x="115" y="1188"/>
                  </a:lnTo>
                  <a:lnTo>
                    <a:pt x="103" y="1167"/>
                  </a:lnTo>
                  <a:lnTo>
                    <a:pt x="92" y="1146"/>
                  </a:lnTo>
                  <a:lnTo>
                    <a:pt x="80" y="1125"/>
                  </a:lnTo>
                  <a:lnTo>
                    <a:pt x="70" y="1103"/>
                  </a:lnTo>
                  <a:lnTo>
                    <a:pt x="61" y="1081"/>
                  </a:lnTo>
                  <a:lnTo>
                    <a:pt x="52" y="1058"/>
                  </a:lnTo>
                  <a:lnTo>
                    <a:pt x="45" y="1035"/>
                  </a:lnTo>
                  <a:lnTo>
                    <a:pt x="37" y="1011"/>
                  </a:lnTo>
                  <a:lnTo>
                    <a:pt x="31" y="988"/>
                  </a:lnTo>
                  <a:lnTo>
                    <a:pt x="24" y="964"/>
                  </a:lnTo>
                  <a:lnTo>
                    <a:pt x="19" y="939"/>
                  </a:lnTo>
                  <a:lnTo>
                    <a:pt x="15" y="915"/>
                  </a:lnTo>
                  <a:lnTo>
                    <a:pt x="10" y="890"/>
                  </a:lnTo>
                  <a:lnTo>
                    <a:pt x="7" y="865"/>
                  </a:lnTo>
                  <a:lnTo>
                    <a:pt x="5" y="841"/>
                  </a:lnTo>
                  <a:lnTo>
                    <a:pt x="3" y="816"/>
                  </a:lnTo>
                  <a:lnTo>
                    <a:pt x="2" y="791"/>
                  </a:lnTo>
                  <a:lnTo>
                    <a:pt x="1" y="765"/>
                  </a:lnTo>
                  <a:lnTo>
                    <a:pt x="0" y="740"/>
                  </a:lnTo>
                  <a:close/>
                  <a:moveTo>
                    <a:pt x="434" y="742"/>
                  </a:moveTo>
                  <a:lnTo>
                    <a:pt x="434" y="780"/>
                  </a:lnTo>
                  <a:lnTo>
                    <a:pt x="436" y="817"/>
                  </a:lnTo>
                  <a:lnTo>
                    <a:pt x="440" y="855"/>
                  </a:lnTo>
                  <a:lnTo>
                    <a:pt x="446" y="891"/>
                  </a:lnTo>
                  <a:lnTo>
                    <a:pt x="450" y="908"/>
                  </a:lnTo>
                  <a:lnTo>
                    <a:pt x="454" y="927"/>
                  </a:lnTo>
                  <a:lnTo>
                    <a:pt x="458" y="943"/>
                  </a:lnTo>
                  <a:lnTo>
                    <a:pt x="464" y="960"/>
                  </a:lnTo>
                  <a:lnTo>
                    <a:pt x="470" y="976"/>
                  </a:lnTo>
                  <a:lnTo>
                    <a:pt x="477" y="991"/>
                  </a:lnTo>
                  <a:lnTo>
                    <a:pt x="483" y="1007"/>
                  </a:lnTo>
                  <a:lnTo>
                    <a:pt x="492" y="1021"/>
                  </a:lnTo>
                  <a:lnTo>
                    <a:pt x="500" y="1035"/>
                  </a:lnTo>
                  <a:lnTo>
                    <a:pt x="509" y="1049"/>
                  </a:lnTo>
                  <a:lnTo>
                    <a:pt x="519" y="1060"/>
                  </a:lnTo>
                  <a:lnTo>
                    <a:pt x="530" y="1073"/>
                  </a:lnTo>
                  <a:lnTo>
                    <a:pt x="542" y="1084"/>
                  </a:lnTo>
                  <a:lnTo>
                    <a:pt x="554" y="1095"/>
                  </a:lnTo>
                  <a:lnTo>
                    <a:pt x="567" y="1104"/>
                  </a:lnTo>
                  <a:lnTo>
                    <a:pt x="581" y="1113"/>
                  </a:lnTo>
                  <a:lnTo>
                    <a:pt x="596" y="1120"/>
                  </a:lnTo>
                  <a:lnTo>
                    <a:pt x="612" y="1128"/>
                  </a:lnTo>
                  <a:lnTo>
                    <a:pt x="629" y="1133"/>
                  </a:lnTo>
                  <a:lnTo>
                    <a:pt x="646" y="1139"/>
                  </a:lnTo>
                  <a:lnTo>
                    <a:pt x="664" y="1143"/>
                  </a:lnTo>
                  <a:lnTo>
                    <a:pt x="684" y="1145"/>
                  </a:lnTo>
                  <a:lnTo>
                    <a:pt x="705" y="1147"/>
                  </a:lnTo>
                  <a:lnTo>
                    <a:pt x="726" y="1147"/>
                  </a:lnTo>
                  <a:lnTo>
                    <a:pt x="750" y="1147"/>
                  </a:lnTo>
                  <a:lnTo>
                    <a:pt x="771" y="1145"/>
                  </a:lnTo>
                  <a:lnTo>
                    <a:pt x="792" y="1142"/>
                  </a:lnTo>
                  <a:lnTo>
                    <a:pt x="811" y="1137"/>
                  </a:lnTo>
                  <a:lnTo>
                    <a:pt x="829" y="1133"/>
                  </a:lnTo>
                  <a:lnTo>
                    <a:pt x="846" y="1127"/>
                  </a:lnTo>
                  <a:lnTo>
                    <a:pt x="862" y="1119"/>
                  </a:lnTo>
                  <a:lnTo>
                    <a:pt x="878" y="1111"/>
                  </a:lnTo>
                  <a:lnTo>
                    <a:pt x="892" y="1101"/>
                  </a:lnTo>
                  <a:lnTo>
                    <a:pt x="905" y="1091"/>
                  </a:lnTo>
                  <a:lnTo>
                    <a:pt x="918" y="1081"/>
                  </a:lnTo>
                  <a:lnTo>
                    <a:pt x="929" y="1069"/>
                  </a:lnTo>
                  <a:lnTo>
                    <a:pt x="940" y="1056"/>
                  </a:lnTo>
                  <a:lnTo>
                    <a:pt x="949" y="1043"/>
                  </a:lnTo>
                  <a:lnTo>
                    <a:pt x="959" y="1029"/>
                  </a:lnTo>
                  <a:lnTo>
                    <a:pt x="966" y="1014"/>
                  </a:lnTo>
                  <a:lnTo>
                    <a:pt x="974" y="999"/>
                  </a:lnTo>
                  <a:lnTo>
                    <a:pt x="981" y="983"/>
                  </a:lnTo>
                  <a:lnTo>
                    <a:pt x="987" y="966"/>
                  </a:lnTo>
                  <a:lnTo>
                    <a:pt x="992" y="950"/>
                  </a:lnTo>
                  <a:lnTo>
                    <a:pt x="997" y="932"/>
                  </a:lnTo>
                  <a:lnTo>
                    <a:pt x="1002" y="915"/>
                  </a:lnTo>
                  <a:lnTo>
                    <a:pt x="1005" y="897"/>
                  </a:lnTo>
                  <a:lnTo>
                    <a:pt x="1008" y="878"/>
                  </a:lnTo>
                  <a:lnTo>
                    <a:pt x="1013" y="840"/>
                  </a:lnTo>
                  <a:lnTo>
                    <a:pt x="1017" y="801"/>
                  </a:lnTo>
                  <a:lnTo>
                    <a:pt x="1019" y="762"/>
                  </a:lnTo>
                  <a:lnTo>
                    <a:pt x="1019" y="723"/>
                  </a:lnTo>
                  <a:lnTo>
                    <a:pt x="1018" y="685"/>
                  </a:lnTo>
                  <a:lnTo>
                    <a:pt x="1016" y="648"/>
                  </a:lnTo>
                  <a:lnTo>
                    <a:pt x="1013" y="630"/>
                  </a:lnTo>
                  <a:lnTo>
                    <a:pt x="1011" y="612"/>
                  </a:lnTo>
                  <a:lnTo>
                    <a:pt x="1008" y="594"/>
                  </a:lnTo>
                  <a:lnTo>
                    <a:pt x="1005" y="576"/>
                  </a:lnTo>
                  <a:lnTo>
                    <a:pt x="1001" y="559"/>
                  </a:lnTo>
                  <a:lnTo>
                    <a:pt x="996" y="543"/>
                  </a:lnTo>
                  <a:lnTo>
                    <a:pt x="991" y="526"/>
                  </a:lnTo>
                  <a:lnTo>
                    <a:pt x="986" y="511"/>
                  </a:lnTo>
                  <a:lnTo>
                    <a:pt x="979" y="495"/>
                  </a:lnTo>
                  <a:lnTo>
                    <a:pt x="972" y="481"/>
                  </a:lnTo>
                  <a:lnTo>
                    <a:pt x="964" y="466"/>
                  </a:lnTo>
                  <a:lnTo>
                    <a:pt x="956" y="452"/>
                  </a:lnTo>
                  <a:lnTo>
                    <a:pt x="947" y="439"/>
                  </a:lnTo>
                  <a:lnTo>
                    <a:pt x="937" y="426"/>
                  </a:lnTo>
                  <a:lnTo>
                    <a:pt x="928" y="415"/>
                  </a:lnTo>
                  <a:lnTo>
                    <a:pt x="916" y="404"/>
                  </a:lnTo>
                  <a:lnTo>
                    <a:pt x="904" y="393"/>
                  </a:lnTo>
                  <a:lnTo>
                    <a:pt x="892" y="384"/>
                  </a:lnTo>
                  <a:lnTo>
                    <a:pt x="878" y="375"/>
                  </a:lnTo>
                  <a:lnTo>
                    <a:pt x="865" y="366"/>
                  </a:lnTo>
                  <a:lnTo>
                    <a:pt x="849" y="359"/>
                  </a:lnTo>
                  <a:lnTo>
                    <a:pt x="834" y="353"/>
                  </a:lnTo>
                  <a:lnTo>
                    <a:pt x="817" y="347"/>
                  </a:lnTo>
                  <a:lnTo>
                    <a:pt x="800" y="343"/>
                  </a:lnTo>
                  <a:lnTo>
                    <a:pt x="782" y="340"/>
                  </a:lnTo>
                  <a:lnTo>
                    <a:pt x="764" y="337"/>
                  </a:lnTo>
                  <a:lnTo>
                    <a:pt x="743" y="335"/>
                  </a:lnTo>
                  <a:lnTo>
                    <a:pt x="722" y="334"/>
                  </a:lnTo>
                  <a:lnTo>
                    <a:pt x="702" y="335"/>
                  </a:lnTo>
                  <a:lnTo>
                    <a:pt x="681" y="337"/>
                  </a:lnTo>
                  <a:lnTo>
                    <a:pt x="661" y="340"/>
                  </a:lnTo>
                  <a:lnTo>
                    <a:pt x="643" y="344"/>
                  </a:lnTo>
                  <a:lnTo>
                    <a:pt x="626" y="349"/>
                  </a:lnTo>
                  <a:lnTo>
                    <a:pt x="609" y="355"/>
                  </a:lnTo>
                  <a:lnTo>
                    <a:pt x="593" y="362"/>
                  </a:lnTo>
                  <a:lnTo>
                    <a:pt x="578" y="371"/>
                  </a:lnTo>
                  <a:lnTo>
                    <a:pt x="566" y="379"/>
                  </a:lnTo>
                  <a:lnTo>
                    <a:pt x="552" y="389"/>
                  </a:lnTo>
                  <a:lnTo>
                    <a:pt x="540" y="400"/>
                  </a:lnTo>
                  <a:lnTo>
                    <a:pt x="528" y="411"/>
                  </a:lnTo>
                  <a:lnTo>
                    <a:pt x="517" y="423"/>
                  </a:lnTo>
                  <a:lnTo>
                    <a:pt x="508" y="436"/>
                  </a:lnTo>
                  <a:lnTo>
                    <a:pt x="499" y="450"/>
                  </a:lnTo>
                  <a:lnTo>
                    <a:pt x="491" y="464"/>
                  </a:lnTo>
                  <a:lnTo>
                    <a:pt x="483" y="479"/>
                  </a:lnTo>
                  <a:lnTo>
                    <a:pt x="476" y="494"/>
                  </a:lnTo>
                  <a:lnTo>
                    <a:pt x="469" y="510"/>
                  </a:lnTo>
                  <a:lnTo>
                    <a:pt x="464" y="526"/>
                  </a:lnTo>
                  <a:lnTo>
                    <a:pt x="458" y="542"/>
                  </a:lnTo>
                  <a:lnTo>
                    <a:pt x="453" y="559"/>
                  </a:lnTo>
                  <a:lnTo>
                    <a:pt x="449" y="576"/>
                  </a:lnTo>
                  <a:lnTo>
                    <a:pt x="446" y="595"/>
                  </a:lnTo>
                  <a:lnTo>
                    <a:pt x="440" y="631"/>
                  </a:lnTo>
                  <a:lnTo>
                    <a:pt x="436" y="667"/>
                  </a:lnTo>
                  <a:lnTo>
                    <a:pt x="434" y="705"/>
                  </a:lnTo>
                  <a:lnTo>
                    <a:pt x="434" y="74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solidFill>
                  <a:prstClr val="white"/>
                </a:solidFill>
              </a:endParaRPr>
            </a:p>
          </p:txBody>
        </p:sp>
        <p:sp>
          <p:nvSpPr>
            <p:cNvPr id="13" name="Freeform 34"/>
            <p:cNvSpPr>
              <a:spLocks noEditPoints="1"/>
            </p:cNvSpPr>
            <p:nvPr/>
          </p:nvSpPr>
          <p:spPr bwMode="auto">
            <a:xfrm>
              <a:off x="5791200" y="314325"/>
              <a:ext cx="325438" cy="260350"/>
            </a:xfrm>
            <a:custGeom>
              <a:avLst/>
              <a:gdLst>
                <a:gd name="T0" fmla="*/ 1582 w 1848"/>
                <a:gd name="T1" fmla="*/ 574 h 1478"/>
                <a:gd name="T2" fmla="*/ 1808 w 1848"/>
                <a:gd name="T3" fmla="*/ 433 h 1478"/>
                <a:gd name="T4" fmla="*/ 1840 w 1848"/>
                <a:gd name="T5" fmla="*/ 396 h 1478"/>
                <a:gd name="T6" fmla="*/ 1847 w 1848"/>
                <a:gd name="T7" fmla="*/ 350 h 1478"/>
                <a:gd name="T8" fmla="*/ 1831 w 1848"/>
                <a:gd name="T9" fmla="*/ 308 h 1478"/>
                <a:gd name="T10" fmla="*/ 1673 w 1848"/>
                <a:gd name="T11" fmla="*/ 186 h 1478"/>
                <a:gd name="T12" fmla="*/ 1428 w 1848"/>
                <a:gd name="T13" fmla="*/ 0 h 1478"/>
                <a:gd name="T14" fmla="*/ 1113 w 1848"/>
                <a:gd name="T15" fmla="*/ 0 h 1478"/>
                <a:gd name="T16" fmla="*/ 795 w 1848"/>
                <a:gd name="T17" fmla="*/ 0 h 1478"/>
                <a:gd name="T18" fmla="*/ 479 w 1848"/>
                <a:gd name="T19" fmla="*/ 0 h 1478"/>
                <a:gd name="T20" fmla="*/ 33 w 1848"/>
                <a:gd name="T21" fmla="*/ 290 h 1478"/>
                <a:gd name="T22" fmla="*/ 21 w 1848"/>
                <a:gd name="T23" fmla="*/ 303 h 1478"/>
                <a:gd name="T24" fmla="*/ 1 w 1848"/>
                <a:gd name="T25" fmla="*/ 349 h 1478"/>
                <a:gd name="T26" fmla="*/ 10 w 1848"/>
                <a:gd name="T27" fmla="*/ 399 h 1478"/>
                <a:gd name="T28" fmla="*/ 34 w 1848"/>
                <a:gd name="T29" fmla="*/ 429 h 1478"/>
                <a:gd name="T30" fmla="*/ 464 w 1848"/>
                <a:gd name="T31" fmla="*/ 659 h 1478"/>
                <a:gd name="T32" fmla="*/ 844 w 1848"/>
                <a:gd name="T33" fmla="*/ 411 h 1478"/>
                <a:gd name="T34" fmla="*/ 886 w 1848"/>
                <a:gd name="T35" fmla="*/ 422 h 1478"/>
                <a:gd name="T36" fmla="*/ 629 w 1848"/>
                <a:gd name="T37" fmla="*/ 643 h 1478"/>
                <a:gd name="T38" fmla="*/ 450 w 1848"/>
                <a:gd name="T39" fmla="*/ 778 h 1478"/>
                <a:gd name="T40" fmla="*/ 166 w 1848"/>
                <a:gd name="T41" fmla="*/ 961 h 1478"/>
                <a:gd name="T42" fmla="*/ 20 w 1848"/>
                <a:gd name="T43" fmla="*/ 1055 h 1478"/>
                <a:gd name="T44" fmla="*/ 3 w 1848"/>
                <a:gd name="T45" fmla="*/ 1090 h 1478"/>
                <a:gd name="T46" fmla="*/ 2 w 1848"/>
                <a:gd name="T47" fmla="*/ 1130 h 1478"/>
                <a:gd name="T48" fmla="*/ 25 w 1848"/>
                <a:gd name="T49" fmla="*/ 1171 h 1478"/>
                <a:gd name="T50" fmla="*/ 1810 w 1848"/>
                <a:gd name="T51" fmla="*/ 1182 h 1478"/>
                <a:gd name="T52" fmla="*/ 1841 w 1848"/>
                <a:gd name="T53" fmla="*/ 1143 h 1478"/>
                <a:gd name="T54" fmla="*/ 1848 w 1848"/>
                <a:gd name="T55" fmla="*/ 1110 h 1478"/>
                <a:gd name="T56" fmla="*/ 1827 w 1848"/>
                <a:gd name="T57" fmla="*/ 1053 h 1478"/>
                <a:gd name="T58" fmla="*/ 1416 w 1848"/>
                <a:gd name="T59" fmla="*/ 795 h 1478"/>
                <a:gd name="T60" fmla="*/ 1118 w 1848"/>
                <a:gd name="T61" fmla="*/ 994 h 1478"/>
                <a:gd name="T62" fmla="*/ 877 w 1848"/>
                <a:gd name="T63" fmla="*/ 1139 h 1478"/>
                <a:gd name="T64" fmla="*/ 879 w 1848"/>
                <a:gd name="T65" fmla="*/ 1136 h 1478"/>
                <a:gd name="T66" fmla="*/ 1053 w 1848"/>
                <a:gd name="T67" fmla="*/ 972 h 1478"/>
                <a:gd name="T68" fmla="*/ 1334 w 1848"/>
                <a:gd name="T69" fmla="*/ 744 h 1478"/>
                <a:gd name="T70" fmla="*/ 1582 w 1848"/>
                <a:gd name="T71" fmla="*/ 463 h 1478"/>
                <a:gd name="T72" fmla="*/ 1296 w 1848"/>
                <a:gd name="T73" fmla="*/ 701 h 1478"/>
                <a:gd name="T74" fmla="*/ 1036 w 1848"/>
                <a:gd name="T75" fmla="*/ 885 h 1478"/>
                <a:gd name="T76" fmla="*/ 648 w 1848"/>
                <a:gd name="T77" fmla="*/ 1129 h 1478"/>
                <a:gd name="T78" fmla="*/ 761 w 1848"/>
                <a:gd name="T79" fmla="*/ 1012 h 1478"/>
                <a:gd name="T80" fmla="*/ 1046 w 1848"/>
                <a:gd name="T81" fmla="*/ 776 h 1478"/>
                <a:gd name="T82" fmla="*/ 1306 w 1848"/>
                <a:gd name="T83" fmla="*/ 591 h 1478"/>
                <a:gd name="T84" fmla="*/ 1695 w 1848"/>
                <a:gd name="T85" fmla="*/ 347 h 1478"/>
                <a:gd name="T86" fmla="*/ 1391 w 1848"/>
                <a:gd name="T87" fmla="*/ 411 h 1478"/>
                <a:gd name="T88" fmla="*/ 1096 w 1848"/>
                <a:gd name="T89" fmla="*/ 663 h 1478"/>
                <a:gd name="T90" fmla="*/ 842 w 1848"/>
                <a:gd name="T91" fmla="*/ 848 h 1478"/>
                <a:gd name="T92" fmla="*/ 445 w 1848"/>
                <a:gd name="T93" fmla="*/ 1103 h 1478"/>
                <a:gd name="T94" fmla="*/ 459 w 1848"/>
                <a:gd name="T95" fmla="*/ 1064 h 1478"/>
                <a:gd name="T96" fmla="*/ 751 w 1848"/>
                <a:gd name="T97" fmla="*/ 812 h 1478"/>
                <a:gd name="T98" fmla="*/ 1006 w 1848"/>
                <a:gd name="T99" fmla="*/ 627 h 1478"/>
                <a:gd name="T100" fmla="*/ 1406 w 1848"/>
                <a:gd name="T101" fmla="*/ 373 h 1478"/>
                <a:gd name="T102" fmla="*/ 1185 w 1848"/>
                <a:gd name="T103" fmla="*/ 373 h 1478"/>
                <a:gd name="T104" fmla="*/ 896 w 1848"/>
                <a:gd name="T105" fmla="*/ 627 h 1478"/>
                <a:gd name="T106" fmla="*/ 648 w 1848"/>
                <a:gd name="T107" fmla="*/ 812 h 1478"/>
                <a:gd name="T108" fmla="*/ 264 w 1848"/>
                <a:gd name="T109" fmla="*/ 1064 h 1478"/>
                <a:gd name="T110" fmla="*/ 171 w 1848"/>
                <a:gd name="T111" fmla="*/ 1103 h 1478"/>
                <a:gd name="T112" fmla="*/ 459 w 1848"/>
                <a:gd name="T113" fmla="*/ 848 h 1478"/>
                <a:gd name="T114" fmla="*/ 706 w 1848"/>
                <a:gd name="T115" fmla="*/ 663 h 1478"/>
                <a:gd name="T116" fmla="*/ 1093 w 1848"/>
                <a:gd name="T117" fmla="*/ 411 h 14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848" h="1478">
                  <a:moveTo>
                    <a:pt x="1334" y="744"/>
                  </a:moveTo>
                  <a:lnTo>
                    <a:pt x="1396" y="700"/>
                  </a:lnTo>
                  <a:lnTo>
                    <a:pt x="1459" y="656"/>
                  </a:lnTo>
                  <a:lnTo>
                    <a:pt x="1522" y="614"/>
                  </a:lnTo>
                  <a:lnTo>
                    <a:pt x="1582" y="574"/>
                  </a:lnTo>
                  <a:lnTo>
                    <a:pt x="1641" y="538"/>
                  </a:lnTo>
                  <a:lnTo>
                    <a:pt x="1696" y="502"/>
                  </a:lnTo>
                  <a:lnTo>
                    <a:pt x="1749" y="470"/>
                  </a:lnTo>
                  <a:lnTo>
                    <a:pt x="1798" y="440"/>
                  </a:lnTo>
                  <a:lnTo>
                    <a:pt x="1808" y="433"/>
                  </a:lnTo>
                  <a:lnTo>
                    <a:pt x="1817" y="426"/>
                  </a:lnTo>
                  <a:lnTo>
                    <a:pt x="1825" y="420"/>
                  </a:lnTo>
                  <a:lnTo>
                    <a:pt x="1830" y="413"/>
                  </a:lnTo>
                  <a:lnTo>
                    <a:pt x="1836" y="405"/>
                  </a:lnTo>
                  <a:lnTo>
                    <a:pt x="1840" y="396"/>
                  </a:lnTo>
                  <a:lnTo>
                    <a:pt x="1843" y="387"/>
                  </a:lnTo>
                  <a:lnTo>
                    <a:pt x="1845" y="378"/>
                  </a:lnTo>
                  <a:lnTo>
                    <a:pt x="1847" y="369"/>
                  </a:lnTo>
                  <a:lnTo>
                    <a:pt x="1847" y="359"/>
                  </a:lnTo>
                  <a:lnTo>
                    <a:pt x="1847" y="350"/>
                  </a:lnTo>
                  <a:lnTo>
                    <a:pt x="1846" y="342"/>
                  </a:lnTo>
                  <a:lnTo>
                    <a:pt x="1844" y="333"/>
                  </a:lnTo>
                  <a:lnTo>
                    <a:pt x="1841" y="324"/>
                  </a:lnTo>
                  <a:lnTo>
                    <a:pt x="1837" y="315"/>
                  </a:lnTo>
                  <a:lnTo>
                    <a:pt x="1831" y="308"/>
                  </a:lnTo>
                  <a:lnTo>
                    <a:pt x="1826" y="301"/>
                  </a:lnTo>
                  <a:lnTo>
                    <a:pt x="1820" y="295"/>
                  </a:lnTo>
                  <a:lnTo>
                    <a:pt x="1770" y="258"/>
                  </a:lnTo>
                  <a:lnTo>
                    <a:pt x="1721" y="222"/>
                  </a:lnTo>
                  <a:lnTo>
                    <a:pt x="1673" y="186"/>
                  </a:lnTo>
                  <a:lnTo>
                    <a:pt x="1623" y="148"/>
                  </a:lnTo>
                  <a:lnTo>
                    <a:pt x="1575" y="112"/>
                  </a:lnTo>
                  <a:lnTo>
                    <a:pt x="1526" y="74"/>
                  </a:lnTo>
                  <a:lnTo>
                    <a:pt x="1478" y="37"/>
                  </a:lnTo>
                  <a:lnTo>
                    <a:pt x="1428" y="0"/>
                  </a:lnTo>
                  <a:lnTo>
                    <a:pt x="1366" y="0"/>
                  </a:lnTo>
                  <a:lnTo>
                    <a:pt x="1303" y="0"/>
                  </a:lnTo>
                  <a:lnTo>
                    <a:pt x="1241" y="0"/>
                  </a:lnTo>
                  <a:lnTo>
                    <a:pt x="1178" y="0"/>
                  </a:lnTo>
                  <a:lnTo>
                    <a:pt x="1113" y="0"/>
                  </a:lnTo>
                  <a:lnTo>
                    <a:pt x="1050" y="0"/>
                  </a:lnTo>
                  <a:lnTo>
                    <a:pt x="987" y="0"/>
                  </a:lnTo>
                  <a:lnTo>
                    <a:pt x="923" y="0"/>
                  </a:lnTo>
                  <a:lnTo>
                    <a:pt x="859" y="0"/>
                  </a:lnTo>
                  <a:lnTo>
                    <a:pt x="795" y="0"/>
                  </a:lnTo>
                  <a:lnTo>
                    <a:pt x="732" y="0"/>
                  </a:lnTo>
                  <a:lnTo>
                    <a:pt x="669" y="0"/>
                  </a:lnTo>
                  <a:lnTo>
                    <a:pt x="605" y="0"/>
                  </a:lnTo>
                  <a:lnTo>
                    <a:pt x="542" y="0"/>
                  </a:lnTo>
                  <a:lnTo>
                    <a:pt x="479" y="0"/>
                  </a:lnTo>
                  <a:lnTo>
                    <a:pt x="417" y="0"/>
                  </a:lnTo>
                  <a:lnTo>
                    <a:pt x="35" y="288"/>
                  </a:lnTo>
                  <a:lnTo>
                    <a:pt x="35" y="289"/>
                  </a:lnTo>
                  <a:lnTo>
                    <a:pt x="34" y="289"/>
                  </a:lnTo>
                  <a:lnTo>
                    <a:pt x="33" y="290"/>
                  </a:lnTo>
                  <a:lnTo>
                    <a:pt x="33" y="290"/>
                  </a:lnTo>
                  <a:lnTo>
                    <a:pt x="33" y="290"/>
                  </a:lnTo>
                  <a:lnTo>
                    <a:pt x="33" y="292"/>
                  </a:lnTo>
                  <a:lnTo>
                    <a:pt x="27" y="297"/>
                  </a:lnTo>
                  <a:lnTo>
                    <a:pt x="21" y="303"/>
                  </a:lnTo>
                  <a:lnTo>
                    <a:pt x="16" y="310"/>
                  </a:lnTo>
                  <a:lnTo>
                    <a:pt x="12" y="316"/>
                  </a:lnTo>
                  <a:lnTo>
                    <a:pt x="8" y="327"/>
                  </a:lnTo>
                  <a:lnTo>
                    <a:pt x="3" y="338"/>
                  </a:lnTo>
                  <a:lnTo>
                    <a:pt x="1" y="349"/>
                  </a:lnTo>
                  <a:lnTo>
                    <a:pt x="0" y="361"/>
                  </a:lnTo>
                  <a:lnTo>
                    <a:pt x="1" y="371"/>
                  </a:lnTo>
                  <a:lnTo>
                    <a:pt x="2" y="381"/>
                  </a:lnTo>
                  <a:lnTo>
                    <a:pt x="5" y="390"/>
                  </a:lnTo>
                  <a:lnTo>
                    <a:pt x="10" y="399"/>
                  </a:lnTo>
                  <a:lnTo>
                    <a:pt x="14" y="407"/>
                  </a:lnTo>
                  <a:lnTo>
                    <a:pt x="20" y="415"/>
                  </a:lnTo>
                  <a:lnTo>
                    <a:pt x="27" y="422"/>
                  </a:lnTo>
                  <a:lnTo>
                    <a:pt x="34" y="429"/>
                  </a:lnTo>
                  <a:lnTo>
                    <a:pt x="34" y="429"/>
                  </a:lnTo>
                  <a:lnTo>
                    <a:pt x="35" y="430"/>
                  </a:lnTo>
                  <a:lnTo>
                    <a:pt x="40" y="433"/>
                  </a:lnTo>
                  <a:lnTo>
                    <a:pt x="44" y="436"/>
                  </a:lnTo>
                  <a:lnTo>
                    <a:pt x="403" y="703"/>
                  </a:lnTo>
                  <a:lnTo>
                    <a:pt x="464" y="659"/>
                  </a:lnTo>
                  <a:lnTo>
                    <a:pt x="535" y="611"/>
                  </a:lnTo>
                  <a:lnTo>
                    <a:pt x="612" y="560"/>
                  </a:lnTo>
                  <a:lnTo>
                    <a:pt x="691" y="508"/>
                  </a:lnTo>
                  <a:lnTo>
                    <a:pt x="769" y="459"/>
                  </a:lnTo>
                  <a:lnTo>
                    <a:pt x="844" y="411"/>
                  </a:lnTo>
                  <a:lnTo>
                    <a:pt x="913" y="371"/>
                  </a:lnTo>
                  <a:lnTo>
                    <a:pt x="971" y="339"/>
                  </a:lnTo>
                  <a:lnTo>
                    <a:pt x="952" y="359"/>
                  </a:lnTo>
                  <a:lnTo>
                    <a:pt x="923" y="388"/>
                  </a:lnTo>
                  <a:lnTo>
                    <a:pt x="886" y="422"/>
                  </a:lnTo>
                  <a:lnTo>
                    <a:pt x="842" y="462"/>
                  </a:lnTo>
                  <a:lnTo>
                    <a:pt x="794" y="505"/>
                  </a:lnTo>
                  <a:lnTo>
                    <a:pt x="742" y="551"/>
                  </a:lnTo>
                  <a:lnTo>
                    <a:pt x="686" y="597"/>
                  </a:lnTo>
                  <a:lnTo>
                    <a:pt x="629" y="643"/>
                  </a:lnTo>
                  <a:lnTo>
                    <a:pt x="597" y="668"/>
                  </a:lnTo>
                  <a:lnTo>
                    <a:pt x="565" y="693"/>
                  </a:lnTo>
                  <a:lnTo>
                    <a:pt x="535" y="717"/>
                  </a:lnTo>
                  <a:lnTo>
                    <a:pt x="507" y="737"/>
                  </a:lnTo>
                  <a:lnTo>
                    <a:pt x="450" y="778"/>
                  </a:lnTo>
                  <a:lnTo>
                    <a:pt x="394" y="817"/>
                  </a:lnTo>
                  <a:lnTo>
                    <a:pt x="338" y="855"/>
                  </a:lnTo>
                  <a:lnTo>
                    <a:pt x="281" y="890"/>
                  </a:lnTo>
                  <a:lnTo>
                    <a:pt x="224" y="925"/>
                  </a:lnTo>
                  <a:lnTo>
                    <a:pt x="166" y="961"/>
                  </a:lnTo>
                  <a:lnTo>
                    <a:pt x="109" y="995"/>
                  </a:lnTo>
                  <a:lnTo>
                    <a:pt x="53" y="1030"/>
                  </a:lnTo>
                  <a:lnTo>
                    <a:pt x="41" y="1038"/>
                  </a:lnTo>
                  <a:lnTo>
                    <a:pt x="30" y="1045"/>
                  </a:lnTo>
                  <a:lnTo>
                    <a:pt x="20" y="1055"/>
                  </a:lnTo>
                  <a:lnTo>
                    <a:pt x="13" y="1066"/>
                  </a:lnTo>
                  <a:lnTo>
                    <a:pt x="10" y="1071"/>
                  </a:lnTo>
                  <a:lnTo>
                    <a:pt x="6" y="1078"/>
                  </a:lnTo>
                  <a:lnTo>
                    <a:pt x="4" y="1084"/>
                  </a:lnTo>
                  <a:lnTo>
                    <a:pt x="3" y="1090"/>
                  </a:lnTo>
                  <a:lnTo>
                    <a:pt x="1" y="1097"/>
                  </a:lnTo>
                  <a:lnTo>
                    <a:pt x="1" y="1104"/>
                  </a:lnTo>
                  <a:lnTo>
                    <a:pt x="0" y="1112"/>
                  </a:lnTo>
                  <a:lnTo>
                    <a:pt x="1" y="1120"/>
                  </a:lnTo>
                  <a:lnTo>
                    <a:pt x="2" y="1130"/>
                  </a:lnTo>
                  <a:lnTo>
                    <a:pt x="5" y="1140"/>
                  </a:lnTo>
                  <a:lnTo>
                    <a:pt x="9" y="1148"/>
                  </a:lnTo>
                  <a:lnTo>
                    <a:pt x="14" y="1156"/>
                  </a:lnTo>
                  <a:lnTo>
                    <a:pt x="19" y="1163"/>
                  </a:lnTo>
                  <a:lnTo>
                    <a:pt x="25" y="1171"/>
                  </a:lnTo>
                  <a:lnTo>
                    <a:pt x="32" y="1177"/>
                  </a:lnTo>
                  <a:lnTo>
                    <a:pt x="40" y="1182"/>
                  </a:lnTo>
                  <a:lnTo>
                    <a:pt x="429" y="1478"/>
                  </a:lnTo>
                  <a:lnTo>
                    <a:pt x="1421" y="1478"/>
                  </a:lnTo>
                  <a:lnTo>
                    <a:pt x="1810" y="1182"/>
                  </a:lnTo>
                  <a:lnTo>
                    <a:pt x="1818" y="1176"/>
                  </a:lnTo>
                  <a:lnTo>
                    <a:pt x="1825" y="1170"/>
                  </a:lnTo>
                  <a:lnTo>
                    <a:pt x="1831" y="1161"/>
                  </a:lnTo>
                  <a:lnTo>
                    <a:pt x="1837" y="1152"/>
                  </a:lnTo>
                  <a:lnTo>
                    <a:pt x="1841" y="1143"/>
                  </a:lnTo>
                  <a:lnTo>
                    <a:pt x="1844" y="1132"/>
                  </a:lnTo>
                  <a:lnTo>
                    <a:pt x="1846" y="1122"/>
                  </a:lnTo>
                  <a:lnTo>
                    <a:pt x="1848" y="1112"/>
                  </a:lnTo>
                  <a:lnTo>
                    <a:pt x="1848" y="1111"/>
                  </a:lnTo>
                  <a:lnTo>
                    <a:pt x="1848" y="1110"/>
                  </a:lnTo>
                  <a:lnTo>
                    <a:pt x="1847" y="1096"/>
                  </a:lnTo>
                  <a:lnTo>
                    <a:pt x="1844" y="1083"/>
                  </a:lnTo>
                  <a:lnTo>
                    <a:pt x="1839" y="1071"/>
                  </a:lnTo>
                  <a:lnTo>
                    <a:pt x="1832" y="1059"/>
                  </a:lnTo>
                  <a:lnTo>
                    <a:pt x="1827" y="1053"/>
                  </a:lnTo>
                  <a:lnTo>
                    <a:pt x="1821" y="1046"/>
                  </a:lnTo>
                  <a:lnTo>
                    <a:pt x="1813" y="1040"/>
                  </a:lnTo>
                  <a:lnTo>
                    <a:pt x="1807" y="1035"/>
                  </a:lnTo>
                  <a:lnTo>
                    <a:pt x="1451" y="768"/>
                  </a:lnTo>
                  <a:lnTo>
                    <a:pt x="1416" y="795"/>
                  </a:lnTo>
                  <a:lnTo>
                    <a:pt x="1377" y="823"/>
                  </a:lnTo>
                  <a:lnTo>
                    <a:pt x="1335" y="850"/>
                  </a:lnTo>
                  <a:lnTo>
                    <a:pt x="1292" y="879"/>
                  </a:lnTo>
                  <a:lnTo>
                    <a:pt x="1204" y="937"/>
                  </a:lnTo>
                  <a:lnTo>
                    <a:pt x="1118" y="994"/>
                  </a:lnTo>
                  <a:lnTo>
                    <a:pt x="1036" y="1044"/>
                  </a:lnTo>
                  <a:lnTo>
                    <a:pt x="965" y="1088"/>
                  </a:lnTo>
                  <a:lnTo>
                    <a:pt x="911" y="1120"/>
                  </a:lnTo>
                  <a:lnTo>
                    <a:pt x="877" y="1139"/>
                  </a:lnTo>
                  <a:lnTo>
                    <a:pt x="877" y="1139"/>
                  </a:lnTo>
                  <a:lnTo>
                    <a:pt x="877" y="1139"/>
                  </a:lnTo>
                  <a:lnTo>
                    <a:pt x="877" y="1139"/>
                  </a:lnTo>
                  <a:lnTo>
                    <a:pt x="877" y="1139"/>
                  </a:lnTo>
                  <a:lnTo>
                    <a:pt x="878" y="1139"/>
                  </a:lnTo>
                  <a:lnTo>
                    <a:pt x="879" y="1136"/>
                  </a:lnTo>
                  <a:lnTo>
                    <a:pt x="889" y="1126"/>
                  </a:lnTo>
                  <a:lnTo>
                    <a:pt x="899" y="1116"/>
                  </a:lnTo>
                  <a:lnTo>
                    <a:pt x="948" y="1067"/>
                  </a:lnTo>
                  <a:lnTo>
                    <a:pt x="1001" y="1019"/>
                  </a:lnTo>
                  <a:lnTo>
                    <a:pt x="1053" y="972"/>
                  </a:lnTo>
                  <a:lnTo>
                    <a:pt x="1108" y="924"/>
                  </a:lnTo>
                  <a:lnTo>
                    <a:pt x="1164" y="879"/>
                  </a:lnTo>
                  <a:lnTo>
                    <a:pt x="1221" y="833"/>
                  </a:lnTo>
                  <a:lnTo>
                    <a:pt x="1277" y="788"/>
                  </a:lnTo>
                  <a:lnTo>
                    <a:pt x="1334" y="744"/>
                  </a:lnTo>
                  <a:close/>
                  <a:moveTo>
                    <a:pt x="1712" y="338"/>
                  </a:moveTo>
                  <a:lnTo>
                    <a:pt x="1704" y="347"/>
                  </a:lnTo>
                  <a:lnTo>
                    <a:pt x="1679" y="373"/>
                  </a:lnTo>
                  <a:lnTo>
                    <a:pt x="1637" y="411"/>
                  </a:lnTo>
                  <a:lnTo>
                    <a:pt x="1582" y="463"/>
                  </a:lnTo>
                  <a:lnTo>
                    <a:pt x="1513" y="524"/>
                  </a:lnTo>
                  <a:lnTo>
                    <a:pt x="1433" y="591"/>
                  </a:lnTo>
                  <a:lnTo>
                    <a:pt x="1390" y="627"/>
                  </a:lnTo>
                  <a:lnTo>
                    <a:pt x="1344" y="663"/>
                  </a:lnTo>
                  <a:lnTo>
                    <a:pt x="1296" y="701"/>
                  </a:lnTo>
                  <a:lnTo>
                    <a:pt x="1246" y="738"/>
                  </a:lnTo>
                  <a:lnTo>
                    <a:pt x="1195" y="776"/>
                  </a:lnTo>
                  <a:lnTo>
                    <a:pt x="1142" y="812"/>
                  </a:lnTo>
                  <a:lnTo>
                    <a:pt x="1090" y="848"/>
                  </a:lnTo>
                  <a:lnTo>
                    <a:pt x="1036" y="885"/>
                  </a:lnTo>
                  <a:lnTo>
                    <a:pt x="934" y="952"/>
                  </a:lnTo>
                  <a:lnTo>
                    <a:pt x="839" y="1012"/>
                  </a:lnTo>
                  <a:lnTo>
                    <a:pt x="757" y="1064"/>
                  </a:lnTo>
                  <a:lnTo>
                    <a:pt x="692" y="1103"/>
                  </a:lnTo>
                  <a:lnTo>
                    <a:pt x="648" y="1129"/>
                  </a:lnTo>
                  <a:lnTo>
                    <a:pt x="632" y="1137"/>
                  </a:lnTo>
                  <a:lnTo>
                    <a:pt x="640" y="1129"/>
                  </a:lnTo>
                  <a:lnTo>
                    <a:pt x="664" y="1103"/>
                  </a:lnTo>
                  <a:lnTo>
                    <a:pt x="706" y="1064"/>
                  </a:lnTo>
                  <a:lnTo>
                    <a:pt x="761" y="1012"/>
                  </a:lnTo>
                  <a:lnTo>
                    <a:pt x="829" y="952"/>
                  </a:lnTo>
                  <a:lnTo>
                    <a:pt x="909" y="885"/>
                  </a:lnTo>
                  <a:lnTo>
                    <a:pt x="953" y="848"/>
                  </a:lnTo>
                  <a:lnTo>
                    <a:pt x="999" y="812"/>
                  </a:lnTo>
                  <a:lnTo>
                    <a:pt x="1046" y="776"/>
                  </a:lnTo>
                  <a:lnTo>
                    <a:pt x="1096" y="738"/>
                  </a:lnTo>
                  <a:lnTo>
                    <a:pt x="1148" y="701"/>
                  </a:lnTo>
                  <a:lnTo>
                    <a:pt x="1200" y="663"/>
                  </a:lnTo>
                  <a:lnTo>
                    <a:pt x="1253" y="627"/>
                  </a:lnTo>
                  <a:lnTo>
                    <a:pt x="1306" y="591"/>
                  </a:lnTo>
                  <a:lnTo>
                    <a:pt x="1409" y="524"/>
                  </a:lnTo>
                  <a:lnTo>
                    <a:pt x="1504" y="463"/>
                  </a:lnTo>
                  <a:lnTo>
                    <a:pt x="1587" y="411"/>
                  </a:lnTo>
                  <a:lnTo>
                    <a:pt x="1652" y="373"/>
                  </a:lnTo>
                  <a:lnTo>
                    <a:pt x="1695" y="347"/>
                  </a:lnTo>
                  <a:lnTo>
                    <a:pt x="1712" y="338"/>
                  </a:lnTo>
                  <a:close/>
                  <a:moveTo>
                    <a:pt x="1465" y="338"/>
                  </a:moveTo>
                  <a:lnTo>
                    <a:pt x="1457" y="347"/>
                  </a:lnTo>
                  <a:lnTo>
                    <a:pt x="1432" y="373"/>
                  </a:lnTo>
                  <a:lnTo>
                    <a:pt x="1391" y="411"/>
                  </a:lnTo>
                  <a:lnTo>
                    <a:pt x="1335" y="463"/>
                  </a:lnTo>
                  <a:lnTo>
                    <a:pt x="1267" y="524"/>
                  </a:lnTo>
                  <a:lnTo>
                    <a:pt x="1186" y="591"/>
                  </a:lnTo>
                  <a:lnTo>
                    <a:pt x="1142" y="627"/>
                  </a:lnTo>
                  <a:lnTo>
                    <a:pt x="1096" y="663"/>
                  </a:lnTo>
                  <a:lnTo>
                    <a:pt x="1049" y="701"/>
                  </a:lnTo>
                  <a:lnTo>
                    <a:pt x="999" y="738"/>
                  </a:lnTo>
                  <a:lnTo>
                    <a:pt x="947" y="776"/>
                  </a:lnTo>
                  <a:lnTo>
                    <a:pt x="895" y="812"/>
                  </a:lnTo>
                  <a:lnTo>
                    <a:pt x="842" y="848"/>
                  </a:lnTo>
                  <a:lnTo>
                    <a:pt x="790" y="885"/>
                  </a:lnTo>
                  <a:lnTo>
                    <a:pt x="687" y="952"/>
                  </a:lnTo>
                  <a:lnTo>
                    <a:pt x="593" y="1012"/>
                  </a:lnTo>
                  <a:lnTo>
                    <a:pt x="510" y="1064"/>
                  </a:lnTo>
                  <a:lnTo>
                    <a:pt x="445" y="1103"/>
                  </a:lnTo>
                  <a:lnTo>
                    <a:pt x="402" y="1129"/>
                  </a:lnTo>
                  <a:lnTo>
                    <a:pt x="386" y="1137"/>
                  </a:lnTo>
                  <a:lnTo>
                    <a:pt x="393" y="1129"/>
                  </a:lnTo>
                  <a:lnTo>
                    <a:pt x="418" y="1103"/>
                  </a:lnTo>
                  <a:lnTo>
                    <a:pt x="459" y="1064"/>
                  </a:lnTo>
                  <a:lnTo>
                    <a:pt x="514" y="1012"/>
                  </a:lnTo>
                  <a:lnTo>
                    <a:pt x="583" y="952"/>
                  </a:lnTo>
                  <a:lnTo>
                    <a:pt x="662" y="885"/>
                  </a:lnTo>
                  <a:lnTo>
                    <a:pt x="705" y="848"/>
                  </a:lnTo>
                  <a:lnTo>
                    <a:pt x="751" y="812"/>
                  </a:lnTo>
                  <a:lnTo>
                    <a:pt x="799" y="776"/>
                  </a:lnTo>
                  <a:lnTo>
                    <a:pt x="849" y="738"/>
                  </a:lnTo>
                  <a:lnTo>
                    <a:pt x="900" y="701"/>
                  </a:lnTo>
                  <a:lnTo>
                    <a:pt x="953" y="663"/>
                  </a:lnTo>
                  <a:lnTo>
                    <a:pt x="1006" y="627"/>
                  </a:lnTo>
                  <a:lnTo>
                    <a:pt x="1059" y="591"/>
                  </a:lnTo>
                  <a:lnTo>
                    <a:pt x="1162" y="524"/>
                  </a:lnTo>
                  <a:lnTo>
                    <a:pt x="1257" y="463"/>
                  </a:lnTo>
                  <a:lnTo>
                    <a:pt x="1339" y="411"/>
                  </a:lnTo>
                  <a:lnTo>
                    <a:pt x="1406" y="373"/>
                  </a:lnTo>
                  <a:lnTo>
                    <a:pt x="1449" y="347"/>
                  </a:lnTo>
                  <a:lnTo>
                    <a:pt x="1465" y="338"/>
                  </a:lnTo>
                  <a:close/>
                  <a:moveTo>
                    <a:pt x="1218" y="338"/>
                  </a:moveTo>
                  <a:lnTo>
                    <a:pt x="1210" y="347"/>
                  </a:lnTo>
                  <a:lnTo>
                    <a:pt x="1185" y="373"/>
                  </a:lnTo>
                  <a:lnTo>
                    <a:pt x="1143" y="411"/>
                  </a:lnTo>
                  <a:lnTo>
                    <a:pt x="1088" y="463"/>
                  </a:lnTo>
                  <a:lnTo>
                    <a:pt x="1019" y="524"/>
                  </a:lnTo>
                  <a:lnTo>
                    <a:pt x="940" y="591"/>
                  </a:lnTo>
                  <a:lnTo>
                    <a:pt x="896" y="627"/>
                  </a:lnTo>
                  <a:lnTo>
                    <a:pt x="850" y="663"/>
                  </a:lnTo>
                  <a:lnTo>
                    <a:pt x="802" y="701"/>
                  </a:lnTo>
                  <a:lnTo>
                    <a:pt x="752" y="738"/>
                  </a:lnTo>
                  <a:lnTo>
                    <a:pt x="701" y="776"/>
                  </a:lnTo>
                  <a:lnTo>
                    <a:pt x="648" y="812"/>
                  </a:lnTo>
                  <a:lnTo>
                    <a:pt x="596" y="848"/>
                  </a:lnTo>
                  <a:lnTo>
                    <a:pt x="543" y="885"/>
                  </a:lnTo>
                  <a:lnTo>
                    <a:pt x="440" y="952"/>
                  </a:lnTo>
                  <a:lnTo>
                    <a:pt x="345" y="1012"/>
                  </a:lnTo>
                  <a:lnTo>
                    <a:pt x="264" y="1064"/>
                  </a:lnTo>
                  <a:lnTo>
                    <a:pt x="198" y="1103"/>
                  </a:lnTo>
                  <a:lnTo>
                    <a:pt x="154" y="1129"/>
                  </a:lnTo>
                  <a:lnTo>
                    <a:pt x="138" y="1137"/>
                  </a:lnTo>
                  <a:lnTo>
                    <a:pt x="146" y="1129"/>
                  </a:lnTo>
                  <a:lnTo>
                    <a:pt x="171" y="1103"/>
                  </a:lnTo>
                  <a:lnTo>
                    <a:pt x="212" y="1064"/>
                  </a:lnTo>
                  <a:lnTo>
                    <a:pt x="268" y="1012"/>
                  </a:lnTo>
                  <a:lnTo>
                    <a:pt x="335" y="952"/>
                  </a:lnTo>
                  <a:lnTo>
                    <a:pt x="415" y="885"/>
                  </a:lnTo>
                  <a:lnTo>
                    <a:pt x="459" y="848"/>
                  </a:lnTo>
                  <a:lnTo>
                    <a:pt x="505" y="812"/>
                  </a:lnTo>
                  <a:lnTo>
                    <a:pt x="553" y="776"/>
                  </a:lnTo>
                  <a:lnTo>
                    <a:pt x="602" y="738"/>
                  </a:lnTo>
                  <a:lnTo>
                    <a:pt x="654" y="701"/>
                  </a:lnTo>
                  <a:lnTo>
                    <a:pt x="706" y="663"/>
                  </a:lnTo>
                  <a:lnTo>
                    <a:pt x="759" y="627"/>
                  </a:lnTo>
                  <a:lnTo>
                    <a:pt x="812" y="591"/>
                  </a:lnTo>
                  <a:lnTo>
                    <a:pt x="915" y="524"/>
                  </a:lnTo>
                  <a:lnTo>
                    <a:pt x="1010" y="463"/>
                  </a:lnTo>
                  <a:lnTo>
                    <a:pt x="1093" y="411"/>
                  </a:lnTo>
                  <a:lnTo>
                    <a:pt x="1158" y="373"/>
                  </a:lnTo>
                  <a:lnTo>
                    <a:pt x="1202" y="347"/>
                  </a:lnTo>
                  <a:lnTo>
                    <a:pt x="1218" y="33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solidFill>
                  <a:prstClr val="white"/>
                </a:solidFill>
              </a:endParaRPr>
            </a:p>
          </p:txBody>
        </p:sp>
      </p:grpSp>
      <p:pic>
        <p:nvPicPr>
          <p:cNvPr id="14" name="图片 13"/>
          <p:cNvPicPr>
            <a:picLocks noChangeAspect="1"/>
          </p:cNvPicPr>
          <p:nvPr userDrawn="1"/>
        </p:nvPicPr>
        <p:blipFill rotWithShape="1">
          <a:blip r:embed="rId2" cstate="screen"/>
          <a:srcRect/>
          <a:stretch/>
        </p:blipFill>
        <p:spPr>
          <a:xfrm>
            <a:off x="190477" y="198507"/>
            <a:ext cx="719573" cy="816076"/>
          </a:xfrm>
          <a:prstGeom prst="rect">
            <a:avLst/>
          </a:prstGeom>
          <a:effectLst>
            <a:outerShdw blurRad="50800" dist="38100" algn="l" rotWithShape="0">
              <a:prstClr val="black">
                <a:alpha val="40000"/>
              </a:prstClr>
            </a:outerShdw>
          </a:effectLst>
        </p:spPr>
      </p:pic>
      <p:sp>
        <p:nvSpPr>
          <p:cNvPr id="29" name="标题 1"/>
          <p:cNvSpPr>
            <a:spLocks noGrp="1"/>
          </p:cNvSpPr>
          <p:nvPr>
            <p:ph type="title"/>
          </p:nvPr>
        </p:nvSpPr>
        <p:spPr>
          <a:xfrm>
            <a:off x="239858" y="382229"/>
            <a:ext cx="9174092" cy="727601"/>
          </a:xfrm>
        </p:spPr>
        <p:txBody>
          <a:bodyPr>
            <a:normAutofit/>
          </a:bodyPr>
          <a:lstStyle>
            <a:lvl1pPr algn="l">
              <a:defRPr sz="3100" b="1">
                <a:solidFill>
                  <a:schemeClr val="accent3"/>
                </a:solidFill>
              </a:defRPr>
            </a:lvl1pPr>
          </a:lstStyle>
          <a:p>
            <a:r>
              <a:rPr lang="zh-CN" altLang="en-US" dirty="0"/>
              <a:t>单击此处编辑母版标题样式</a:t>
            </a:r>
          </a:p>
        </p:txBody>
      </p:sp>
      <p:sp>
        <p:nvSpPr>
          <p:cNvPr id="15" name="灯片编号占位符 5"/>
          <p:cNvSpPr>
            <a:spLocks noGrp="1"/>
          </p:cNvSpPr>
          <p:nvPr>
            <p:ph type="sldNum" sz="quarter" idx="10"/>
          </p:nvPr>
        </p:nvSpPr>
        <p:spPr>
          <a:xfrm>
            <a:off x="9104715" y="6638891"/>
            <a:ext cx="2844430" cy="425081"/>
          </a:xfrm>
        </p:spPr>
        <p:txBody>
          <a:bodyPr/>
          <a:lstStyle>
            <a:lvl1pPr>
              <a:defRPr sz="1800" smtClean="0">
                <a:solidFill>
                  <a:schemeClr val="tx1">
                    <a:lumMod val="65000"/>
                    <a:lumOff val="35000"/>
                  </a:schemeClr>
                </a:solidFill>
              </a:defRPr>
            </a:lvl1pPr>
          </a:lstStyle>
          <a:p>
            <a:pPr>
              <a:defRPr/>
            </a:pPr>
            <a:r>
              <a:rPr lang="en-US" altLang="zh-CN">
                <a:solidFill>
                  <a:srgbClr val="000000">
                    <a:lumMod val="65000"/>
                    <a:lumOff val="35000"/>
                  </a:srgbClr>
                </a:solidFill>
              </a:rPr>
              <a:t>Page  </a:t>
            </a:r>
            <a:fld id="{5379C7C5-20C1-43C0-9FBB-E3461AD30E08}" type="slidenum">
              <a:rPr lang="zh-CN" altLang="en-US">
                <a:solidFill>
                  <a:srgbClr val="000000">
                    <a:lumMod val="65000"/>
                    <a:lumOff val="35000"/>
                  </a:srgbClr>
                </a:solidFill>
              </a:rPr>
              <a:pPr>
                <a:defRPr/>
              </a:pPr>
              <a:t>‹#›</a:t>
            </a:fld>
            <a:endParaRPr lang="zh-CN" altLang="en-US" dirty="0">
              <a:solidFill>
                <a:srgbClr val="000000">
                  <a:lumMod val="65000"/>
                  <a:lumOff val="35000"/>
                </a:srgbClr>
              </a:solidFill>
            </a:endParaRPr>
          </a:p>
        </p:txBody>
      </p:sp>
    </p:spTree>
    <p:extLst>
      <p:ext uri="{BB962C8B-B14F-4D97-AF65-F5344CB8AC3E}">
        <p14:creationId xmlns:p14="http://schemas.microsoft.com/office/powerpoint/2010/main" val="1657611511"/>
      </p:ext>
    </p:extLst>
  </p:cSld>
  <p:clrMapOvr>
    <a:masterClrMapping/>
  </p:clrMapOvr>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8.xml"/><Relationship Id="rId3" Type="http://schemas.openxmlformats.org/officeDocument/2006/relationships/slideLayout" Target="../slideLayouts/slideLayout13.xml"/><Relationship Id="rId7" Type="http://schemas.openxmlformats.org/officeDocument/2006/relationships/slideLayout" Target="../slideLayouts/slideLayout17.xml"/><Relationship Id="rId2" Type="http://schemas.openxmlformats.org/officeDocument/2006/relationships/slideLayout" Target="../slideLayouts/slideLayout12.xml"/><Relationship Id="rId1" Type="http://schemas.openxmlformats.org/officeDocument/2006/relationships/slideLayout" Target="../slideLayouts/slideLayout11.xml"/><Relationship Id="rId6" Type="http://schemas.openxmlformats.org/officeDocument/2006/relationships/slideLayout" Target="../slideLayouts/slideLayout16.xml"/><Relationship Id="rId5" Type="http://schemas.openxmlformats.org/officeDocument/2006/relationships/slideLayout" Target="../slideLayouts/slideLayout15.xml"/><Relationship Id="rId4" Type="http://schemas.openxmlformats.org/officeDocument/2006/relationships/slideLayout" Target="../slideLayouts/slideLayout14.xml"/><Relationship Id="rId9"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6.xml"/><Relationship Id="rId3" Type="http://schemas.openxmlformats.org/officeDocument/2006/relationships/slideLayout" Target="../slideLayouts/slideLayout21.xml"/><Relationship Id="rId7" Type="http://schemas.openxmlformats.org/officeDocument/2006/relationships/slideLayout" Target="../slideLayouts/slideLayout25.xml"/><Relationship Id="rId2" Type="http://schemas.openxmlformats.org/officeDocument/2006/relationships/slideLayout" Target="../slideLayouts/slideLayout20.xml"/><Relationship Id="rId1" Type="http://schemas.openxmlformats.org/officeDocument/2006/relationships/slideLayout" Target="../slideLayouts/slideLayout19.xml"/><Relationship Id="rId6" Type="http://schemas.openxmlformats.org/officeDocument/2006/relationships/slideLayout" Target="../slideLayouts/slideLayout24.xml"/><Relationship Id="rId5" Type="http://schemas.openxmlformats.org/officeDocument/2006/relationships/slideLayout" Target="../slideLayouts/slideLayout23.xml"/><Relationship Id="rId10" Type="http://schemas.openxmlformats.org/officeDocument/2006/relationships/theme" Target="../theme/theme3.xml"/><Relationship Id="rId4" Type="http://schemas.openxmlformats.org/officeDocument/2006/relationships/slideLayout" Target="../slideLayouts/slideLayout22.xml"/><Relationship Id="rId9" Type="http://schemas.openxmlformats.org/officeDocument/2006/relationships/slideLayout" Target="../slideLayouts/slideLayout2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521" y="289070"/>
            <a:ext cx="10971372" cy="1203061"/>
          </a:xfrm>
          <a:prstGeom prst="rect">
            <a:avLst/>
          </a:prstGeom>
        </p:spPr>
        <p:txBody>
          <a:bodyPr vert="horz" lIns="124212" tIns="62106" rIns="124212" bIns="62106" rtlCol="0" anchor="ctr">
            <a:normAutofit/>
          </a:bodyPr>
          <a:lstStyle/>
          <a:p>
            <a:r>
              <a:rPr lang="zh-CN" altLang="en-US"/>
              <a:t>单击此处编辑母版标题样式</a:t>
            </a:r>
          </a:p>
        </p:txBody>
      </p:sp>
      <p:sp>
        <p:nvSpPr>
          <p:cNvPr id="3" name="文本占位符 2"/>
          <p:cNvSpPr>
            <a:spLocks noGrp="1"/>
          </p:cNvSpPr>
          <p:nvPr>
            <p:ph type="body" idx="1"/>
          </p:nvPr>
        </p:nvSpPr>
        <p:spPr>
          <a:xfrm>
            <a:off x="609521" y="1684287"/>
            <a:ext cx="10971372" cy="4763786"/>
          </a:xfrm>
          <a:prstGeom prst="rect">
            <a:avLst/>
          </a:prstGeom>
        </p:spPr>
        <p:txBody>
          <a:bodyPr vert="horz" lIns="124212" tIns="62106" rIns="124212" bIns="62106"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521" y="6690355"/>
            <a:ext cx="2844430" cy="384311"/>
          </a:xfrm>
          <a:prstGeom prst="rect">
            <a:avLst/>
          </a:prstGeom>
        </p:spPr>
        <p:txBody>
          <a:bodyPr vert="horz" lIns="124212" tIns="62106" rIns="124212" bIns="62106" rtlCol="0" anchor="ctr"/>
          <a:lstStyle>
            <a:lvl1pPr algn="l">
              <a:defRPr sz="1600">
                <a:solidFill>
                  <a:schemeClr val="tx1">
                    <a:tint val="75000"/>
                  </a:schemeClr>
                </a:solidFill>
              </a:defRPr>
            </a:lvl1pPr>
          </a:lstStyle>
          <a:p>
            <a:endParaRPr lang="zh-CN" altLang="en-US">
              <a:solidFill>
                <a:srgbClr val="000000">
                  <a:tint val="75000"/>
                </a:srgbClr>
              </a:solidFill>
            </a:endParaRPr>
          </a:p>
        </p:txBody>
      </p:sp>
      <p:sp>
        <p:nvSpPr>
          <p:cNvPr id="5" name="页脚占位符 4"/>
          <p:cNvSpPr>
            <a:spLocks noGrp="1"/>
          </p:cNvSpPr>
          <p:nvPr>
            <p:ph type="ftr" sz="quarter" idx="3"/>
          </p:nvPr>
        </p:nvSpPr>
        <p:spPr>
          <a:xfrm>
            <a:off x="4165058" y="6690355"/>
            <a:ext cx="3860297" cy="384311"/>
          </a:xfrm>
          <a:prstGeom prst="rect">
            <a:avLst/>
          </a:prstGeom>
        </p:spPr>
        <p:txBody>
          <a:bodyPr vert="horz" lIns="124212" tIns="62106" rIns="124212" bIns="62106" rtlCol="0" anchor="ctr"/>
          <a:lstStyle>
            <a:lvl1pPr algn="ctr">
              <a:defRPr sz="1600">
                <a:solidFill>
                  <a:schemeClr val="tx1">
                    <a:tint val="75000"/>
                  </a:schemeClr>
                </a:solidFill>
              </a:defRPr>
            </a:lvl1pPr>
          </a:lstStyle>
          <a:p>
            <a:endParaRPr lang="zh-CN" altLang="en-US">
              <a:solidFill>
                <a:srgbClr val="000000">
                  <a:tint val="75000"/>
                </a:srgbClr>
              </a:solidFill>
            </a:endParaRPr>
          </a:p>
        </p:txBody>
      </p:sp>
      <p:sp>
        <p:nvSpPr>
          <p:cNvPr id="6" name="灯片编号占位符 5"/>
          <p:cNvSpPr>
            <a:spLocks noGrp="1"/>
          </p:cNvSpPr>
          <p:nvPr>
            <p:ph type="sldNum" sz="quarter" idx="4"/>
          </p:nvPr>
        </p:nvSpPr>
        <p:spPr>
          <a:xfrm>
            <a:off x="8736463" y="6690355"/>
            <a:ext cx="2844430" cy="384311"/>
          </a:xfrm>
          <a:prstGeom prst="rect">
            <a:avLst/>
          </a:prstGeom>
        </p:spPr>
        <p:txBody>
          <a:bodyPr vert="horz" lIns="124212" tIns="62106" rIns="124212" bIns="62106" rtlCol="0" anchor="ctr"/>
          <a:lstStyle>
            <a:lvl1pPr algn="r">
              <a:defRPr sz="1600">
                <a:solidFill>
                  <a:schemeClr val="tx1">
                    <a:tint val="75000"/>
                  </a:schemeClr>
                </a:solidFill>
              </a:defRPr>
            </a:lvl1pPr>
          </a:lstStyle>
          <a:p>
            <a:fld id="{0C913308-F349-4B6D-A68A-DD1791B4A57B}" type="slidenum">
              <a:rPr lang="zh-CN" altLang="en-US" smtClean="0">
                <a:solidFill>
                  <a:srgbClr val="000000">
                    <a:tint val="75000"/>
                  </a:srgbClr>
                </a:solidFill>
              </a:rPr>
              <a:pPr/>
              <a:t>‹#›</a:t>
            </a:fld>
            <a:endParaRPr lang="zh-CN" altLang="en-US">
              <a:solidFill>
                <a:srgbClr val="000000">
                  <a:tint val="75000"/>
                </a:srgbClr>
              </a:solidFill>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2" r:id="rId10"/>
  </p:sldLayoutIdLst>
  <p:hf hdr="0" ftr="0" dt="0"/>
  <p:txStyles>
    <p:titleStyle>
      <a:lvl1pPr algn="ctr" defTabSz="1242121" rtl="0" eaLnBrk="1" latinLnBrk="0" hangingPunct="1">
        <a:spcBef>
          <a:spcPct val="0"/>
        </a:spcBef>
        <a:buNone/>
        <a:defRPr sz="6000" kern="1200">
          <a:solidFill>
            <a:schemeClr val="tx1"/>
          </a:solidFill>
          <a:latin typeface="+mj-lt"/>
          <a:ea typeface="+mj-ea"/>
          <a:cs typeface="+mj-cs"/>
        </a:defRPr>
      </a:lvl1pPr>
    </p:titleStyle>
    <p:bodyStyle>
      <a:lvl1pPr marL="465795" indent="-465795" algn="l" defTabSz="1242121" rtl="0" eaLnBrk="1" latinLnBrk="0" hangingPunct="1">
        <a:spcBef>
          <a:spcPct val="20000"/>
        </a:spcBef>
        <a:buFont typeface="Arial" pitchFamily="34" charset="0"/>
        <a:buChar char="•"/>
        <a:defRPr sz="4300" kern="1200">
          <a:solidFill>
            <a:schemeClr val="tx1"/>
          </a:solidFill>
          <a:latin typeface="+mn-lt"/>
          <a:ea typeface="+mn-ea"/>
          <a:cs typeface="+mn-cs"/>
        </a:defRPr>
      </a:lvl1pPr>
      <a:lvl2pPr marL="1009223" indent="-388163" algn="l" defTabSz="1242121" rtl="0" eaLnBrk="1" latinLnBrk="0" hangingPunct="1">
        <a:spcBef>
          <a:spcPct val="20000"/>
        </a:spcBef>
        <a:buFont typeface="Arial" pitchFamily="34" charset="0"/>
        <a:buChar char="–"/>
        <a:defRPr sz="3800" kern="1200">
          <a:solidFill>
            <a:schemeClr val="tx1"/>
          </a:solidFill>
          <a:latin typeface="+mn-lt"/>
          <a:ea typeface="+mn-ea"/>
          <a:cs typeface="+mn-cs"/>
        </a:defRPr>
      </a:lvl2pPr>
      <a:lvl3pPr marL="1552651" indent="-310530" algn="l" defTabSz="1242121" rtl="0" eaLnBrk="1" latinLnBrk="0" hangingPunct="1">
        <a:spcBef>
          <a:spcPct val="20000"/>
        </a:spcBef>
        <a:buFont typeface="Arial" pitchFamily="34" charset="0"/>
        <a:buChar char="•"/>
        <a:defRPr sz="3300" kern="1200">
          <a:solidFill>
            <a:schemeClr val="tx1"/>
          </a:solidFill>
          <a:latin typeface="+mn-lt"/>
          <a:ea typeface="+mn-ea"/>
          <a:cs typeface="+mn-cs"/>
        </a:defRPr>
      </a:lvl3pPr>
      <a:lvl4pPr marL="2173712" indent="-310530" algn="l" defTabSz="1242121"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94772" indent="-310530" algn="l" defTabSz="1242121"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415833" indent="-310530" algn="l" defTabSz="1242121"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4036893" indent="-310530" algn="l" defTabSz="1242121"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657954" indent="-310530" algn="l" defTabSz="1242121"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279014" indent="-310530" algn="l" defTabSz="1242121" rtl="0" eaLnBrk="1" latinLnBrk="0" hangingPunct="1">
        <a:spcBef>
          <a:spcPct val="20000"/>
        </a:spcBef>
        <a:buFont typeface="Arial" pitchFamily="34" charset="0"/>
        <a:buChar char="•"/>
        <a:defRPr sz="2700" kern="1200">
          <a:solidFill>
            <a:schemeClr val="tx1"/>
          </a:solidFill>
          <a:latin typeface="+mn-lt"/>
          <a:ea typeface="+mn-ea"/>
          <a:cs typeface="+mn-cs"/>
        </a:defRPr>
      </a:lvl9pPr>
    </p:bodyStyle>
    <p:otherStyle>
      <a:defPPr>
        <a:defRPr lang="zh-CN"/>
      </a:defPPr>
      <a:lvl1pPr marL="0" algn="l" defTabSz="1242121" rtl="0" eaLnBrk="1" latinLnBrk="0" hangingPunct="1">
        <a:defRPr sz="2400" kern="1200">
          <a:solidFill>
            <a:schemeClr val="tx1"/>
          </a:solidFill>
          <a:latin typeface="+mn-lt"/>
          <a:ea typeface="+mn-ea"/>
          <a:cs typeface="+mn-cs"/>
        </a:defRPr>
      </a:lvl1pPr>
      <a:lvl2pPr marL="621060" algn="l" defTabSz="1242121" rtl="0" eaLnBrk="1" latinLnBrk="0" hangingPunct="1">
        <a:defRPr sz="2400" kern="1200">
          <a:solidFill>
            <a:schemeClr val="tx1"/>
          </a:solidFill>
          <a:latin typeface="+mn-lt"/>
          <a:ea typeface="+mn-ea"/>
          <a:cs typeface="+mn-cs"/>
        </a:defRPr>
      </a:lvl2pPr>
      <a:lvl3pPr marL="1242121" algn="l" defTabSz="1242121" rtl="0" eaLnBrk="1" latinLnBrk="0" hangingPunct="1">
        <a:defRPr sz="2400" kern="1200">
          <a:solidFill>
            <a:schemeClr val="tx1"/>
          </a:solidFill>
          <a:latin typeface="+mn-lt"/>
          <a:ea typeface="+mn-ea"/>
          <a:cs typeface="+mn-cs"/>
        </a:defRPr>
      </a:lvl3pPr>
      <a:lvl4pPr marL="1863181" algn="l" defTabSz="1242121" rtl="0" eaLnBrk="1" latinLnBrk="0" hangingPunct="1">
        <a:defRPr sz="2400" kern="1200">
          <a:solidFill>
            <a:schemeClr val="tx1"/>
          </a:solidFill>
          <a:latin typeface="+mn-lt"/>
          <a:ea typeface="+mn-ea"/>
          <a:cs typeface="+mn-cs"/>
        </a:defRPr>
      </a:lvl4pPr>
      <a:lvl5pPr marL="2484242" algn="l" defTabSz="1242121" rtl="0" eaLnBrk="1" latinLnBrk="0" hangingPunct="1">
        <a:defRPr sz="2400" kern="1200">
          <a:solidFill>
            <a:schemeClr val="tx1"/>
          </a:solidFill>
          <a:latin typeface="+mn-lt"/>
          <a:ea typeface="+mn-ea"/>
          <a:cs typeface="+mn-cs"/>
        </a:defRPr>
      </a:lvl5pPr>
      <a:lvl6pPr marL="3105302" algn="l" defTabSz="1242121" rtl="0" eaLnBrk="1" latinLnBrk="0" hangingPunct="1">
        <a:defRPr sz="2400" kern="1200">
          <a:solidFill>
            <a:schemeClr val="tx1"/>
          </a:solidFill>
          <a:latin typeface="+mn-lt"/>
          <a:ea typeface="+mn-ea"/>
          <a:cs typeface="+mn-cs"/>
        </a:defRPr>
      </a:lvl6pPr>
      <a:lvl7pPr marL="3726363" algn="l" defTabSz="1242121" rtl="0" eaLnBrk="1" latinLnBrk="0" hangingPunct="1">
        <a:defRPr sz="2400" kern="1200">
          <a:solidFill>
            <a:schemeClr val="tx1"/>
          </a:solidFill>
          <a:latin typeface="+mn-lt"/>
          <a:ea typeface="+mn-ea"/>
          <a:cs typeface="+mn-cs"/>
        </a:defRPr>
      </a:lvl7pPr>
      <a:lvl8pPr marL="4347423" algn="l" defTabSz="1242121" rtl="0" eaLnBrk="1" latinLnBrk="0" hangingPunct="1">
        <a:defRPr sz="2400" kern="1200">
          <a:solidFill>
            <a:schemeClr val="tx1"/>
          </a:solidFill>
          <a:latin typeface="+mn-lt"/>
          <a:ea typeface="+mn-ea"/>
          <a:cs typeface="+mn-cs"/>
        </a:defRPr>
      </a:lvl8pPr>
      <a:lvl9pPr marL="4968484" algn="l" defTabSz="1242121" rtl="0" eaLnBrk="1" latinLnBrk="0" hangingPunct="1">
        <a:defRPr sz="24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609521" y="288926"/>
            <a:ext cx="10971372" cy="1203324"/>
          </a:xfrm>
          <a:prstGeom prst="rect">
            <a:avLst/>
          </a:prstGeom>
          <a:noFill/>
          <a:ln w="9525">
            <a:noFill/>
            <a:miter lim="800000"/>
            <a:headEnd/>
            <a:tailEnd/>
          </a:ln>
        </p:spPr>
        <p:txBody>
          <a:bodyPr vert="horz" wrap="square" lIns="91420" tIns="45710" rIns="91420" bIns="45710" numCol="1" anchor="ctr" anchorCtr="0" compatLnSpc="1">
            <a:prstTxWarp prst="textNoShape">
              <a:avLst/>
            </a:prstTxWarp>
          </a:bodyPr>
          <a:lstStyle/>
          <a:p>
            <a:pPr lvl="0"/>
            <a:r>
              <a:rPr lang="zh-CN" altLang="en-US"/>
              <a:t>单击此处编辑母版标题样式</a:t>
            </a:r>
          </a:p>
        </p:txBody>
      </p:sp>
      <p:sp>
        <p:nvSpPr>
          <p:cNvPr id="1027" name="文本占位符 2"/>
          <p:cNvSpPr>
            <a:spLocks noGrp="1"/>
          </p:cNvSpPr>
          <p:nvPr>
            <p:ph type="body" idx="1"/>
          </p:nvPr>
        </p:nvSpPr>
        <p:spPr bwMode="auto">
          <a:xfrm>
            <a:off x="609521" y="1684339"/>
            <a:ext cx="10971372" cy="4764087"/>
          </a:xfrm>
          <a:prstGeom prst="rect">
            <a:avLst/>
          </a:prstGeom>
          <a:noFill/>
          <a:ln w="9525">
            <a:noFill/>
            <a:miter lim="800000"/>
            <a:headEnd/>
            <a:tailEnd/>
          </a:ln>
        </p:spPr>
        <p:txBody>
          <a:bodyPr vert="horz" wrap="square" lIns="91420" tIns="45710" rIns="91420" bIns="4571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521" y="6689726"/>
            <a:ext cx="2844430" cy="384175"/>
          </a:xfrm>
          <a:prstGeom prst="rect">
            <a:avLst/>
          </a:prstGeom>
        </p:spPr>
        <p:txBody>
          <a:bodyPr vert="horz" lIns="91420" tIns="45710" rIns="91420" bIns="45710" rtlCol="0" anchor="ctr"/>
          <a:lstStyle>
            <a:lvl1pPr algn="l" fontAlgn="auto">
              <a:spcBef>
                <a:spcPts val="0"/>
              </a:spcBef>
              <a:spcAft>
                <a:spcPts val="0"/>
              </a:spcAft>
              <a:defRPr sz="1200">
                <a:solidFill>
                  <a:srgbClr val="000000">
                    <a:tint val="75000"/>
                  </a:srgbClr>
                </a:solidFill>
                <a:latin typeface="+mn-lt"/>
                <a:ea typeface="+mn-ea"/>
              </a:defRPr>
            </a:lvl1pPr>
          </a:lstStyle>
          <a:p>
            <a:pPr>
              <a:defRPr/>
            </a:pPr>
            <a:endParaRPr lang="zh-CN" altLang="en-US"/>
          </a:p>
        </p:txBody>
      </p:sp>
      <p:sp>
        <p:nvSpPr>
          <p:cNvPr id="5" name="页脚占位符 4"/>
          <p:cNvSpPr>
            <a:spLocks noGrp="1"/>
          </p:cNvSpPr>
          <p:nvPr>
            <p:ph type="ftr" sz="quarter" idx="3"/>
          </p:nvPr>
        </p:nvSpPr>
        <p:spPr>
          <a:xfrm>
            <a:off x="4165058" y="6689726"/>
            <a:ext cx="3860297" cy="384175"/>
          </a:xfrm>
          <a:prstGeom prst="rect">
            <a:avLst/>
          </a:prstGeom>
        </p:spPr>
        <p:txBody>
          <a:bodyPr vert="horz" lIns="91420" tIns="45710" rIns="91420" bIns="45710" rtlCol="0" anchor="ctr"/>
          <a:lstStyle>
            <a:lvl1pPr algn="ctr" fontAlgn="auto">
              <a:spcBef>
                <a:spcPts val="0"/>
              </a:spcBef>
              <a:spcAft>
                <a:spcPts val="0"/>
              </a:spcAft>
              <a:defRPr sz="1200">
                <a:solidFill>
                  <a:srgbClr val="000000">
                    <a:tint val="75000"/>
                  </a:srgb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8736463" y="6689726"/>
            <a:ext cx="2844430" cy="384175"/>
          </a:xfrm>
          <a:prstGeom prst="rect">
            <a:avLst/>
          </a:prstGeom>
        </p:spPr>
        <p:txBody>
          <a:bodyPr vert="horz" lIns="91420" tIns="45710" rIns="91420" bIns="45710" rtlCol="0" anchor="ctr"/>
          <a:lstStyle>
            <a:lvl1pPr algn="r" fontAlgn="auto">
              <a:spcBef>
                <a:spcPts val="0"/>
              </a:spcBef>
              <a:spcAft>
                <a:spcPts val="0"/>
              </a:spcAft>
              <a:defRPr sz="1200">
                <a:solidFill>
                  <a:srgbClr val="000000">
                    <a:tint val="75000"/>
                  </a:srgbClr>
                </a:solidFill>
                <a:latin typeface="+mn-lt"/>
                <a:ea typeface="+mn-ea"/>
              </a:defRPr>
            </a:lvl1pPr>
          </a:lstStyle>
          <a:p>
            <a:pPr>
              <a:defRPr/>
            </a:pPr>
            <a:fld id="{05055EBE-B0A5-41BF-A489-57BF3AC11DF1}"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716" r:id="rId7"/>
    <p:sldLayoutId id="2147483717" r:id="rId8"/>
  </p:sldLayoutIdLst>
  <p:hf hdr="0" ftr="0" dt="0"/>
  <p:txStyles>
    <p:titleStyle>
      <a:lvl1pPr algn="ctr" rtl="0" eaLnBrk="0" fontAlgn="base" hangingPunct="0">
        <a:spcBef>
          <a:spcPct val="0"/>
        </a:spcBef>
        <a:spcAft>
          <a:spcPct val="0"/>
        </a:spcAft>
        <a:defRPr sz="4300" kern="1200">
          <a:solidFill>
            <a:schemeClr val="tx1"/>
          </a:solidFill>
          <a:latin typeface="+mj-lt"/>
          <a:ea typeface="+mj-ea"/>
          <a:cs typeface="+mj-cs"/>
        </a:defRPr>
      </a:lvl1pPr>
      <a:lvl2pPr algn="ctr" rtl="0" eaLnBrk="0" fontAlgn="base" hangingPunct="0">
        <a:spcBef>
          <a:spcPct val="0"/>
        </a:spcBef>
        <a:spcAft>
          <a:spcPct val="0"/>
        </a:spcAft>
        <a:defRPr sz="4300">
          <a:solidFill>
            <a:schemeClr val="tx1"/>
          </a:solidFill>
          <a:latin typeface="Arial" pitchFamily="34" charset="0"/>
          <a:ea typeface="微软雅黑" pitchFamily="34" charset="-122"/>
        </a:defRPr>
      </a:lvl2pPr>
      <a:lvl3pPr algn="ctr" rtl="0" eaLnBrk="0" fontAlgn="base" hangingPunct="0">
        <a:spcBef>
          <a:spcPct val="0"/>
        </a:spcBef>
        <a:spcAft>
          <a:spcPct val="0"/>
        </a:spcAft>
        <a:defRPr sz="4300">
          <a:solidFill>
            <a:schemeClr val="tx1"/>
          </a:solidFill>
          <a:latin typeface="Arial" pitchFamily="34" charset="0"/>
          <a:ea typeface="微软雅黑" pitchFamily="34" charset="-122"/>
        </a:defRPr>
      </a:lvl3pPr>
      <a:lvl4pPr algn="ctr" rtl="0" eaLnBrk="0" fontAlgn="base" hangingPunct="0">
        <a:spcBef>
          <a:spcPct val="0"/>
        </a:spcBef>
        <a:spcAft>
          <a:spcPct val="0"/>
        </a:spcAft>
        <a:defRPr sz="4300">
          <a:solidFill>
            <a:schemeClr val="tx1"/>
          </a:solidFill>
          <a:latin typeface="Arial" pitchFamily="34" charset="0"/>
          <a:ea typeface="微软雅黑" pitchFamily="34" charset="-122"/>
        </a:defRPr>
      </a:lvl4pPr>
      <a:lvl5pPr algn="ctr" rtl="0" eaLnBrk="0" fontAlgn="base" hangingPunct="0">
        <a:spcBef>
          <a:spcPct val="0"/>
        </a:spcBef>
        <a:spcAft>
          <a:spcPct val="0"/>
        </a:spcAft>
        <a:defRPr sz="4300">
          <a:solidFill>
            <a:schemeClr val="tx1"/>
          </a:solidFill>
          <a:latin typeface="Arial" pitchFamily="34" charset="0"/>
          <a:ea typeface="微软雅黑" pitchFamily="34" charset="-122"/>
        </a:defRPr>
      </a:lvl5pPr>
      <a:lvl6pPr marL="457100" algn="ctr" rtl="0" fontAlgn="base">
        <a:spcBef>
          <a:spcPct val="0"/>
        </a:spcBef>
        <a:spcAft>
          <a:spcPct val="0"/>
        </a:spcAft>
        <a:defRPr sz="4300">
          <a:solidFill>
            <a:schemeClr val="tx1"/>
          </a:solidFill>
          <a:latin typeface="Arial" pitchFamily="34" charset="0"/>
          <a:ea typeface="微软雅黑" pitchFamily="34" charset="-122"/>
        </a:defRPr>
      </a:lvl6pPr>
      <a:lvl7pPr marL="914200" algn="ctr" rtl="0" fontAlgn="base">
        <a:spcBef>
          <a:spcPct val="0"/>
        </a:spcBef>
        <a:spcAft>
          <a:spcPct val="0"/>
        </a:spcAft>
        <a:defRPr sz="4300">
          <a:solidFill>
            <a:schemeClr val="tx1"/>
          </a:solidFill>
          <a:latin typeface="Arial" pitchFamily="34" charset="0"/>
          <a:ea typeface="微软雅黑" pitchFamily="34" charset="-122"/>
        </a:defRPr>
      </a:lvl7pPr>
      <a:lvl8pPr marL="1371302" algn="ctr" rtl="0" fontAlgn="base">
        <a:spcBef>
          <a:spcPct val="0"/>
        </a:spcBef>
        <a:spcAft>
          <a:spcPct val="0"/>
        </a:spcAft>
        <a:defRPr sz="4300">
          <a:solidFill>
            <a:schemeClr val="tx1"/>
          </a:solidFill>
          <a:latin typeface="Arial" pitchFamily="34" charset="0"/>
          <a:ea typeface="微软雅黑" pitchFamily="34" charset="-122"/>
        </a:defRPr>
      </a:lvl8pPr>
      <a:lvl9pPr marL="1828402" algn="ctr" rtl="0" fontAlgn="base">
        <a:spcBef>
          <a:spcPct val="0"/>
        </a:spcBef>
        <a:spcAft>
          <a:spcPct val="0"/>
        </a:spcAft>
        <a:defRPr sz="4300">
          <a:solidFill>
            <a:schemeClr val="tx1"/>
          </a:solidFill>
          <a:latin typeface="Arial" pitchFamily="34" charset="0"/>
          <a:ea typeface="微软雅黑" pitchFamily="34" charset="-122"/>
        </a:defRPr>
      </a:lvl9pPr>
    </p:titleStyle>
    <p:bodyStyle>
      <a:lvl1pPr marL="342825" indent="-342825" algn="l" rtl="0" eaLnBrk="0" fontAlgn="base" hangingPunct="0">
        <a:spcBef>
          <a:spcPct val="20000"/>
        </a:spcBef>
        <a:spcAft>
          <a:spcPct val="0"/>
        </a:spcAft>
        <a:buFont typeface="Arial" pitchFamily="34" charset="0"/>
        <a:buChar char="•"/>
        <a:defRPr sz="3300" kern="1200">
          <a:solidFill>
            <a:schemeClr val="tx1"/>
          </a:solidFill>
          <a:latin typeface="+mn-lt"/>
          <a:ea typeface="+mn-ea"/>
          <a:cs typeface="+mn-cs"/>
        </a:defRPr>
      </a:lvl1pPr>
      <a:lvl2pPr marL="742788" indent="-285688" algn="l" rtl="0" eaLnBrk="0" fontAlgn="base" hangingPunct="0">
        <a:spcBef>
          <a:spcPct val="20000"/>
        </a:spcBef>
        <a:spcAft>
          <a:spcPct val="0"/>
        </a:spcAft>
        <a:buFont typeface="Arial" pitchFamily="34" charset="0"/>
        <a:buChar char="–"/>
        <a:defRPr sz="2900" kern="1200">
          <a:solidFill>
            <a:schemeClr val="tx1"/>
          </a:solidFill>
          <a:latin typeface="+mn-lt"/>
          <a:ea typeface="+mn-ea"/>
          <a:cs typeface="+mn-cs"/>
        </a:defRPr>
      </a:lvl2pPr>
      <a:lvl3pPr marL="1142751" indent="-228551"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599852" indent="-228551"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6952" indent="-228551"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053" indent="-228551" algn="l" defTabSz="9142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154" indent="-228551" algn="l" defTabSz="9142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254" indent="-228551" algn="l" defTabSz="9142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354" indent="-228551" algn="l" defTabSz="9142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200" rtl="0" eaLnBrk="1" latinLnBrk="0" hangingPunct="1">
        <a:defRPr sz="1800" kern="1200">
          <a:solidFill>
            <a:schemeClr val="tx1"/>
          </a:solidFill>
          <a:latin typeface="+mn-lt"/>
          <a:ea typeface="+mn-ea"/>
          <a:cs typeface="+mn-cs"/>
        </a:defRPr>
      </a:lvl1pPr>
      <a:lvl2pPr marL="457100" algn="l" defTabSz="914200" rtl="0" eaLnBrk="1" latinLnBrk="0" hangingPunct="1">
        <a:defRPr sz="1800" kern="1200">
          <a:solidFill>
            <a:schemeClr val="tx1"/>
          </a:solidFill>
          <a:latin typeface="+mn-lt"/>
          <a:ea typeface="+mn-ea"/>
          <a:cs typeface="+mn-cs"/>
        </a:defRPr>
      </a:lvl2pPr>
      <a:lvl3pPr marL="914200" algn="l" defTabSz="914200" rtl="0" eaLnBrk="1" latinLnBrk="0" hangingPunct="1">
        <a:defRPr sz="1800" kern="1200">
          <a:solidFill>
            <a:schemeClr val="tx1"/>
          </a:solidFill>
          <a:latin typeface="+mn-lt"/>
          <a:ea typeface="+mn-ea"/>
          <a:cs typeface="+mn-cs"/>
        </a:defRPr>
      </a:lvl3pPr>
      <a:lvl4pPr marL="1371302" algn="l" defTabSz="914200" rtl="0" eaLnBrk="1" latinLnBrk="0" hangingPunct="1">
        <a:defRPr sz="1800" kern="1200">
          <a:solidFill>
            <a:schemeClr val="tx1"/>
          </a:solidFill>
          <a:latin typeface="+mn-lt"/>
          <a:ea typeface="+mn-ea"/>
          <a:cs typeface="+mn-cs"/>
        </a:defRPr>
      </a:lvl4pPr>
      <a:lvl5pPr marL="1828402" algn="l" defTabSz="914200" rtl="0" eaLnBrk="1" latinLnBrk="0" hangingPunct="1">
        <a:defRPr sz="1800" kern="1200">
          <a:solidFill>
            <a:schemeClr val="tx1"/>
          </a:solidFill>
          <a:latin typeface="+mn-lt"/>
          <a:ea typeface="+mn-ea"/>
          <a:cs typeface="+mn-cs"/>
        </a:defRPr>
      </a:lvl5pPr>
      <a:lvl6pPr marL="2285503" algn="l" defTabSz="914200" rtl="0" eaLnBrk="1" latinLnBrk="0" hangingPunct="1">
        <a:defRPr sz="1800" kern="1200">
          <a:solidFill>
            <a:schemeClr val="tx1"/>
          </a:solidFill>
          <a:latin typeface="+mn-lt"/>
          <a:ea typeface="+mn-ea"/>
          <a:cs typeface="+mn-cs"/>
        </a:defRPr>
      </a:lvl6pPr>
      <a:lvl7pPr marL="2742603" algn="l" defTabSz="914200" rtl="0" eaLnBrk="1" latinLnBrk="0" hangingPunct="1">
        <a:defRPr sz="1800" kern="1200">
          <a:solidFill>
            <a:schemeClr val="tx1"/>
          </a:solidFill>
          <a:latin typeface="+mn-lt"/>
          <a:ea typeface="+mn-ea"/>
          <a:cs typeface="+mn-cs"/>
        </a:defRPr>
      </a:lvl7pPr>
      <a:lvl8pPr marL="3199703" algn="l" defTabSz="914200" rtl="0" eaLnBrk="1" latinLnBrk="0" hangingPunct="1">
        <a:defRPr sz="1800" kern="1200">
          <a:solidFill>
            <a:schemeClr val="tx1"/>
          </a:solidFill>
          <a:latin typeface="+mn-lt"/>
          <a:ea typeface="+mn-ea"/>
          <a:cs typeface="+mn-cs"/>
        </a:defRPr>
      </a:lvl8pPr>
      <a:lvl9pPr marL="3656805" algn="l" defTabSz="914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609600" y="288925"/>
            <a:ext cx="10971213" cy="1203325"/>
          </a:xfrm>
          <a:prstGeom prst="rect">
            <a:avLst/>
          </a:prstGeom>
          <a:noFill/>
          <a:ln w="9525">
            <a:noFill/>
            <a:miter lim="800000"/>
            <a:headEnd/>
            <a:tailEnd/>
          </a:ln>
        </p:spPr>
        <p:txBody>
          <a:bodyPr vert="horz" wrap="square" lIns="124212" tIns="62106" rIns="124212" bIns="62106" numCol="1" anchor="ctr" anchorCtr="0" compatLnSpc="1">
            <a:prstTxWarp prst="textNoShape">
              <a:avLst/>
            </a:prstTxWarp>
          </a:bodyPr>
          <a:lstStyle/>
          <a:p>
            <a:pPr lvl="0"/>
            <a:r>
              <a:rPr lang="zh-CN" altLang="en-US"/>
              <a:t>单击此处编辑母版标题样式</a:t>
            </a:r>
          </a:p>
        </p:txBody>
      </p:sp>
      <p:sp>
        <p:nvSpPr>
          <p:cNvPr id="1027" name="文本占位符 2"/>
          <p:cNvSpPr>
            <a:spLocks noGrp="1"/>
          </p:cNvSpPr>
          <p:nvPr>
            <p:ph type="body" idx="1"/>
          </p:nvPr>
        </p:nvSpPr>
        <p:spPr bwMode="auto">
          <a:xfrm>
            <a:off x="609600" y="1684338"/>
            <a:ext cx="10971213" cy="4764087"/>
          </a:xfrm>
          <a:prstGeom prst="rect">
            <a:avLst/>
          </a:prstGeom>
          <a:noFill/>
          <a:ln w="9525">
            <a:noFill/>
            <a:miter lim="800000"/>
            <a:headEnd/>
            <a:tailEnd/>
          </a:ln>
        </p:spPr>
        <p:txBody>
          <a:bodyPr vert="horz" wrap="square" lIns="124212" tIns="62106" rIns="124212" bIns="62106"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600" y="6689725"/>
            <a:ext cx="2844800" cy="384175"/>
          </a:xfrm>
          <a:prstGeom prst="rect">
            <a:avLst/>
          </a:prstGeom>
        </p:spPr>
        <p:txBody>
          <a:bodyPr vert="horz" lIns="124212" tIns="62106" rIns="124212" bIns="62106" rtlCol="0" anchor="ctr"/>
          <a:lstStyle>
            <a:lvl1pPr algn="l" defTabSz="1242121" fontAlgn="auto">
              <a:spcBef>
                <a:spcPts val="0"/>
              </a:spcBef>
              <a:spcAft>
                <a:spcPts val="0"/>
              </a:spcAft>
              <a:defRPr sz="1600">
                <a:solidFill>
                  <a:srgbClr val="000000">
                    <a:tint val="75000"/>
                  </a:srgbClr>
                </a:solidFill>
                <a:latin typeface="+mn-lt"/>
                <a:ea typeface="+mn-ea"/>
              </a:defRPr>
            </a:lvl1pPr>
          </a:lstStyle>
          <a:p>
            <a:pPr>
              <a:defRPr/>
            </a:pPr>
            <a:endParaRPr lang="zh-CN" altLang="en-US"/>
          </a:p>
        </p:txBody>
      </p:sp>
      <p:sp>
        <p:nvSpPr>
          <p:cNvPr id="5" name="页脚占位符 4"/>
          <p:cNvSpPr>
            <a:spLocks noGrp="1"/>
          </p:cNvSpPr>
          <p:nvPr>
            <p:ph type="ftr" sz="quarter" idx="3"/>
          </p:nvPr>
        </p:nvSpPr>
        <p:spPr>
          <a:xfrm>
            <a:off x="4165600" y="6689725"/>
            <a:ext cx="3859213" cy="384175"/>
          </a:xfrm>
          <a:prstGeom prst="rect">
            <a:avLst/>
          </a:prstGeom>
        </p:spPr>
        <p:txBody>
          <a:bodyPr vert="horz" lIns="124212" tIns="62106" rIns="124212" bIns="62106" rtlCol="0" anchor="ctr"/>
          <a:lstStyle>
            <a:lvl1pPr algn="ctr" defTabSz="1242121" fontAlgn="auto">
              <a:spcBef>
                <a:spcPts val="0"/>
              </a:spcBef>
              <a:spcAft>
                <a:spcPts val="0"/>
              </a:spcAft>
              <a:defRPr sz="1600">
                <a:solidFill>
                  <a:srgbClr val="000000">
                    <a:tint val="75000"/>
                  </a:srgb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8736013" y="6689725"/>
            <a:ext cx="2844800" cy="384175"/>
          </a:xfrm>
          <a:prstGeom prst="rect">
            <a:avLst/>
          </a:prstGeom>
        </p:spPr>
        <p:txBody>
          <a:bodyPr vert="horz" lIns="124212" tIns="62106" rIns="124212" bIns="62106" rtlCol="0" anchor="ctr"/>
          <a:lstStyle>
            <a:lvl1pPr algn="r" defTabSz="1242121" fontAlgn="auto">
              <a:spcBef>
                <a:spcPts val="0"/>
              </a:spcBef>
              <a:spcAft>
                <a:spcPts val="0"/>
              </a:spcAft>
              <a:defRPr sz="1600">
                <a:solidFill>
                  <a:srgbClr val="000000">
                    <a:tint val="75000"/>
                  </a:srgbClr>
                </a:solidFill>
                <a:latin typeface="+mn-lt"/>
                <a:ea typeface="+mn-ea"/>
              </a:defRPr>
            </a:lvl1pPr>
          </a:lstStyle>
          <a:p>
            <a:pPr>
              <a:defRPr/>
            </a:pPr>
            <a:fld id="{255E552A-49F4-4C61-AF2A-B502014165BB}"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83" r:id="rId1"/>
    <p:sldLayoutId id="2147483684" r:id="rId2"/>
    <p:sldLayoutId id="2147483685" r:id="rId3"/>
    <p:sldLayoutId id="2147483686" r:id="rId4"/>
    <p:sldLayoutId id="2147483687" r:id="rId5"/>
    <p:sldLayoutId id="2147483688" r:id="rId6"/>
    <p:sldLayoutId id="2147483689" r:id="rId7"/>
    <p:sldLayoutId id="2147483691" r:id="rId8"/>
    <p:sldLayoutId id="2147483692" r:id="rId9"/>
  </p:sldLayoutIdLst>
  <p:hf hdr="0" ftr="0" dt="0"/>
  <p:txStyles>
    <p:titleStyle>
      <a:lvl1pPr algn="ctr" defTabSz="1241425" rtl="0" eaLnBrk="0" fontAlgn="base" hangingPunct="0">
        <a:spcBef>
          <a:spcPct val="0"/>
        </a:spcBef>
        <a:spcAft>
          <a:spcPct val="0"/>
        </a:spcAft>
        <a:defRPr sz="6000" kern="1200">
          <a:solidFill>
            <a:schemeClr val="tx1"/>
          </a:solidFill>
          <a:latin typeface="+mj-lt"/>
          <a:ea typeface="+mj-ea"/>
          <a:cs typeface="+mj-cs"/>
        </a:defRPr>
      </a:lvl1pPr>
      <a:lvl2pPr algn="ctr" defTabSz="1241425" rtl="0" eaLnBrk="0" fontAlgn="base" hangingPunct="0">
        <a:spcBef>
          <a:spcPct val="0"/>
        </a:spcBef>
        <a:spcAft>
          <a:spcPct val="0"/>
        </a:spcAft>
        <a:defRPr sz="6000">
          <a:solidFill>
            <a:schemeClr val="tx1"/>
          </a:solidFill>
          <a:latin typeface="Arial" pitchFamily="34" charset="0"/>
          <a:ea typeface="微软雅黑" pitchFamily="34" charset="-122"/>
        </a:defRPr>
      </a:lvl2pPr>
      <a:lvl3pPr algn="ctr" defTabSz="1241425" rtl="0" eaLnBrk="0" fontAlgn="base" hangingPunct="0">
        <a:spcBef>
          <a:spcPct val="0"/>
        </a:spcBef>
        <a:spcAft>
          <a:spcPct val="0"/>
        </a:spcAft>
        <a:defRPr sz="6000">
          <a:solidFill>
            <a:schemeClr val="tx1"/>
          </a:solidFill>
          <a:latin typeface="Arial" pitchFamily="34" charset="0"/>
          <a:ea typeface="微软雅黑" pitchFamily="34" charset="-122"/>
        </a:defRPr>
      </a:lvl3pPr>
      <a:lvl4pPr algn="ctr" defTabSz="1241425" rtl="0" eaLnBrk="0" fontAlgn="base" hangingPunct="0">
        <a:spcBef>
          <a:spcPct val="0"/>
        </a:spcBef>
        <a:spcAft>
          <a:spcPct val="0"/>
        </a:spcAft>
        <a:defRPr sz="6000">
          <a:solidFill>
            <a:schemeClr val="tx1"/>
          </a:solidFill>
          <a:latin typeface="Arial" pitchFamily="34" charset="0"/>
          <a:ea typeface="微软雅黑" pitchFamily="34" charset="-122"/>
        </a:defRPr>
      </a:lvl4pPr>
      <a:lvl5pPr algn="ctr" defTabSz="1241425" rtl="0" eaLnBrk="0" fontAlgn="base" hangingPunct="0">
        <a:spcBef>
          <a:spcPct val="0"/>
        </a:spcBef>
        <a:spcAft>
          <a:spcPct val="0"/>
        </a:spcAft>
        <a:defRPr sz="6000">
          <a:solidFill>
            <a:schemeClr val="tx1"/>
          </a:solidFill>
          <a:latin typeface="Arial" pitchFamily="34" charset="0"/>
          <a:ea typeface="微软雅黑" pitchFamily="34" charset="-122"/>
        </a:defRPr>
      </a:lvl5pPr>
      <a:lvl6pPr marL="457200" algn="ctr" defTabSz="1241425" rtl="0" fontAlgn="base">
        <a:spcBef>
          <a:spcPct val="0"/>
        </a:spcBef>
        <a:spcAft>
          <a:spcPct val="0"/>
        </a:spcAft>
        <a:defRPr sz="6000">
          <a:solidFill>
            <a:schemeClr val="tx1"/>
          </a:solidFill>
          <a:latin typeface="Arial" pitchFamily="34" charset="0"/>
          <a:ea typeface="微软雅黑" pitchFamily="34" charset="-122"/>
        </a:defRPr>
      </a:lvl6pPr>
      <a:lvl7pPr marL="914400" algn="ctr" defTabSz="1241425" rtl="0" fontAlgn="base">
        <a:spcBef>
          <a:spcPct val="0"/>
        </a:spcBef>
        <a:spcAft>
          <a:spcPct val="0"/>
        </a:spcAft>
        <a:defRPr sz="6000">
          <a:solidFill>
            <a:schemeClr val="tx1"/>
          </a:solidFill>
          <a:latin typeface="Arial" pitchFamily="34" charset="0"/>
          <a:ea typeface="微软雅黑" pitchFamily="34" charset="-122"/>
        </a:defRPr>
      </a:lvl7pPr>
      <a:lvl8pPr marL="1371600" algn="ctr" defTabSz="1241425" rtl="0" fontAlgn="base">
        <a:spcBef>
          <a:spcPct val="0"/>
        </a:spcBef>
        <a:spcAft>
          <a:spcPct val="0"/>
        </a:spcAft>
        <a:defRPr sz="6000">
          <a:solidFill>
            <a:schemeClr val="tx1"/>
          </a:solidFill>
          <a:latin typeface="Arial" pitchFamily="34" charset="0"/>
          <a:ea typeface="微软雅黑" pitchFamily="34" charset="-122"/>
        </a:defRPr>
      </a:lvl8pPr>
      <a:lvl9pPr marL="1828800" algn="ctr" defTabSz="1241425" rtl="0" fontAlgn="base">
        <a:spcBef>
          <a:spcPct val="0"/>
        </a:spcBef>
        <a:spcAft>
          <a:spcPct val="0"/>
        </a:spcAft>
        <a:defRPr sz="6000">
          <a:solidFill>
            <a:schemeClr val="tx1"/>
          </a:solidFill>
          <a:latin typeface="Arial" pitchFamily="34" charset="0"/>
          <a:ea typeface="微软雅黑" pitchFamily="34" charset="-122"/>
        </a:defRPr>
      </a:lvl9pPr>
    </p:titleStyle>
    <p:bodyStyle>
      <a:lvl1pPr marL="465138" indent="-465138" algn="l" defTabSz="1241425" rtl="0" eaLnBrk="0" fontAlgn="base" hangingPunct="0">
        <a:spcBef>
          <a:spcPct val="20000"/>
        </a:spcBef>
        <a:spcAft>
          <a:spcPct val="0"/>
        </a:spcAft>
        <a:buFont typeface="Arial" pitchFamily="34" charset="0"/>
        <a:buChar char="•"/>
        <a:defRPr sz="4300" kern="1200">
          <a:solidFill>
            <a:schemeClr val="tx1"/>
          </a:solidFill>
          <a:latin typeface="+mn-lt"/>
          <a:ea typeface="+mn-ea"/>
          <a:cs typeface="+mn-cs"/>
        </a:defRPr>
      </a:lvl1pPr>
      <a:lvl2pPr marL="1008063" indent="-387350" algn="l" defTabSz="1241425" rtl="0" eaLnBrk="0" fontAlgn="base" hangingPunct="0">
        <a:spcBef>
          <a:spcPct val="20000"/>
        </a:spcBef>
        <a:spcAft>
          <a:spcPct val="0"/>
        </a:spcAft>
        <a:buFont typeface="Arial" pitchFamily="34" charset="0"/>
        <a:buChar char="–"/>
        <a:defRPr sz="3800" kern="1200">
          <a:solidFill>
            <a:schemeClr val="tx1"/>
          </a:solidFill>
          <a:latin typeface="+mn-lt"/>
          <a:ea typeface="+mn-ea"/>
          <a:cs typeface="+mn-cs"/>
        </a:defRPr>
      </a:lvl2pPr>
      <a:lvl3pPr marL="1552575" indent="-309563" algn="l" defTabSz="1241425" rtl="0" eaLnBrk="0" fontAlgn="base" hangingPunct="0">
        <a:spcBef>
          <a:spcPct val="20000"/>
        </a:spcBef>
        <a:spcAft>
          <a:spcPct val="0"/>
        </a:spcAft>
        <a:buFont typeface="Arial" pitchFamily="34" charset="0"/>
        <a:buChar char="•"/>
        <a:defRPr sz="3300" kern="1200">
          <a:solidFill>
            <a:schemeClr val="tx1"/>
          </a:solidFill>
          <a:latin typeface="+mn-lt"/>
          <a:ea typeface="+mn-ea"/>
          <a:cs typeface="+mn-cs"/>
        </a:defRPr>
      </a:lvl3pPr>
      <a:lvl4pPr marL="2173288" indent="-309563" algn="l" defTabSz="1241425" rtl="0" eaLnBrk="0" fontAlgn="base" hangingPunct="0">
        <a:spcBef>
          <a:spcPct val="20000"/>
        </a:spcBef>
        <a:spcAft>
          <a:spcPct val="0"/>
        </a:spcAft>
        <a:buFont typeface="Arial" pitchFamily="34" charset="0"/>
        <a:buChar char="–"/>
        <a:defRPr sz="2700" kern="1200">
          <a:solidFill>
            <a:schemeClr val="tx1"/>
          </a:solidFill>
          <a:latin typeface="+mn-lt"/>
          <a:ea typeface="+mn-ea"/>
          <a:cs typeface="+mn-cs"/>
        </a:defRPr>
      </a:lvl4pPr>
      <a:lvl5pPr marL="2794000" indent="-309563" algn="l" defTabSz="1241425" rtl="0" eaLnBrk="0" fontAlgn="base" hangingPunct="0">
        <a:spcBef>
          <a:spcPct val="20000"/>
        </a:spcBef>
        <a:spcAft>
          <a:spcPct val="0"/>
        </a:spcAft>
        <a:buFont typeface="Arial" pitchFamily="34" charset="0"/>
        <a:buChar char="»"/>
        <a:defRPr sz="2700" kern="1200">
          <a:solidFill>
            <a:schemeClr val="tx1"/>
          </a:solidFill>
          <a:latin typeface="+mn-lt"/>
          <a:ea typeface="+mn-ea"/>
          <a:cs typeface="+mn-cs"/>
        </a:defRPr>
      </a:lvl5pPr>
      <a:lvl6pPr marL="3415833" indent="-310530" algn="l" defTabSz="1242121"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4036893" indent="-310530" algn="l" defTabSz="1242121"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657954" indent="-310530" algn="l" defTabSz="1242121"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279014" indent="-310530" algn="l" defTabSz="1242121" rtl="0" eaLnBrk="1" latinLnBrk="0" hangingPunct="1">
        <a:spcBef>
          <a:spcPct val="20000"/>
        </a:spcBef>
        <a:buFont typeface="Arial" pitchFamily="34" charset="0"/>
        <a:buChar char="•"/>
        <a:defRPr sz="2700" kern="1200">
          <a:solidFill>
            <a:schemeClr val="tx1"/>
          </a:solidFill>
          <a:latin typeface="+mn-lt"/>
          <a:ea typeface="+mn-ea"/>
          <a:cs typeface="+mn-cs"/>
        </a:defRPr>
      </a:lvl9pPr>
    </p:bodyStyle>
    <p:otherStyle>
      <a:defPPr>
        <a:defRPr lang="zh-CN"/>
      </a:defPPr>
      <a:lvl1pPr marL="0" algn="l" defTabSz="1242121" rtl="0" eaLnBrk="1" latinLnBrk="0" hangingPunct="1">
        <a:defRPr sz="2400" kern="1200">
          <a:solidFill>
            <a:schemeClr val="tx1"/>
          </a:solidFill>
          <a:latin typeface="+mn-lt"/>
          <a:ea typeface="+mn-ea"/>
          <a:cs typeface="+mn-cs"/>
        </a:defRPr>
      </a:lvl1pPr>
      <a:lvl2pPr marL="621060" algn="l" defTabSz="1242121" rtl="0" eaLnBrk="1" latinLnBrk="0" hangingPunct="1">
        <a:defRPr sz="2400" kern="1200">
          <a:solidFill>
            <a:schemeClr val="tx1"/>
          </a:solidFill>
          <a:latin typeface="+mn-lt"/>
          <a:ea typeface="+mn-ea"/>
          <a:cs typeface="+mn-cs"/>
        </a:defRPr>
      </a:lvl2pPr>
      <a:lvl3pPr marL="1242121" algn="l" defTabSz="1242121" rtl="0" eaLnBrk="1" latinLnBrk="0" hangingPunct="1">
        <a:defRPr sz="2400" kern="1200">
          <a:solidFill>
            <a:schemeClr val="tx1"/>
          </a:solidFill>
          <a:latin typeface="+mn-lt"/>
          <a:ea typeface="+mn-ea"/>
          <a:cs typeface="+mn-cs"/>
        </a:defRPr>
      </a:lvl3pPr>
      <a:lvl4pPr marL="1863181" algn="l" defTabSz="1242121" rtl="0" eaLnBrk="1" latinLnBrk="0" hangingPunct="1">
        <a:defRPr sz="2400" kern="1200">
          <a:solidFill>
            <a:schemeClr val="tx1"/>
          </a:solidFill>
          <a:latin typeface="+mn-lt"/>
          <a:ea typeface="+mn-ea"/>
          <a:cs typeface="+mn-cs"/>
        </a:defRPr>
      </a:lvl4pPr>
      <a:lvl5pPr marL="2484242" algn="l" defTabSz="1242121" rtl="0" eaLnBrk="1" latinLnBrk="0" hangingPunct="1">
        <a:defRPr sz="2400" kern="1200">
          <a:solidFill>
            <a:schemeClr val="tx1"/>
          </a:solidFill>
          <a:latin typeface="+mn-lt"/>
          <a:ea typeface="+mn-ea"/>
          <a:cs typeface="+mn-cs"/>
        </a:defRPr>
      </a:lvl5pPr>
      <a:lvl6pPr marL="3105302" algn="l" defTabSz="1242121" rtl="0" eaLnBrk="1" latinLnBrk="0" hangingPunct="1">
        <a:defRPr sz="2400" kern="1200">
          <a:solidFill>
            <a:schemeClr val="tx1"/>
          </a:solidFill>
          <a:latin typeface="+mn-lt"/>
          <a:ea typeface="+mn-ea"/>
          <a:cs typeface="+mn-cs"/>
        </a:defRPr>
      </a:lvl6pPr>
      <a:lvl7pPr marL="3726363" algn="l" defTabSz="1242121" rtl="0" eaLnBrk="1" latinLnBrk="0" hangingPunct="1">
        <a:defRPr sz="2400" kern="1200">
          <a:solidFill>
            <a:schemeClr val="tx1"/>
          </a:solidFill>
          <a:latin typeface="+mn-lt"/>
          <a:ea typeface="+mn-ea"/>
          <a:cs typeface="+mn-cs"/>
        </a:defRPr>
      </a:lvl7pPr>
      <a:lvl8pPr marL="4347423" algn="l" defTabSz="1242121" rtl="0" eaLnBrk="1" latinLnBrk="0" hangingPunct="1">
        <a:defRPr sz="2400" kern="1200">
          <a:solidFill>
            <a:schemeClr val="tx1"/>
          </a:solidFill>
          <a:latin typeface="+mn-lt"/>
          <a:ea typeface="+mn-ea"/>
          <a:cs typeface="+mn-cs"/>
        </a:defRPr>
      </a:lvl8pPr>
      <a:lvl9pPr marL="4968484" algn="l" defTabSz="1242121"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4.xml"/><Relationship Id="rId1" Type="http://schemas.openxmlformats.org/officeDocument/2006/relationships/slideLayout" Target="../slideLayouts/slideLayout23.xml"/><Relationship Id="rId4" Type="http://schemas.openxmlformats.org/officeDocument/2006/relationships/image" Target="../media/image12.emf"/></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xml"/><Relationship Id="rId1" Type="http://schemas.openxmlformats.org/officeDocument/2006/relationships/slideLayout" Target="../slideLayouts/slideLayout2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6.xml"/><Relationship Id="rId1" Type="http://schemas.openxmlformats.org/officeDocument/2006/relationships/slideLayout" Target="../slideLayouts/slideLayout2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1.xml"/><Relationship Id="rId1" Type="http://schemas.openxmlformats.org/officeDocument/2006/relationships/slideLayout" Target="../slideLayouts/slideLayout2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3.xml"/><Relationship Id="rId1" Type="http://schemas.openxmlformats.org/officeDocument/2006/relationships/slideLayout" Target="../slideLayouts/slideLayout25.xml"/></Relationships>
</file>

<file path=ppt/slides/_rels/slide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xml"/><Relationship Id="rId1" Type="http://schemas.openxmlformats.org/officeDocument/2006/relationships/slideLayout" Target="../slideLayouts/slideLayout2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object 2"/>
          <p:cNvSpPr>
            <a:spLocks/>
          </p:cNvSpPr>
          <p:nvPr/>
        </p:nvSpPr>
        <p:spPr bwMode="auto">
          <a:xfrm>
            <a:off x="0" y="0"/>
            <a:ext cx="12190413" cy="3609975"/>
          </a:xfrm>
          <a:custGeom>
            <a:avLst/>
            <a:gdLst>
              <a:gd name="T0" fmla="*/ 0 w 12192000"/>
              <a:gd name="T1" fmla="*/ 3609182 h 3429000"/>
              <a:gd name="T2" fmla="*/ 12190413 w 12192000"/>
              <a:gd name="T3" fmla="*/ 3609182 h 3429000"/>
              <a:gd name="T4" fmla="*/ 12190413 w 12192000"/>
              <a:gd name="T5" fmla="*/ 0 h 3429000"/>
              <a:gd name="T6" fmla="*/ 0 w 12192000"/>
              <a:gd name="T7" fmla="*/ 0 h 3429000"/>
              <a:gd name="T8" fmla="*/ 0 w 12192000"/>
              <a:gd name="T9" fmla="*/ 3609182 h 3429000"/>
              <a:gd name="T10" fmla="*/ 0 60000 65536"/>
              <a:gd name="T11" fmla="*/ 0 60000 65536"/>
              <a:gd name="T12" fmla="*/ 0 60000 65536"/>
              <a:gd name="T13" fmla="*/ 0 60000 65536"/>
              <a:gd name="T14" fmla="*/ 0 60000 65536"/>
              <a:gd name="T15" fmla="*/ 0 w 12192000"/>
              <a:gd name="T16" fmla="*/ 0 h 3429000"/>
              <a:gd name="T17" fmla="*/ 12192000 w 12192000"/>
              <a:gd name="T18" fmla="*/ 3429000 h 3429000"/>
            </a:gdLst>
            <a:ahLst/>
            <a:cxnLst>
              <a:cxn ang="T10">
                <a:pos x="T0" y="T1"/>
              </a:cxn>
              <a:cxn ang="T11">
                <a:pos x="T2" y="T3"/>
              </a:cxn>
              <a:cxn ang="T12">
                <a:pos x="T4" y="T5"/>
              </a:cxn>
              <a:cxn ang="T13">
                <a:pos x="T6" y="T7"/>
              </a:cxn>
              <a:cxn ang="T14">
                <a:pos x="T8" y="T9"/>
              </a:cxn>
            </a:cxnLst>
            <a:rect l="T15" t="T16" r="T17" b="T18"/>
            <a:pathLst>
              <a:path w="12192000" h="3429000">
                <a:moveTo>
                  <a:pt x="0" y="3429000"/>
                </a:moveTo>
                <a:lnTo>
                  <a:pt x="12192000" y="3429000"/>
                </a:lnTo>
                <a:lnTo>
                  <a:pt x="12192000" y="0"/>
                </a:lnTo>
                <a:lnTo>
                  <a:pt x="0" y="0"/>
                </a:lnTo>
                <a:lnTo>
                  <a:pt x="0" y="3429000"/>
                </a:lnTo>
                <a:close/>
              </a:path>
            </a:pathLst>
          </a:custGeom>
          <a:solidFill>
            <a:srgbClr val="383841"/>
          </a:solidFill>
          <a:ln w="9525">
            <a:noFill/>
            <a:round/>
            <a:headEnd/>
            <a:tailEnd/>
          </a:ln>
        </p:spPr>
        <p:txBody>
          <a:bodyPr lIns="0" tIns="0" rIns="0" bIns="0"/>
          <a:lstStyle/>
          <a:p>
            <a:endParaRPr lang="zh-CN" altLang="en-US"/>
          </a:p>
        </p:txBody>
      </p:sp>
      <p:pic>
        <p:nvPicPr>
          <p:cNvPr id="69635" name="图片 18"/>
          <p:cNvPicPr>
            <a:picLocks noChangeAspect="1"/>
          </p:cNvPicPr>
          <p:nvPr/>
        </p:nvPicPr>
        <p:blipFill>
          <a:blip r:embed="rId3" cstate="print"/>
          <a:srcRect/>
          <a:stretch>
            <a:fillRect/>
          </a:stretch>
        </p:blipFill>
        <p:spPr bwMode="auto">
          <a:xfrm>
            <a:off x="4953000" y="20638"/>
            <a:ext cx="7237413" cy="3608387"/>
          </a:xfrm>
          <a:prstGeom prst="rect">
            <a:avLst/>
          </a:prstGeom>
          <a:noFill/>
          <a:ln w="9525">
            <a:noFill/>
            <a:miter lim="800000"/>
            <a:headEnd/>
            <a:tailEnd/>
          </a:ln>
        </p:spPr>
      </p:pic>
      <p:sp>
        <p:nvSpPr>
          <p:cNvPr id="69636" name="object 4"/>
          <p:cNvSpPr>
            <a:spLocks/>
          </p:cNvSpPr>
          <p:nvPr/>
        </p:nvSpPr>
        <p:spPr bwMode="auto">
          <a:xfrm>
            <a:off x="0" y="0"/>
            <a:ext cx="6094413" cy="3635375"/>
          </a:xfrm>
          <a:custGeom>
            <a:avLst/>
            <a:gdLst>
              <a:gd name="T0" fmla="*/ 5725399 w 5478780"/>
              <a:gd name="T1" fmla="*/ 0 h 3429000"/>
              <a:gd name="T2" fmla="*/ 0 w 5478780"/>
              <a:gd name="T3" fmla="*/ 0 h 3429000"/>
              <a:gd name="T4" fmla="*/ 0 w 5478780"/>
              <a:gd name="T5" fmla="*/ 3689981 h 3429000"/>
              <a:gd name="T6" fmla="*/ 7640062 w 5478780"/>
              <a:gd name="T7" fmla="*/ 3689981 h 3429000"/>
              <a:gd name="T8" fmla="*/ 5725399 w 5478780"/>
              <a:gd name="T9" fmla="*/ 0 h 3429000"/>
              <a:gd name="T10" fmla="*/ 0 60000 65536"/>
              <a:gd name="T11" fmla="*/ 0 60000 65536"/>
              <a:gd name="T12" fmla="*/ 0 60000 65536"/>
              <a:gd name="T13" fmla="*/ 0 60000 65536"/>
              <a:gd name="T14" fmla="*/ 0 60000 65536"/>
              <a:gd name="T15" fmla="*/ 0 w 5478780"/>
              <a:gd name="T16" fmla="*/ 0 h 3429000"/>
              <a:gd name="T17" fmla="*/ 5478780 w 5478780"/>
              <a:gd name="T18" fmla="*/ 3429000 h 3429000"/>
            </a:gdLst>
            <a:ahLst/>
            <a:cxnLst>
              <a:cxn ang="T10">
                <a:pos x="T0" y="T1"/>
              </a:cxn>
              <a:cxn ang="T11">
                <a:pos x="T2" y="T3"/>
              </a:cxn>
              <a:cxn ang="T12">
                <a:pos x="T4" y="T5"/>
              </a:cxn>
              <a:cxn ang="T13">
                <a:pos x="T6" y="T7"/>
              </a:cxn>
              <a:cxn ang="T14">
                <a:pos x="T8" y="T9"/>
              </a:cxn>
            </a:cxnLst>
            <a:rect l="T15" t="T16" r="T17" b="T18"/>
            <a:pathLst>
              <a:path w="5478780" h="3429000">
                <a:moveTo>
                  <a:pt x="4105516" y="0"/>
                </a:moveTo>
                <a:lnTo>
                  <a:pt x="0" y="0"/>
                </a:lnTo>
                <a:lnTo>
                  <a:pt x="0" y="3429000"/>
                </a:lnTo>
                <a:lnTo>
                  <a:pt x="5478462" y="3429000"/>
                </a:lnTo>
                <a:lnTo>
                  <a:pt x="4105516" y="0"/>
                </a:lnTo>
                <a:close/>
              </a:path>
            </a:pathLst>
          </a:custGeom>
          <a:solidFill>
            <a:srgbClr val="AADB1E"/>
          </a:solidFill>
          <a:ln w="9525">
            <a:noFill/>
            <a:round/>
            <a:headEnd/>
            <a:tailEnd/>
          </a:ln>
        </p:spPr>
        <p:txBody>
          <a:bodyPr lIns="0" tIns="0" rIns="0" bIns="0"/>
          <a:lstStyle/>
          <a:p>
            <a:endParaRPr lang="zh-CN" altLang="en-US"/>
          </a:p>
        </p:txBody>
      </p:sp>
      <p:sp>
        <p:nvSpPr>
          <p:cNvPr id="69637" name="object 7"/>
          <p:cNvSpPr>
            <a:spLocks/>
          </p:cNvSpPr>
          <p:nvPr/>
        </p:nvSpPr>
        <p:spPr bwMode="auto">
          <a:xfrm>
            <a:off x="2016125" y="944563"/>
            <a:ext cx="274638" cy="293687"/>
          </a:xfrm>
          <a:custGeom>
            <a:avLst/>
            <a:gdLst>
              <a:gd name="T0" fmla="*/ 109523 w 274955"/>
              <a:gd name="T1" fmla="*/ 976 h 279400"/>
              <a:gd name="T2" fmla="*/ 77002 w 274955"/>
              <a:gd name="T3" fmla="*/ 5841 h 279400"/>
              <a:gd name="T4" fmla="*/ 62590 w 274955"/>
              <a:gd name="T5" fmla="*/ 10052 h 279400"/>
              <a:gd name="T6" fmla="*/ 3378 w 274955"/>
              <a:gd name="T7" fmla="*/ 62572 h 279400"/>
              <a:gd name="T8" fmla="*/ 1191 w 274955"/>
              <a:gd name="T9" fmla="*/ 86888 h 279400"/>
              <a:gd name="T10" fmla="*/ 182 w 274955"/>
              <a:gd name="T11" fmla="*/ 106991 h 279400"/>
              <a:gd name="T12" fmla="*/ 0 w 274955"/>
              <a:gd name="T13" fmla="*/ 181568 h 279400"/>
              <a:gd name="T14" fmla="*/ 420 w 274955"/>
              <a:gd name="T15" fmla="*/ 201352 h 279400"/>
              <a:gd name="T16" fmla="*/ 1280 w 274955"/>
              <a:gd name="T17" fmla="*/ 209452 h 279400"/>
              <a:gd name="T18" fmla="*/ 1624 w 274955"/>
              <a:gd name="T19" fmla="*/ 216591 h 279400"/>
              <a:gd name="T20" fmla="*/ 29446 w 274955"/>
              <a:gd name="T21" fmla="*/ 268135 h 279400"/>
              <a:gd name="T22" fmla="*/ 39268 w 274955"/>
              <a:gd name="T23" fmla="*/ 274631 h 279400"/>
              <a:gd name="T24" fmla="*/ 57363 w 274955"/>
              <a:gd name="T25" fmla="*/ 282731 h 279400"/>
              <a:gd name="T26" fmla="*/ 71169 w 274955"/>
              <a:gd name="T27" fmla="*/ 286943 h 279400"/>
              <a:gd name="T28" fmla="*/ 86201 w 274955"/>
              <a:gd name="T29" fmla="*/ 290191 h 279400"/>
              <a:gd name="T30" fmla="*/ 110447 w 274955"/>
              <a:gd name="T31" fmla="*/ 293425 h 279400"/>
              <a:gd name="T32" fmla="*/ 146336 w 274955"/>
              <a:gd name="T33" fmla="*/ 294081 h 279400"/>
              <a:gd name="T34" fmla="*/ 164432 w 274955"/>
              <a:gd name="T35" fmla="*/ 292784 h 279400"/>
              <a:gd name="T36" fmla="*/ 211379 w 274955"/>
              <a:gd name="T37" fmla="*/ 284349 h 279400"/>
              <a:gd name="T38" fmla="*/ 241130 w 274955"/>
              <a:gd name="T39" fmla="*/ 270728 h 279400"/>
              <a:gd name="T40" fmla="*/ 269665 w 274955"/>
              <a:gd name="T41" fmla="*/ 235718 h 279400"/>
              <a:gd name="T42" fmla="*/ 271306 w 274955"/>
              <a:gd name="T43" fmla="*/ 225667 h 279400"/>
              <a:gd name="T44" fmla="*/ 123329 w 274955"/>
              <a:gd name="T45" fmla="*/ 224370 h 279400"/>
              <a:gd name="T46" fmla="*/ 93870 w 274955"/>
              <a:gd name="T47" fmla="*/ 211725 h 279400"/>
              <a:gd name="T48" fmla="*/ 83746 w 274955"/>
              <a:gd name="T49" fmla="*/ 195189 h 279400"/>
              <a:gd name="T50" fmla="*/ 82520 w 274955"/>
              <a:gd name="T51" fmla="*/ 187089 h 279400"/>
              <a:gd name="T52" fmla="*/ 81912 w 274955"/>
              <a:gd name="T53" fmla="*/ 170874 h 279400"/>
              <a:gd name="T54" fmla="*/ 82215 w 274955"/>
              <a:gd name="T55" fmla="*/ 114772 h 279400"/>
              <a:gd name="T56" fmla="*/ 83139 w 274955"/>
              <a:gd name="T57" fmla="*/ 102126 h 279400"/>
              <a:gd name="T58" fmla="*/ 84064 w 274955"/>
              <a:gd name="T59" fmla="*/ 97594 h 279400"/>
              <a:gd name="T60" fmla="*/ 85594 w 274955"/>
              <a:gd name="T61" fmla="*/ 93384 h 279400"/>
              <a:gd name="T62" fmla="*/ 99400 w 274955"/>
              <a:gd name="T63" fmla="*/ 78145 h 279400"/>
              <a:gd name="T64" fmla="*/ 137439 w 274955"/>
              <a:gd name="T65" fmla="*/ 68734 h 279400"/>
              <a:gd name="T66" fmla="*/ 271197 w 274955"/>
              <a:gd name="T67" fmla="*/ 66796 h 279400"/>
              <a:gd name="T68" fmla="*/ 222731 w 274955"/>
              <a:gd name="T69" fmla="*/ 14262 h 279400"/>
              <a:gd name="T70" fmla="*/ 209533 w 274955"/>
              <a:gd name="T71" fmla="*/ 9397 h 279400"/>
              <a:gd name="T72" fmla="*/ 187450 w 274955"/>
              <a:gd name="T73" fmla="*/ 4210 h 279400"/>
              <a:gd name="T74" fmla="*/ 171494 w 274955"/>
              <a:gd name="T75" fmla="*/ 1938 h 279400"/>
              <a:gd name="T76" fmla="*/ 137136 w 274955"/>
              <a:gd name="T77" fmla="*/ 0 h 279400"/>
              <a:gd name="T78" fmla="*/ 144805 w 274955"/>
              <a:gd name="T79" fmla="*/ 68734 h 279400"/>
              <a:gd name="T80" fmla="*/ 158306 w 274955"/>
              <a:gd name="T81" fmla="*/ 71007 h 279400"/>
              <a:gd name="T82" fmla="*/ 187754 w 274955"/>
              <a:gd name="T83" fmla="*/ 90790 h 279400"/>
              <a:gd name="T84" fmla="*/ 192956 w 274955"/>
              <a:gd name="T85" fmla="*/ 170874 h 279400"/>
              <a:gd name="T86" fmla="*/ 188057 w 274955"/>
              <a:gd name="T87" fmla="*/ 203290 h 279400"/>
              <a:gd name="T88" fmla="*/ 177630 w 274955"/>
              <a:gd name="T89" fmla="*/ 214959 h 279400"/>
              <a:gd name="T90" fmla="*/ 173025 w 274955"/>
              <a:gd name="T91" fmla="*/ 217887 h 279400"/>
              <a:gd name="T92" fmla="*/ 167810 w 274955"/>
              <a:gd name="T93" fmla="*/ 220160 h 279400"/>
              <a:gd name="T94" fmla="*/ 158914 w 274955"/>
              <a:gd name="T95" fmla="*/ 223073 h 279400"/>
              <a:gd name="T96" fmla="*/ 137439 w 274955"/>
              <a:gd name="T97" fmla="*/ 225667 h 279400"/>
              <a:gd name="T98" fmla="*/ 271817 w 274955"/>
              <a:gd name="T99" fmla="*/ 221122 h 279400"/>
              <a:gd name="T100" fmla="*/ 273324 w 274955"/>
              <a:gd name="T101" fmla="*/ 200376 h 279400"/>
              <a:gd name="T102" fmla="*/ 273454 w 274955"/>
              <a:gd name="T103" fmla="*/ 97273 h 279400"/>
              <a:gd name="T104" fmla="*/ 272205 w 274955"/>
              <a:gd name="T105" fmla="*/ 79442 h 279400"/>
              <a:gd name="T106" fmla="*/ 271817 w 274955"/>
              <a:gd name="T107" fmla="*/ 72304 h 27940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274955"/>
              <a:gd name="T163" fmla="*/ 0 h 279400"/>
              <a:gd name="T164" fmla="*/ 274955 w 274955"/>
              <a:gd name="T165" fmla="*/ 279400 h 279400"/>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274955" h="279400">
                <a:moveTo>
                  <a:pt x="137629" y="0"/>
                </a:moveTo>
                <a:lnTo>
                  <a:pt x="109918" y="927"/>
                </a:lnTo>
                <a:lnTo>
                  <a:pt x="100990" y="1841"/>
                </a:lnTo>
                <a:lnTo>
                  <a:pt x="77279" y="5549"/>
                </a:lnTo>
                <a:lnTo>
                  <a:pt x="69888" y="7696"/>
                </a:lnTo>
                <a:lnTo>
                  <a:pt x="62814" y="9550"/>
                </a:lnTo>
                <a:lnTo>
                  <a:pt x="28016" y="25565"/>
                </a:lnTo>
                <a:lnTo>
                  <a:pt x="3390" y="59448"/>
                </a:lnTo>
                <a:lnTo>
                  <a:pt x="1314" y="80403"/>
                </a:lnTo>
                <a:lnTo>
                  <a:pt x="1195" y="82550"/>
                </a:lnTo>
                <a:lnTo>
                  <a:pt x="304" y="89954"/>
                </a:lnTo>
                <a:lnTo>
                  <a:pt x="182" y="101650"/>
                </a:lnTo>
                <a:lnTo>
                  <a:pt x="0" y="107200"/>
                </a:lnTo>
                <a:lnTo>
                  <a:pt x="0" y="172504"/>
                </a:lnTo>
                <a:lnTo>
                  <a:pt x="304" y="182054"/>
                </a:lnTo>
                <a:lnTo>
                  <a:pt x="421" y="191300"/>
                </a:lnTo>
                <a:lnTo>
                  <a:pt x="1193" y="197459"/>
                </a:lnTo>
                <a:lnTo>
                  <a:pt x="1284" y="198996"/>
                </a:lnTo>
                <a:lnTo>
                  <a:pt x="1509" y="204228"/>
                </a:lnTo>
                <a:lnTo>
                  <a:pt x="1630" y="205778"/>
                </a:lnTo>
                <a:lnTo>
                  <a:pt x="16624" y="244284"/>
                </a:lnTo>
                <a:lnTo>
                  <a:pt x="29552" y="254749"/>
                </a:lnTo>
                <a:lnTo>
                  <a:pt x="34175" y="258140"/>
                </a:lnTo>
                <a:lnTo>
                  <a:pt x="39408" y="260921"/>
                </a:lnTo>
                <a:lnTo>
                  <a:pt x="45262" y="263690"/>
                </a:lnTo>
                <a:lnTo>
                  <a:pt x="57569" y="268617"/>
                </a:lnTo>
                <a:lnTo>
                  <a:pt x="64350" y="270459"/>
                </a:lnTo>
                <a:lnTo>
                  <a:pt x="71424" y="272618"/>
                </a:lnTo>
                <a:lnTo>
                  <a:pt x="78816" y="273850"/>
                </a:lnTo>
                <a:lnTo>
                  <a:pt x="86512" y="275704"/>
                </a:lnTo>
                <a:lnTo>
                  <a:pt x="102831" y="277545"/>
                </a:lnTo>
                <a:lnTo>
                  <a:pt x="110845" y="278777"/>
                </a:lnTo>
                <a:lnTo>
                  <a:pt x="128384" y="279400"/>
                </a:lnTo>
                <a:lnTo>
                  <a:pt x="146862" y="279400"/>
                </a:lnTo>
                <a:lnTo>
                  <a:pt x="156095" y="279095"/>
                </a:lnTo>
                <a:lnTo>
                  <a:pt x="165023" y="278168"/>
                </a:lnTo>
                <a:lnTo>
                  <a:pt x="173647" y="277545"/>
                </a:lnTo>
                <a:lnTo>
                  <a:pt x="212140" y="270154"/>
                </a:lnTo>
                <a:lnTo>
                  <a:pt x="236766" y="259994"/>
                </a:lnTo>
                <a:lnTo>
                  <a:pt x="241998" y="257213"/>
                </a:lnTo>
                <a:lnTo>
                  <a:pt x="268782" y="227952"/>
                </a:lnTo>
                <a:lnTo>
                  <a:pt x="270636" y="223951"/>
                </a:lnTo>
                <a:lnTo>
                  <a:pt x="271564" y="219951"/>
                </a:lnTo>
                <a:lnTo>
                  <a:pt x="272283" y="214401"/>
                </a:lnTo>
                <a:lnTo>
                  <a:pt x="137934" y="214401"/>
                </a:lnTo>
                <a:lnTo>
                  <a:pt x="123774" y="213169"/>
                </a:lnTo>
                <a:lnTo>
                  <a:pt x="96062" y="202692"/>
                </a:lnTo>
                <a:lnTo>
                  <a:pt x="94208" y="201155"/>
                </a:lnTo>
                <a:lnTo>
                  <a:pt x="84670" y="187286"/>
                </a:lnTo>
                <a:lnTo>
                  <a:pt x="84048" y="185445"/>
                </a:lnTo>
                <a:lnTo>
                  <a:pt x="83743" y="182981"/>
                </a:lnTo>
                <a:lnTo>
                  <a:pt x="82816" y="177749"/>
                </a:lnTo>
                <a:lnTo>
                  <a:pt x="82500" y="170345"/>
                </a:lnTo>
                <a:lnTo>
                  <a:pt x="82207" y="162344"/>
                </a:lnTo>
                <a:lnTo>
                  <a:pt x="82218" y="117360"/>
                </a:lnTo>
                <a:lnTo>
                  <a:pt x="82511" y="109042"/>
                </a:lnTo>
                <a:lnTo>
                  <a:pt x="82816" y="102273"/>
                </a:lnTo>
                <a:lnTo>
                  <a:pt x="83438" y="97028"/>
                </a:lnTo>
                <a:lnTo>
                  <a:pt x="84048" y="94564"/>
                </a:lnTo>
                <a:lnTo>
                  <a:pt x="84366" y="92722"/>
                </a:lnTo>
                <a:lnTo>
                  <a:pt x="85280" y="90563"/>
                </a:lnTo>
                <a:lnTo>
                  <a:pt x="85902" y="88722"/>
                </a:lnTo>
                <a:lnTo>
                  <a:pt x="87439" y="86563"/>
                </a:lnTo>
                <a:lnTo>
                  <a:pt x="99758" y="74244"/>
                </a:lnTo>
                <a:lnTo>
                  <a:pt x="104990" y="71462"/>
                </a:lnTo>
                <a:lnTo>
                  <a:pt x="137934" y="65303"/>
                </a:lnTo>
                <a:lnTo>
                  <a:pt x="272392" y="65303"/>
                </a:lnTo>
                <a:lnTo>
                  <a:pt x="272173" y="63461"/>
                </a:lnTo>
                <a:lnTo>
                  <a:pt x="250316" y="28333"/>
                </a:lnTo>
                <a:lnTo>
                  <a:pt x="223532" y="13550"/>
                </a:lnTo>
                <a:lnTo>
                  <a:pt x="217055" y="11087"/>
                </a:lnTo>
                <a:lnTo>
                  <a:pt x="210286" y="8928"/>
                </a:lnTo>
                <a:lnTo>
                  <a:pt x="195821" y="5232"/>
                </a:lnTo>
                <a:lnTo>
                  <a:pt x="188125" y="4000"/>
                </a:lnTo>
                <a:lnTo>
                  <a:pt x="180428" y="3073"/>
                </a:lnTo>
                <a:lnTo>
                  <a:pt x="172110" y="1841"/>
                </a:lnTo>
                <a:lnTo>
                  <a:pt x="163791" y="927"/>
                </a:lnTo>
                <a:lnTo>
                  <a:pt x="137629" y="0"/>
                </a:lnTo>
                <a:close/>
              </a:path>
              <a:path w="274955" h="279400">
                <a:moveTo>
                  <a:pt x="272392" y="65303"/>
                </a:moveTo>
                <a:lnTo>
                  <a:pt x="145326" y="65303"/>
                </a:lnTo>
                <a:lnTo>
                  <a:pt x="152095" y="66230"/>
                </a:lnTo>
                <a:lnTo>
                  <a:pt x="158876" y="67462"/>
                </a:lnTo>
                <a:lnTo>
                  <a:pt x="186893" y="84099"/>
                </a:lnTo>
                <a:lnTo>
                  <a:pt x="188429" y="86258"/>
                </a:lnTo>
                <a:lnTo>
                  <a:pt x="193662" y="117360"/>
                </a:lnTo>
                <a:lnTo>
                  <a:pt x="193650" y="162344"/>
                </a:lnTo>
                <a:lnTo>
                  <a:pt x="189661" y="190995"/>
                </a:lnTo>
                <a:lnTo>
                  <a:pt x="188734" y="193141"/>
                </a:lnTo>
                <a:lnTo>
                  <a:pt x="180428" y="202387"/>
                </a:lnTo>
                <a:lnTo>
                  <a:pt x="178269" y="204228"/>
                </a:lnTo>
                <a:lnTo>
                  <a:pt x="176110" y="205473"/>
                </a:lnTo>
                <a:lnTo>
                  <a:pt x="173647" y="207010"/>
                </a:lnTo>
                <a:lnTo>
                  <a:pt x="171183" y="208241"/>
                </a:lnTo>
                <a:lnTo>
                  <a:pt x="168414" y="209169"/>
                </a:lnTo>
                <a:lnTo>
                  <a:pt x="165341" y="210083"/>
                </a:lnTo>
                <a:lnTo>
                  <a:pt x="159486" y="211937"/>
                </a:lnTo>
                <a:lnTo>
                  <a:pt x="152717" y="213169"/>
                </a:lnTo>
                <a:lnTo>
                  <a:pt x="137934" y="214401"/>
                </a:lnTo>
                <a:lnTo>
                  <a:pt x="272283" y="214401"/>
                </a:lnTo>
                <a:lnTo>
                  <a:pt x="272795" y="210083"/>
                </a:lnTo>
                <a:lnTo>
                  <a:pt x="273710" y="204228"/>
                </a:lnTo>
                <a:lnTo>
                  <a:pt x="274307" y="190373"/>
                </a:lnTo>
                <a:lnTo>
                  <a:pt x="274524" y="184518"/>
                </a:lnTo>
                <a:lnTo>
                  <a:pt x="274438" y="92417"/>
                </a:lnTo>
                <a:lnTo>
                  <a:pt x="274027" y="81635"/>
                </a:lnTo>
                <a:lnTo>
                  <a:pt x="273185" y="75476"/>
                </a:lnTo>
                <a:lnTo>
                  <a:pt x="273070" y="74244"/>
                </a:lnTo>
                <a:lnTo>
                  <a:pt x="272795" y="68694"/>
                </a:lnTo>
                <a:lnTo>
                  <a:pt x="272392" y="65303"/>
                </a:lnTo>
                <a:close/>
              </a:path>
            </a:pathLst>
          </a:custGeom>
          <a:solidFill>
            <a:srgbClr val="383842"/>
          </a:solidFill>
          <a:ln w="9525">
            <a:noFill/>
            <a:round/>
            <a:headEnd/>
            <a:tailEnd/>
          </a:ln>
        </p:spPr>
        <p:txBody>
          <a:bodyPr lIns="0" tIns="0" rIns="0" bIns="0"/>
          <a:lstStyle/>
          <a:p>
            <a:endParaRPr lang="zh-CN" altLang="en-US"/>
          </a:p>
        </p:txBody>
      </p:sp>
      <p:sp>
        <p:nvSpPr>
          <p:cNvPr id="69638" name="object 8"/>
          <p:cNvSpPr>
            <a:spLocks/>
          </p:cNvSpPr>
          <p:nvPr/>
        </p:nvSpPr>
        <p:spPr bwMode="auto">
          <a:xfrm>
            <a:off x="962025" y="944563"/>
            <a:ext cx="276225" cy="293687"/>
          </a:xfrm>
          <a:custGeom>
            <a:avLst/>
            <a:gdLst>
              <a:gd name="T0" fmla="*/ 110412 w 276225"/>
              <a:gd name="T1" fmla="*/ 976 h 279400"/>
              <a:gd name="T2" fmla="*/ 77625 w 276225"/>
              <a:gd name="T3" fmla="*/ 5841 h 279400"/>
              <a:gd name="T4" fmla="*/ 63098 w 276225"/>
              <a:gd name="T5" fmla="*/ 10052 h 279400"/>
              <a:gd name="T6" fmla="*/ 49790 w 276225"/>
              <a:gd name="T7" fmla="*/ 14918 h 279400"/>
              <a:gd name="T8" fmla="*/ 38348 w 276225"/>
              <a:gd name="T9" fmla="*/ 20425 h 279400"/>
              <a:gd name="T10" fmla="*/ 28139 w 276225"/>
              <a:gd name="T11" fmla="*/ 26908 h 279400"/>
              <a:gd name="T12" fmla="*/ 2171 w 276225"/>
              <a:gd name="T13" fmla="*/ 72945 h 279400"/>
              <a:gd name="T14" fmla="*/ 1176 w 276225"/>
              <a:gd name="T15" fmla="*/ 80739 h 279400"/>
              <a:gd name="T16" fmla="*/ 246 w 276225"/>
              <a:gd name="T17" fmla="*/ 114772 h 279400"/>
              <a:gd name="T18" fmla="*/ 0 w 276225"/>
              <a:gd name="T19" fmla="*/ 171194 h 279400"/>
              <a:gd name="T20" fmla="*/ 402 w 276225"/>
              <a:gd name="T21" fmla="*/ 194213 h 279400"/>
              <a:gd name="T22" fmla="*/ 1326 w 276225"/>
              <a:gd name="T23" fmla="*/ 216269 h 279400"/>
              <a:gd name="T24" fmla="*/ 2781 w 276225"/>
              <a:gd name="T25" fmla="*/ 227604 h 279400"/>
              <a:gd name="T26" fmla="*/ 24736 w 276225"/>
              <a:gd name="T27" fmla="*/ 264579 h 279400"/>
              <a:gd name="T28" fmla="*/ 72063 w 276225"/>
              <a:gd name="T29" fmla="*/ 286943 h 279400"/>
              <a:gd name="T30" fmla="*/ 86907 w 276225"/>
              <a:gd name="T31" fmla="*/ 290191 h 279400"/>
              <a:gd name="T32" fmla="*/ 111656 w 276225"/>
              <a:gd name="T33" fmla="*/ 293425 h 279400"/>
              <a:gd name="T34" fmla="*/ 147529 w 276225"/>
              <a:gd name="T35" fmla="*/ 294081 h 279400"/>
              <a:gd name="T36" fmla="*/ 165776 w 276225"/>
              <a:gd name="T37" fmla="*/ 292784 h 279400"/>
              <a:gd name="T38" fmla="*/ 213090 w 276225"/>
              <a:gd name="T39" fmla="*/ 284349 h 279400"/>
              <a:gd name="T40" fmla="*/ 272785 w 276225"/>
              <a:gd name="T41" fmla="*/ 231508 h 279400"/>
              <a:gd name="T42" fmla="*/ 138869 w 276225"/>
              <a:gd name="T43" fmla="*/ 225667 h 279400"/>
              <a:gd name="T44" fmla="*/ 117840 w 276225"/>
              <a:gd name="T45" fmla="*/ 223394 h 279400"/>
              <a:gd name="T46" fmla="*/ 105776 w 276225"/>
              <a:gd name="T47" fmla="*/ 219504 h 279400"/>
              <a:gd name="T48" fmla="*/ 98348 w 276225"/>
              <a:gd name="T49" fmla="*/ 215294 h 279400"/>
              <a:gd name="T50" fmla="*/ 94336 w 276225"/>
              <a:gd name="T51" fmla="*/ 211725 h 279400"/>
              <a:gd name="T52" fmla="*/ 89383 w 276225"/>
              <a:gd name="T53" fmla="*/ 205562 h 279400"/>
              <a:gd name="T54" fmla="*/ 86602 w 276225"/>
              <a:gd name="T55" fmla="*/ 201352 h 279400"/>
              <a:gd name="T56" fmla="*/ 85053 w 276225"/>
              <a:gd name="T57" fmla="*/ 197127 h 279400"/>
              <a:gd name="T58" fmla="*/ 83199 w 276225"/>
              <a:gd name="T59" fmla="*/ 187089 h 279400"/>
              <a:gd name="T60" fmla="*/ 82588 w 276225"/>
              <a:gd name="T61" fmla="*/ 171194 h 279400"/>
              <a:gd name="T62" fmla="*/ 85053 w 276225"/>
              <a:gd name="T63" fmla="*/ 97594 h 279400"/>
              <a:gd name="T64" fmla="*/ 86602 w 276225"/>
              <a:gd name="T65" fmla="*/ 93384 h 279400"/>
              <a:gd name="T66" fmla="*/ 92164 w 276225"/>
              <a:gd name="T67" fmla="*/ 84628 h 279400"/>
              <a:gd name="T68" fmla="*/ 95871 w 276225"/>
              <a:gd name="T69" fmla="*/ 81059 h 279400"/>
              <a:gd name="T70" fmla="*/ 273626 w 276225"/>
              <a:gd name="T71" fmla="*/ 68734 h 279400"/>
              <a:gd name="T72" fmla="*/ 251452 w 276225"/>
              <a:gd name="T73" fmla="*/ 29822 h 279400"/>
              <a:gd name="T74" fmla="*/ 218348 w 276225"/>
              <a:gd name="T75" fmla="*/ 11670 h 279400"/>
              <a:gd name="T76" fmla="*/ 197014 w 276225"/>
              <a:gd name="T77" fmla="*/ 5507 h 279400"/>
              <a:gd name="T78" fmla="*/ 180925 w 276225"/>
              <a:gd name="T79" fmla="*/ 3234 h 279400"/>
              <a:gd name="T80" fmla="*/ 164850 w 276225"/>
              <a:gd name="T81" fmla="*/ 976 h 279400"/>
              <a:gd name="T82" fmla="*/ 273626 w 276225"/>
              <a:gd name="T83" fmla="*/ 68734 h 279400"/>
              <a:gd name="T84" fmla="*/ 153091 w 276225"/>
              <a:gd name="T85" fmla="*/ 69710 h 279400"/>
              <a:gd name="T86" fmla="*/ 182779 w 276225"/>
              <a:gd name="T87" fmla="*/ 82676 h 279400"/>
              <a:gd name="T88" fmla="*/ 187732 w 276225"/>
              <a:gd name="T89" fmla="*/ 88518 h 279400"/>
              <a:gd name="T90" fmla="*/ 191440 w 276225"/>
              <a:gd name="T91" fmla="*/ 95001 h 279400"/>
              <a:gd name="T92" fmla="*/ 192989 w 276225"/>
              <a:gd name="T93" fmla="*/ 99212 h 279400"/>
              <a:gd name="T94" fmla="*/ 194244 w 276225"/>
              <a:gd name="T95" fmla="*/ 114772 h 279400"/>
              <a:gd name="T96" fmla="*/ 194516 w 276225"/>
              <a:gd name="T97" fmla="*/ 171194 h 279400"/>
              <a:gd name="T98" fmla="*/ 191440 w 276225"/>
              <a:gd name="T99" fmla="*/ 199079 h 279400"/>
              <a:gd name="T100" fmla="*/ 189585 w 276225"/>
              <a:gd name="T101" fmla="*/ 203290 h 279400"/>
              <a:gd name="T102" fmla="*/ 186805 w 276225"/>
              <a:gd name="T103" fmla="*/ 207513 h 279400"/>
              <a:gd name="T104" fmla="*/ 183402 w 276225"/>
              <a:gd name="T105" fmla="*/ 211404 h 279400"/>
              <a:gd name="T106" fmla="*/ 179072 w 276225"/>
              <a:gd name="T107" fmla="*/ 214959 h 279400"/>
              <a:gd name="T108" fmla="*/ 138869 w 276225"/>
              <a:gd name="T109" fmla="*/ 225667 h 279400"/>
              <a:gd name="T110" fmla="*/ 274029 w 276225"/>
              <a:gd name="T111" fmla="*/ 221122 h 279400"/>
              <a:gd name="T112" fmla="*/ 275210 w 276225"/>
              <a:gd name="T113" fmla="*/ 201031 h 279400"/>
              <a:gd name="T114" fmla="*/ 275884 w 276225"/>
              <a:gd name="T115" fmla="*/ 190978 h 279400"/>
              <a:gd name="T116" fmla="*/ 276188 w 276225"/>
              <a:gd name="T117" fmla="*/ 112512 h 279400"/>
              <a:gd name="T118" fmla="*/ 275354 w 276225"/>
              <a:gd name="T119" fmla="*/ 95322 h 279400"/>
              <a:gd name="T120" fmla="*/ 274639 w 276225"/>
              <a:gd name="T121" fmla="*/ 78786 h 279400"/>
              <a:gd name="T122" fmla="*/ 273626 w 276225"/>
              <a:gd name="T123" fmla="*/ 68734 h 279400"/>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276225"/>
              <a:gd name="T187" fmla="*/ 0 h 279400"/>
              <a:gd name="T188" fmla="*/ 276225 w 276225"/>
              <a:gd name="T189" fmla="*/ 279400 h 279400"/>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276225" h="279400">
                <a:moveTo>
                  <a:pt x="137960" y="0"/>
                </a:moveTo>
                <a:lnTo>
                  <a:pt x="110426" y="927"/>
                </a:lnTo>
                <a:lnTo>
                  <a:pt x="101460" y="1841"/>
                </a:lnTo>
                <a:lnTo>
                  <a:pt x="77635" y="5549"/>
                </a:lnTo>
                <a:lnTo>
                  <a:pt x="70218" y="7696"/>
                </a:lnTo>
                <a:lnTo>
                  <a:pt x="63106" y="9550"/>
                </a:lnTo>
                <a:lnTo>
                  <a:pt x="56299" y="11709"/>
                </a:lnTo>
                <a:lnTo>
                  <a:pt x="49796" y="14173"/>
                </a:lnTo>
                <a:lnTo>
                  <a:pt x="43929" y="16319"/>
                </a:lnTo>
                <a:lnTo>
                  <a:pt x="38353" y="19405"/>
                </a:lnTo>
                <a:lnTo>
                  <a:pt x="33096" y="22174"/>
                </a:lnTo>
                <a:lnTo>
                  <a:pt x="28143" y="25565"/>
                </a:lnTo>
                <a:lnTo>
                  <a:pt x="4330" y="55448"/>
                </a:lnTo>
                <a:lnTo>
                  <a:pt x="2171" y="69303"/>
                </a:lnTo>
                <a:lnTo>
                  <a:pt x="1280" y="75158"/>
                </a:lnTo>
                <a:lnTo>
                  <a:pt x="1176" y="76708"/>
                </a:lnTo>
                <a:lnTo>
                  <a:pt x="341" y="97028"/>
                </a:lnTo>
                <a:lnTo>
                  <a:pt x="246" y="109042"/>
                </a:lnTo>
                <a:lnTo>
                  <a:pt x="0" y="116751"/>
                </a:lnTo>
                <a:lnTo>
                  <a:pt x="0" y="162648"/>
                </a:lnTo>
                <a:lnTo>
                  <a:pt x="304" y="172504"/>
                </a:lnTo>
                <a:lnTo>
                  <a:pt x="402" y="184518"/>
                </a:lnTo>
                <a:lnTo>
                  <a:pt x="1205" y="204228"/>
                </a:lnTo>
                <a:lnTo>
                  <a:pt x="1326" y="205473"/>
                </a:lnTo>
                <a:lnTo>
                  <a:pt x="2171" y="211010"/>
                </a:lnTo>
                <a:lnTo>
                  <a:pt x="2781" y="216242"/>
                </a:lnTo>
                <a:lnTo>
                  <a:pt x="20726" y="247675"/>
                </a:lnTo>
                <a:lnTo>
                  <a:pt x="24739" y="251371"/>
                </a:lnTo>
                <a:lnTo>
                  <a:pt x="64960" y="270459"/>
                </a:lnTo>
                <a:lnTo>
                  <a:pt x="72072" y="272618"/>
                </a:lnTo>
                <a:lnTo>
                  <a:pt x="79501" y="273850"/>
                </a:lnTo>
                <a:lnTo>
                  <a:pt x="86918" y="275704"/>
                </a:lnTo>
                <a:lnTo>
                  <a:pt x="103314" y="277545"/>
                </a:lnTo>
                <a:lnTo>
                  <a:pt x="111671" y="278777"/>
                </a:lnTo>
                <a:lnTo>
                  <a:pt x="128993" y="279400"/>
                </a:lnTo>
                <a:lnTo>
                  <a:pt x="147548" y="279400"/>
                </a:lnTo>
                <a:lnTo>
                  <a:pt x="157137" y="279095"/>
                </a:lnTo>
                <a:lnTo>
                  <a:pt x="165798" y="278168"/>
                </a:lnTo>
                <a:lnTo>
                  <a:pt x="174764" y="277545"/>
                </a:lnTo>
                <a:lnTo>
                  <a:pt x="213118" y="270154"/>
                </a:lnTo>
                <a:lnTo>
                  <a:pt x="248081" y="254139"/>
                </a:lnTo>
                <a:lnTo>
                  <a:pt x="272821" y="219951"/>
                </a:lnTo>
                <a:lnTo>
                  <a:pt x="273553" y="214401"/>
                </a:lnTo>
                <a:lnTo>
                  <a:pt x="138887" y="214401"/>
                </a:lnTo>
                <a:lnTo>
                  <a:pt x="124663" y="213169"/>
                </a:lnTo>
                <a:lnTo>
                  <a:pt x="117855" y="212242"/>
                </a:lnTo>
                <a:lnTo>
                  <a:pt x="111671" y="210705"/>
                </a:lnTo>
                <a:lnTo>
                  <a:pt x="105790" y="208546"/>
                </a:lnTo>
                <a:lnTo>
                  <a:pt x="100837" y="205778"/>
                </a:lnTo>
                <a:lnTo>
                  <a:pt x="98361" y="204546"/>
                </a:lnTo>
                <a:lnTo>
                  <a:pt x="96507" y="202692"/>
                </a:lnTo>
                <a:lnTo>
                  <a:pt x="94348" y="201155"/>
                </a:lnTo>
                <a:lnTo>
                  <a:pt x="90627" y="197459"/>
                </a:lnTo>
                <a:lnTo>
                  <a:pt x="89395" y="195300"/>
                </a:lnTo>
                <a:lnTo>
                  <a:pt x="87845" y="193459"/>
                </a:lnTo>
                <a:lnTo>
                  <a:pt x="86613" y="191300"/>
                </a:lnTo>
                <a:lnTo>
                  <a:pt x="85686" y="189445"/>
                </a:lnTo>
                <a:lnTo>
                  <a:pt x="85064" y="187286"/>
                </a:lnTo>
                <a:lnTo>
                  <a:pt x="84137" y="185445"/>
                </a:lnTo>
                <a:lnTo>
                  <a:pt x="83210" y="177749"/>
                </a:lnTo>
                <a:lnTo>
                  <a:pt x="82881" y="170345"/>
                </a:lnTo>
                <a:lnTo>
                  <a:pt x="82599" y="162648"/>
                </a:lnTo>
                <a:lnTo>
                  <a:pt x="82620" y="116751"/>
                </a:lnTo>
                <a:lnTo>
                  <a:pt x="85064" y="92722"/>
                </a:lnTo>
                <a:lnTo>
                  <a:pt x="85686" y="90563"/>
                </a:lnTo>
                <a:lnTo>
                  <a:pt x="86613" y="88722"/>
                </a:lnTo>
                <a:lnTo>
                  <a:pt x="89090" y="84404"/>
                </a:lnTo>
                <a:lnTo>
                  <a:pt x="92176" y="80403"/>
                </a:lnTo>
                <a:lnTo>
                  <a:pt x="94030" y="78854"/>
                </a:lnTo>
                <a:lnTo>
                  <a:pt x="95884" y="77012"/>
                </a:lnTo>
                <a:lnTo>
                  <a:pt x="138887" y="65303"/>
                </a:lnTo>
                <a:lnTo>
                  <a:pt x="273662" y="65303"/>
                </a:lnTo>
                <a:lnTo>
                  <a:pt x="273443" y="63461"/>
                </a:lnTo>
                <a:lnTo>
                  <a:pt x="251485" y="28333"/>
                </a:lnTo>
                <a:lnTo>
                  <a:pt x="224574" y="13550"/>
                </a:lnTo>
                <a:lnTo>
                  <a:pt x="218376" y="11087"/>
                </a:lnTo>
                <a:lnTo>
                  <a:pt x="211581" y="8928"/>
                </a:lnTo>
                <a:lnTo>
                  <a:pt x="197040" y="5232"/>
                </a:lnTo>
                <a:lnTo>
                  <a:pt x="189306" y="4000"/>
                </a:lnTo>
                <a:lnTo>
                  <a:pt x="180949" y="3073"/>
                </a:lnTo>
                <a:lnTo>
                  <a:pt x="172910" y="1841"/>
                </a:lnTo>
                <a:lnTo>
                  <a:pt x="164871" y="927"/>
                </a:lnTo>
                <a:lnTo>
                  <a:pt x="137960" y="0"/>
                </a:lnTo>
                <a:close/>
              </a:path>
              <a:path w="276225" h="279400">
                <a:moveTo>
                  <a:pt x="273662" y="65303"/>
                </a:moveTo>
                <a:lnTo>
                  <a:pt x="145999" y="65303"/>
                </a:lnTo>
                <a:lnTo>
                  <a:pt x="153111" y="66230"/>
                </a:lnTo>
                <a:lnTo>
                  <a:pt x="159296" y="67462"/>
                </a:lnTo>
                <a:lnTo>
                  <a:pt x="182803" y="78549"/>
                </a:lnTo>
                <a:lnTo>
                  <a:pt x="184670" y="80086"/>
                </a:lnTo>
                <a:lnTo>
                  <a:pt x="187756" y="84099"/>
                </a:lnTo>
                <a:lnTo>
                  <a:pt x="190538" y="88099"/>
                </a:lnTo>
                <a:lnTo>
                  <a:pt x="191465" y="90258"/>
                </a:lnTo>
                <a:lnTo>
                  <a:pt x="192087" y="92417"/>
                </a:lnTo>
                <a:lnTo>
                  <a:pt x="193014" y="94259"/>
                </a:lnTo>
                <a:lnTo>
                  <a:pt x="193941" y="101650"/>
                </a:lnTo>
                <a:lnTo>
                  <a:pt x="194269" y="109042"/>
                </a:lnTo>
                <a:lnTo>
                  <a:pt x="194542" y="116751"/>
                </a:lnTo>
                <a:lnTo>
                  <a:pt x="194541" y="162648"/>
                </a:lnTo>
                <a:lnTo>
                  <a:pt x="192087" y="186982"/>
                </a:lnTo>
                <a:lnTo>
                  <a:pt x="191465" y="189141"/>
                </a:lnTo>
                <a:lnTo>
                  <a:pt x="190538" y="190995"/>
                </a:lnTo>
                <a:lnTo>
                  <a:pt x="189610" y="193141"/>
                </a:lnTo>
                <a:lnTo>
                  <a:pt x="188074" y="194995"/>
                </a:lnTo>
                <a:lnTo>
                  <a:pt x="186829" y="197154"/>
                </a:lnTo>
                <a:lnTo>
                  <a:pt x="184975" y="198996"/>
                </a:lnTo>
                <a:lnTo>
                  <a:pt x="183426" y="200850"/>
                </a:lnTo>
                <a:lnTo>
                  <a:pt x="181267" y="202387"/>
                </a:lnTo>
                <a:lnTo>
                  <a:pt x="179095" y="204228"/>
                </a:lnTo>
                <a:lnTo>
                  <a:pt x="176936" y="205473"/>
                </a:lnTo>
                <a:lnTo>
                  <a:pt x="138887" y="214401"/>
                </a:lnTo>
                <a:lnTo>
                  <a:pt x="273553" y="214401"/>
                </a:lnTo>
                <a:lnTo>
                  <a:pt x="274065" y="210083"/>
                </a:lnTo>
                <a:lnTo>
                  <a:pt x="274675" y="204228"/>
                </a:lnTo>
                <a:lnTo>
                  <a:pt x="275246" y="190995"/>
                </a:lnTo>
                <a:lnTo>
                  <a:pt x="275343" y="189141"/>
                </a:lnTo>
                <a:lnTo>
                  <a:pt x="275920" y="181444"/>
                </a:lnTo>
                <a:lnTo>
                  <a:pt x="276224" y="172504"/>
                </a:lnTo>
                <a:lnTo>
                  <a:pt x="276224" y="106895"/>
                </a:lnTo>
                <a:lnTo>
                  <a:pt x="275930" y="97955"/>
                </a:lnTo>
                <a:lnTo>
                  <a:pt x="275390" y="90563"/>
                </a:lnTo>
                <a:lnTo>
                  <a:pt x="275249" y="88099"/>
                </a:lnTo>
                <a:lnTo>
                  <a:pt x="274675" y="74853"/>
                </a:lnTo>
                <a:lnTo>
                  <a:pt x="274065" y="68694"/>
                </a:lnTo>
                <a:lnTo>
                  <a:pt x="273662" y="65303"/>
                </a:lnTo>
                <a:close/>
              </a:path>
            </a:pathLst>
          </a:custGeom>
          <a:solidFill>
            <a:srgbClr val="383842"/>
          </a:solidFill>
          <a:ln w="9525">
            <a:noFill/>
            <a:round/>
            <a:headEnd/>
            <a:tailEnd/>
          </a:ln>
        </p:spPr>
        <p:txBody>
          <a:bodyPr lIns="0" tIns="0" rIns="0" bIns="0"/>
          <a:lstStyle/>
          <a:p>
            <a:endParaRPr lang="zh-CN" altLang="en-US"/>
          </a:p>
        </p:txBody>
      </p:sp>
      <p:sp>
        <p:nvSpPr>
          <p:cNvPr id="69639" name="object 9"/>
          <p:cNvSpPr>
            <a:spLocks/>
          </p:cNvSpPr>
          <p:nvPr/>
        </p:nvSpPr>
        <p:spPr bwMode="auto">
          <a:xfrm>
            <a:off x="647700" y="944563"/>
            <a:ext cx="273050" cy="293687"/>
          </a:xfrm>
          <a:custGeom>
            <a:avLst/>
            <a:gdLst>
              <a:gd name="T0" fmla="*/ 109142 w 273050"/>
              <a:gd name="T1" fmla="*/ 976 h 279400"/>
              <a:gd name="T2" fmla="*/ 76736 w 273050"/>
              <a:gd name="T3" fmla="*/ 5841 h 279400"/>
              <a:gd name="T4" fmla="*/ 62374 w 273050"/>
              <a:gd name="T5" fmla="*/ 10052 h 279400"/>
              <a:gd name="T6" fmla="*/ 49522 w 273050"/>
              <a:gd name="T7" fmla="*/ 14918 h 279400"/>
              <a:gd name="T8" fmla="*/ 38222 w 273050"/>
              <a:gd name="T9" fmla="*/ 20425 h 279400"/>
              <a:gd name="T10" fmla="*/ 23542 w 273050"/>
              <a:gd name="T11" fmla="*/ 30477 h 279400"/>
              <a:gd name="T12" fmla="*/ 4278 w 273050"/>
              <a:gd name="T13" fmla="*/ 58361 h 279400"/>
              <a:gd name="T14" fmla="*/ 609 w 273050"/>
              <a:gd name="T15" fmla="*/ 94681 h 279400"/>
              <a:gd name="T16" fmla="*/ 246 w 273050"/>
              <a:gd name="T17" fmla="*/ 114772 h 279400"/>
              <a:gd name="T18" fmla="*/ 0 w 273050"/>
              <a:gd name="T19" fmla="*/ 171194 h 279400"/>
              <a:gd name="T20" fmla="*/ 395 w 273050"/>
              <a:gd name="T21" fmla="*/ 194213 h 279400"/>
              <a:gd name="T22" fmla="*/ 686 w 273050"/>
              <a:gd name="T23" fmla="*/ 201352 h 279400"/>
              <a:gd name="T24" fmla="*/ 1497 w 273050"/>
              <a:gd name="T25" fmla="*/ 214959 h 279400"/>
              <a:gd name="T26" fmla="*/ 2755 w 273050"/>
              <a:gd name="T27" fmla="*/ 227604 h 279400"/>
              <a:gd name="T28" fmla="*/ 4888 w 273050"/>
              <a:gd name="T29" fmla="*/ 236360 h 279400"/>
              <a:gd name="T30" fmla="*/ 34246 w 273050"/>
              <a:gd name="T31" fmla="*/ 271704 h 279400"/>
              <a:gd name="T32" fmla="*/ 71238 w 273050"/>
              <a:gd name="T33" fmla="*/ 286943 h 279400"/>
              <a:gd name="T34" fmla="*/ 86209 w 273050"/>
              <a:gd name="T35" fmla="*/ 290191 h 279400"/>
              <a:gd name="T36" fmla="*/ 110373 w 273050"/>
              <a:gd name="T37" fmla="*/ 293425 h 279400"/>
              <a:gd name="T38" fmla="*/ 146132 w 273050"/>
              <a:gd name="T39" fmla="*/ 294081 h 279400"/>
              <a:gd name="T40" fmla="*/ 163871 w 273050"/>
              <a:gd name="T41" fmla="*/ 292784 h 279400"/>
              <a:gd name="T42" fmla="*/ 210639 w 273050"/>
              <a:gd name="T43" fmla="*/ 284349 h 279400"/>
              <a:gd name="T44" fmla="*/ 240607 w 273050"/>
              <a:gd name="T45" fmla="*/ 270728 h 279400"/>
              <a:gd name="T46" fmla="*/ 270616 w 273050"/>
              <a:gd name="T47" fmla="*/ 225667 h 279400"/>
              <a:gd name="T48" fmla="*/ 123212 w 273050"/>
              <a:gd name="T49" fmla="*/ 224370 h 279400"/>
              <a:gd name="T50" fmla="*/ 93244 w 273050"/>
              <a:gd name="T51" fmla="*/ 211725 h 279400"/>
              <a:gd name="T52" fmla="*/ 89878 w 273050"/>
              <a:gd name="T53" fmla="*/ 207834 h 279400"/>
              <a:gd name="T54" fmla="*/ 83161 w 273050"/>
              <a:gd name="T55" fmla="*/ 192596 h 279400"/>
              <a:gd name="T56" fmla="*/ 81917 w 273050"/>
              <a:gd name="T57" fmla="*/ 179296 h 279400"/>
              <a:gd name="T58" fmla="*/ 81657 w 273050"/>
              <a:gd name="T59" fmla="*/ 122886 h 279400"/>
              <a:gd name="T60" fmla="*/ 82246 w 273050"/>
              <a:gd name="T61" fmla="*/ 107647 h 279400"/>
              <a:gd name="T62" fmla="*/ 83466 w 273050"/>
              <a:gd name="T63" fmla="*/ 99533 h 279400"/>
              <a:gd name="T64" fmla="*/ 84685 w 273050"/>
              <a:gd name="T65" fmla="*/ 95322 h 279400"/>
              <a:gd name="T66" fmla="*/ 99364 w 273050"/>
              <a:gd name="T67" fmla="*/ 78145 h 279400"/>
              <a:gd name="T68" fmla="*/ 137268 w 273050"/>
              <a:gd name="T69" fmla="*/ 68734 h 279400"/>
              <a:gd name="T70" fmla="*/ 270258 w 273050"/>
              <a:gd name="T71" fmla="*/ 66796 h 279400"/>
              <a:gd name="T72" fmla="*/ 222259 w 273050"/>
              <a:gd name="T73" fmla="*/ 14262 h 279400"/>
              <a:gd name="T74" fmla="*/ 209115 w 273050"/>
              <a:gd name="T75" fmla="*/ 9397 h 279400"/>
              <a:gd name="T76" fmla="*/ 187109 w 273050"/>
              <a:gd name="T77" fmla="*/ 4210 h 279400"/>
              <a:gd name="T78" fmla="*/ 171211 w 273050"/>
              <a:gd name="T79" fmla="*/ 1938 h 279400"/>
              <a:gd name="T80" fmla="*/ 136659 w 273050"/>
              <a:gd name="T81" fmla="*/ 0 h 279400"/>
              <a:gd name="T82" fmla="*/ 144303 w 273050"/>
              <a:gd name="T83" fmla="*/ 68734 h 279400"/>
              <a:gd name="T84" fmla="*/ 157446 w 273050"/>
              <a:gd name="T85" fmla="*/ 71007 h 279400"/>
              <a:gd name="T86" fmla="*/ 190462 w 273050"/>
              <a:gd name="T87" fmla="*/ 97273 h 279400"/>
              <a:gd name="T88" fmla="*/ 191389 w 273050"/>
              <a:gd name="T89" fmla="*/ 101805 h 279400"/>
              <a:gd name="T90" fmla="*/ 192303 w 273050"/>
              <a:gd name="T91" fmla="*/ 114451 h 279400"/>
              <a:gd name="T92" fmla="*/ 192608 w 273050"/>
              <a:gd name="T93" fmla="*/ 134234 h 279400"/>
              <a:gd name="T94" fmla="*/ 192303 w 273050"/>
              <a:gd name="T95" fmla="*/ 170540 h 279400"/>
              <a:gd name="T96" fmla="*/ 191694 w 273050"/>
              <a:gd name="T97" fmla="*/ 186433 h 279400"/>
              <a:gd name="T98" fmla="*/ 190779 w 273050"/>
              <a:gd name="T99" fmla="*/ 194213 h 279400"/>
              <a:gd name="T100" fmla="*/ 177319 w 273050"/>
              <a:gd name="T101" fmla="*/ 214959 h 279400"/>
              <a:gd name="T102" fmla="*/ 172735 w 273050"/>
              <a:gd name="T103" fmla="*/ 217887 h 279400"/>
              <a:gd name="T104" fmla="*/ 164481 w 273050"/>
              <a:gd name="T105" fmla="*/ 221122 h 279400"/>
              <a:gd name="T106" fmla="*/ 151948 w 273050"/>
              <a:gd name="T107" fmla="*/ 224370 h 279400"/>
              <a:gd name="T108" fmla="*/ 270616 w 273050"/>
              <a:gd name="T109" fmla="*/ 225667 h 279400"/>
              <a:gd name="T110" fmla="*/ 271490 w 273050"/>
              <a:gd name="T111" fmla="*/ 214959 h 279400"/>
              <a:gd name="T112" fmla="*/ 272683 w 273050"/>
              <a:gd name="T113" fmla="*/ 200376 h 279400"/>
              <a:gd name="T114" fmla="*/ 273014 w 273050"/>
              <a:gd name="T115" fmla="*/ 181568 h 279400"/>
              <a:gd name="T116" fmla="*/ 272719 w 273050"/>
              <a:gd name="T117" fmla="*/ 103102 h 279400"/>
              <a:gd name="T118" fmla="*/ 272404 w 273050"/>
              <a:gd name="T119" fmla="*/ 85924 h 279400"/>
              <a:gd name="T120" fmla="*/ 270867 w 273050"/>
              <a:gd name="T121" fmla="*/ 72304 h 27940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73050"/>
              <a:gd name="T184" fmla="*/ 0 h 279400"/>
              <a:gd name="T185" fmla="*/ 273050 w 273050"/>
              <a:gd name="T186" fmla="*/ 279400 h 27940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73050" h="279400">
                <a:moveTo>
                  <a:pt x="136677" y="0"/>
                </a:moveTo>
                <a:lnTo>
                  <a:pt x="109156" y="927"/>
                </a:lnTo>
                <a:lnTo>
                  <a:pt x="100596" y="1841"/>
                </a:lnTo>
                <a:lnTo>
                  <a:pt x="76746" y="5549"/>
                </a:lnTo>
                <a:lnTo>
                  <a:pt x="69405" y="7696"/>
                </a:lnTo>
                <a:lnTo>
                  <a:pt x="62382" y="9550"/>
                </a:lnTo>
                <a:lnTo>
                  <a:pt x="55956" y="11709"/>
                </a:lnTo>
                <a:lnTo>
                  <a:pt x="49529" y="14173"/>
                </a:lnTo>
                <a:lnTo>
                  <a:pt x="43421" y="16319"/>
                </a:lnTo>
                <a:lnTo>
                  <a:pt x="38227" y="19405"/>
                </a:lnTo>
                <a:lnTo>
                  <a:pt x="32715" y="22174"/>
                </a:lnTo>
                <a:lnTo>
                  <a:pt x="23545" y="28956"/>
                </a:lnTo>
                <a:lnTo>
                  <a:pt x="6121" y="51447"/>
                </a:lnTo>
                <a:lnTo>
                  <a:pt x="4279" y="55448"/>
                </a:lnTo>
                <a:lnTo>
                  <a:pt x="1195" y="82550"/>
                </a:lnTo>
                <a:lnTo>
                  <a:pt x="609" y="89954"/>
                </a:lnTo>
                <a:lnTo>
                  <a:pt x="351" y="96723"/>
                </a:lnTo>
                <a:lnTo>
                  <a:pt x="246" y="109042"/>
                </a:lnTo>
                <a:lnTo>
                  <a:pt x="0" y="116751"/>
                </a:lnTo>
                <a:lnTo>
                  <a:pt x="0" y="162648"/>
                </a:lnTo>
                <a:lnTo>
                  <a:pt x="304" y="172504"/>
                </a:lnTo>
                <a:lnTo>
                  <a:pt x="395" y="184518"/>
                </a:lnTo>
                <a:lnTo>
                  <a:pt x="564" y="189141"/>
                </a:lnTo>
                <a:lnTo>
                  <a:pt x="686" y="191300"/>
                </a:lnTo>
                <a:lnTo>
                  <a:pt x="1168" y="197154"/>
                </a:lnTo>
                <a:lnTo>
                  <a:pt x="1497" y="204228"/>
                </a:lnTo>
                <a:lnTo>
                  <a:pt x="1617" y="205778"/>
                </a:lnTo>
                <a:lnTo>
                  <a:pt x="2755" y="216242"/>
                </a:lnTo>
                <a:lnTo>
                  <a:pt x="3670" y="220560"/>
                </a:lnTo>
                <a:lnTo>
                  <a:pt x="4889" y="224561"/>
                </a:lnTo>
                <a:lnTo>
                  <a:pt x="6121" y="228879"/>
                </a:lnTo>
                <a:lnTo>
                  <a:pt x="34251" y="258140"/>
                </a:lnTo>
                <a:lnTo>
                  <a:pt x="64211" y="270459"/>
                </a:lnTo>
                <a:lnTo>
                  <a:pt x="71247" y="272618"/>
                </a:lnTo>
                <a:lnTo>
                  <a:pt x="78587" y="273850"/>
                </a:lnTo>
                <a:lnTo>
                  <a:pt x="86220" y="275704"/>
                </a:lnTo>
                <a:lnTo>
                  <a:pt x="102120" y="277545"/>
                </a:lnTo>
                <a:lnTo>
                  <a:pt x="110388" y="278777"/>
                </a:lnTo>
                <a:lnTo>
                  <a:pt x="127812" y="279400"/>
                </a:lnTo>
                <a:lnTo>
                  <a:pt x="146151" y="279400"/>
                </a:lnTo>
                <a:lnTo>
                  <a:pt x="155333" y="279095"/>
                </a:lnTo>
                <a:lnTo>
                  <a:pt x="163893" y="278168"/>
                </a:lnTo>
                <a:lnTo>
                  <a:pt x="172758" y="277545"/>
                </a:lnTo>
                <a:lnTo>
                  <a:pt x="210667" y="270154"/>
                </a:lnTo>
                <a:lnTo>
                  <a:pt x="235140" y="259994"/>
                </a:lnTo>
                <a:lnTo>
                  <a:pt x="240639" y="257213"/>
                </a:lnTo>
                <a:lnTo>
                  <a:pt x="267246" y="227952"/>
                </a:lnTo>
                <a:lnTo>
                  <a:pt x="270652" y="214401"/>
                </a:lnTo>
                <a:lnTo>
                  <a:pt x="137286" y="214401"/>
                </a:lnTo>
                <a:lnTo>
                  <a:pt x="123228" y="213169"/>
                </a:lnTo>
                <a:lnTo>
                  <a:pt x="95402" y="202692"/>
                </a:lnTo>
                <a:lnTo>
                  <a:pt x="93256" y="201155"/>
                </a:lnTo>
                <a:lnTo>
                  <a:pt x="91732" y="199301"/>
                </a:lnTo>
                <a:lnTo>
                  <a:pt x="89890" y="197459"/>
                </a:lnTo>
                <a:lnTo>
                  <a:pt x="88366" y="195300"/>
                </a:lnTo>
                <a:lnTo>
                  <a:pt x="83172" y="182981"/>
                </a:lnTo>
                <a:lnTo>
                  <a:pt x="82257" y="177749"/>
                </a:lnTo>
                <a:lnTo>
                  <a:pt x="81928" y="170345"/>
                </a:lnTo>
                <a:lnTo>
                  <a:pt x="81646" y="162648"/>
                </a:lnTo>
                <a:lnTo>
                  <a:pt x="81668" y="116751"/>
                </a:lnTo>
                <a:lnTo>
                  <a:pt x="81940" y="109042"/>
                </a:lnTo>
                <a:lnTo>
                  <a:pt x="82257" y="102273"/>
                </a:lnTo>
                <a:lnTo>
                  <a:pt x="83172" y="97028"/>
                </a:lnTo>
                <a:lnTo>
                  <a:pt x="83477" y="94564"/>
                </a:lnTo>
                <a:lnTo>
                  <a:pt x="84172" y="92417"/>
                </a:lnTo>
                <a:lnTo>
                  <a:pt x="84696" y="90563"/>
                </a:lnTo>
                <a:lnTo>
                  <a:pt x="85610" y="88722"/>
                </a:lnTo>
                <a:lnTo>
                  <a:pt x="99377" y="74244"/>
                </a:lnTo>
                <a:lnTo>
                  <a:pt x="103962" y="71462"/>
                </a:lnTo>
                <a:lnTo>
                  <a:pt x="137286" y="65303"/>
                </a:lnTo>
                <a:lnTo>
                  <a:pt x="270508" y="65303"/>
                </a:lnTo>
                <a:lnTo>
                  <a:pt x="270294" y="63461"/>
                </a:lnTo>
                <a:lnTo>
                  <a:pt x="248589" y="28333"/>
                </a:lnTo>
                <a:lnTo>
                  <a:pt x="222288" y="13550"/>
                </a:lnTo>
                <a:lnTo>
                  <a:pt x="215874" y="11087"/>
                </a:lnTo>
                <a:lnTo>
                  <a:pt x="209143" y="8928"/>
                </a:lnTo>
                <a:lnTo>
                  <a:pt x="194779" y="5232"/>
                </a:lnTo>
                <a:lnTo>
                  <a:pt x="187134" y="4000"/>
                </a:lnTo>
                <a:lnTo>
                  <a:pt x="179489" y="3073"/>
                </a:lnTo>
                <a:lnTo>
                  <a:pt x="171234" y="1841"/>
                </a:lnTo>
                <a:lnTo>
                  <a:pt x="162979" y="927"/>
                </a:lnTo>
                <a:lnTo>
                  <a:pt x="136677" y="0"/>
                </a:lnTo>
                <a:close/>
              </a:path>
              <a:path w="273050" h="279400">
                <a:moveTo>
                  <a:pt x="270508" y="65303"/>
                </a:moveTo>
                <a:lnTo>
                  <a:pt x="144322" y="65303"/>
                </a:lnTo>
                <a:lnTo>
                  <a:pt x="151358" y="66230"/>
                </a:lnTo>
                <a:lnTo>
                  <a:pt x="157467" y="67462"/>
                </a:lnTo>
                <a:lnTo>
                  <a:pt x="189268" y="90258"/>
                </a:lnTo>
                <a:lnTo>
                  <a:pt x="190487" y="92417"/>
                </a:lnTo>
                <a:lnTo>
                  <a:pt x="190804" y="94259"/>
                </a:lnTo>
                <a:lnTo>
                  <a:pt x="191414" y="96723"/>
                </a:lnTo>
                <a:lnTo>
                  <a:pt x="191719" y="101650"/>
                </a:lnTo>
                <a:lnTo>
                  <a:pt x="192328" y="108737"/>
                </a:lnTo>
                <a:lnTo>
                  <a:pt x="192338" y="117678"/>
                </a:lnTo>
                <a:lnTo>
                  <a:pt x="192633" y="127533"/>
                </a:lnTo>
                <a:lnTo>
                  <a:pt x="192633" y="151866"/>
                </a:lnTo>
                <a:lnTo>
                  <a:pt x="192328" y="162026"/>
                </a:lnTo>
                <a:lnTo>
                  <a:pt x="192300" y="170662"/>
                </a:lnTo>
                <a:lnTo>
                  <a:pt x="191719" y="177126"/>
                </a:lnTo>
                <a:lnTo>
                  <a:pt x="191414" y="182676"/>
                </a:lnTo>
                <a:lnTo>
                  <a:pt x="190804" y="184518"/>
                </a:lnTo>
                <a:lnTo>
                  <a:pt x="179489" y="202387"/>
                </a:lnTo>
                <a:lnTo>
                  <a:pt x="177342" y="204228"/>
                </a:lnTo>
                <a:lnTo>
                  <a:pt x="174904" y="205473"/>
                </a:lnTo>
                <a:lnTo>
                  <a:pt x="172758" y="207010"/>
                </a:lnTo>
                <a:lnTo>
                  <a:pt x="170002" y="208241"/>
                </a:lnTo>
                <a:lnTo>
                  <a:pt x="164503" y="210083"/>
                </a:lnTo>
                <a:lnTo>
                  <a:pt x="158381" y="211937"/>
                </a:lnTo>
                <a:lnTo>
                  <a:pt x="151968" y="213169"/>
                </a:lnTo>
                <a:lnTo>
                  <a:pt x="137286" y="214401"/>
                </a:lnTo>
                <a:lnTo>
                  <a:pt x="270652" y="214401"/>
                </a:lnTo>
                <a:lnTo>
                  <a:pt x="270903" y="210083"/>
                </a:lnTo>
                <a:lnTo>
                  <a:pt x="271526" y="204228"/>
                </a:lnTo>
                <a:lnTo>
                  <a:pt x="272440" y="197154"/>
                </a:lnTo>
                <a:lnTo>
                  <a:pt x="272719" y="190373"/>
                </a:lnTo>
                <a:lnTo>
                  <a:pt x="272745" y="181444"/>
                </a:lnTo>
                <a:lnTo>
                  <a:pt x="273050" y="172504"/>
                </a:lnTo>
                <a:lnTo>
                  <a:pt x="273050" y="106895"/>
                </a:lnTo>
                <a:lnTo>
                  <a:pt x="272755" y="97955"/>
                </a:lnTo>
                <a:lnTo>
                  <a:pt x="272696" y="88099"/>
                </a:lnTo>
                <a:lnTo>
                  <a:pt x="272440" y="81635"/>
                </a:lnTo>
                <a:lnTo>
                  <a:pt x="271526" y="74853"/>
                </a:lnTo>
                <a:lnTo>
                  <a:pt x="270903" y="68694"/>
                </a:lnTo>
                <a:lnTo>
                  <a:pt x="270508" y="65303"/>
                </a:lnTo>
                <a:close/>
              </a:path>
            </a:pathLst>
          </a:custGeom>
          <a:solidFill>
            <a:srgbClr val="383842"/>
          </a:solidFill>
          <a:ln w="9525">
            <a:noFill/>
            <a:round/>
            <a:headEnd/>
            <a:tailEnd/>
          </a:ln>
        </p:spPr>
        <p:txBody>
          <a:bodyPr lIns="0" tIns="0" rIns="0" bIns="0"/>
          <a:lstStyle/>
          <a:p>
            <a:endParaRPr lang="zh-CN" altLang="en-US"/>
          </a:p>
        </p:txBody>
      </p:sp>
      <p:sp>
        <p:nvSpPr>
          <p:cNvPr id="69640" name="object 10"/>
          <p:cNvSpPr>
            <a:spLocks/>
          </p:cNvSpPr>
          <p:nvPr/>
        </p:nvSpPr>
        <p:spPr bwMode="auto">
          <a:xfrm>
            <a:off x="2332038" y="950913"/>
            <a:ext cx="261937" cy="284162"/>
          </a:xfrm>
          <a:custGeom>
            <a:avLst/>
            <a:gdLst>
              <a:gd name="T0" fmla="*/ 78810 w 262255"/>
              <a:gd name="T1" fmla="*/ 0 h 269875"/>
              <a:gd name="T2" fmla="*/ 0 w 262255"/>
              <a:gd name="T3" fmla="*/ 0 h 269875"/>
              <a:gd name="T4" fmla="*/ 0 w 262255"/>
              <a:gd name="T5" fmla="*/ 284056 h 269875"/>
              <a:gd name="T6" fmla="*/ 79127 w 262255"/>
              <a:gd name="T7" fmla="*/ 284056 h 269875"/>
              <a:gd name="T8" fmla="*/ 79127 w 262255"/>
              <a:gd name="T9" fmla="*/ 127938 h 269875"/>
              <a:gd name="T10" fmla="*/ 162459 w 262255"/>
              <a:gd name="T11" fmla="*/ 127938 h 269875"/>
              <a:gd name="T12" fmla="*/ 78810 w 262255"/>
              <a:gd name="T13" fmla="*/ 0 h 269875"/>
              <a:gd name="T14" fmla="*/ 162459 w 262255"/>
              <a:gd name="T15" fmla="*/ 127938 h 269875"/>
              <a:gd name="T16" fmla="*/ 79127 w 262255"/>
              <a:gd name="T17" fmla="*/ 127938 h 269875"/>
              <a:gd name="T18" fmla="*/ 181520 w 262255"/>
              <a:gd name="T19" fmla="*/ 284056 h 269875"/>
              <a:gd name="T20" fmla="*/ 260951 w 262255"/>
              <a:gd name="T21" fmla="*/ 284056 h 269875"/>
              <a:gd name="T22" fmla="*/ 260951 w 262255"/>
              <a:gd name="T23" fmla="*/ 157093 h 269875"/>
              <a:gd name="T24" fmla="*/ 181520 w 262255"/>
              <a:gd name="T25" fmla="*/ 157093 h 269875"/>
              <a:gd name="T26" fmla="*/ 162459 w 262255"/>
              <a:gd name="T27" fmla="*/ 127938 h 269875"/>
              <a:gd name="T28" fmla="*/ 260951 w 262255"/>
              <a:gd name="T29" fmla="*/ 0 h 269875"/>
              <a:gd name="T30" fmla="*/ 181520 w 262255"/>
              <a:gd name="T31" fmla="*/ 0 h 269875"/>
              <a:gd name="T32" fmla="*/ 181520 w 262255"/>
              <a:gd name="T33" fmla="*/ 157093 h 269875"/>
              <a:gd name="T34" fmla="*/ 260951 w 262255"/>
              <a:gd name="T35" fmla="*/ 157093 h 269875"/>
              <a:gd name="T36" fmla="*/ 260951 w 262255"/>
              <a:gd name="T37" fmla="*/ 0 h 26987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62255"/>
              <a:gd name="T58" fmla="*/ 0 h 269875"/>
              <a:gd name="T59" fmla="*/ 262255 w 262255"/>
              <a:gd name="T60" fmla="*/ 269875 h 26987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62255" h="269875">
                <a:moveTo>
                  <a:pt x="79108" y="0"/>
                </a:moveTo>
                <a:lnTo>
                  <a:pt x="0" y="0"/>
                </a:lnTo>
                <a:lnTo>
                  <a:pt x="0" y="269875"/>
                </a:lnTo>
                <a:lnTo>
                  <a:pt x="79425" y="269875"/>
                </a:lnTo>
                <a:lnTo>
                  <a:pt x="79425" y="121551"/>
                </a:lnTo>
                <a:lnTo>
                  <a:pt x="163073" y="121551"/>
                </a:lnTo>
                <a:lnTo>
                  <a:pt x="79108" y="0"/>
                </a:lnTo>
                <a:close/>
              </a:path>
              <a:path w="262255" h="269875">
                <a:moveTo>
                  <a:pt x="163073" y="121551"/>
                </a:moveTo>
                <a:lnTo>
                  <a:pt x="79425" y="121551"/>
                </a:lnTo>
                <a:lnTo>
                  <a:pt x="182206" y="269875"/>
                </a:lnTo>
                <a:lnTo>
                  <a:pt x="261937" y="269875"/>
                </a:lnTo>
                <a:lnTo>
                  <a:pt x="261937" y="149250"/>
                </a:lnTo>
                <a:lnTo>
                  <a:pt x="182206" y="149250"/>
                </a:lnTo>
                <a:lnTo>
                  <a:pt x="163073" y="121551"/>
                </a:lnTo>
                <a:close/>
              </a:path>
              <a:path w="262255" h="269875">
                <a:moveTo>
                  <a:pt x="261937" y="0"/>
                </a:moveTo>
                <a:lnTo>
                  <a:pt x="182206" y="0"/>
                </a:lnTo>
                <a:lnTo>
                  <a:pt x="182206" y="149250"/>
                </a:lnTo>
                <a:lnTo>
                  <a:pt x="261937" y="149250"/>
                </a:lnTo>
                <a:lnTo>
                  <a:pt x="261937" y="0"/>
                </a:lnTo>
                <a:close/>
              </a:path>
            </a:pathLst>
          </a:custGeom>
          <a:solidFill>
            <a:srgbClr val="383842"/>
          </a:solidFill>
          <a:ln w="9525">
            <a:noFill/>
            <a:round/>
            <a:headEnd/>
            <a:tailEnd/>
          </a:ln>
        </p:spPr>
        <p:txBody>
          <a:bodyPr lIns="0" tIns="0" rIns="0" bIns="0"/>
          <a:lstStyle/>
          <a:p>
            <a:endParaRPr lang="zh-CN" altLang="en-US"/>
          </a:p>
        </p:txBody>
      </p:sp>
      <p:sp>
        <p:nvSpPr>
          <p:cNvPr id="69641" name="object 11"/>
          <p:cNvSpPr>
            <a:spLocks/>
          </p:cNvSpPr>
          <p:nvPr/>
        </p:nvSpPr>
        <p:spPr bwMode="auto">
          <a:xfrm>
            <a:off x="1890713" y="950913"/>
            <a:ext cx="85725" cy="284162"/>
          </a:xfrm>
          <a:custGeom>
            <a:avLst/>
            <a:gdLst>
              <a:gd name="T0" fmla="*/ 0 w 85725"/>
              <a:gd name="T1" fmla="*/ 0 h 269875"/>
              <a:gd name="T2" fmla="*/ 85714 w 85725"/>
              <a:gd name="T3" fmla="*/ 0 h 269875"/>
              <a:gd name="T4" fmla="*/ 85714 w 85725"/>
              <a:gd name="T5" fmla="*/ 284056 h 269875"/>
              <a:gd name="T6" fmla="*/ 0 w 85725"/>
              <a:gd name="T7" fmla="*/ 284056 h 269875"/>
              <a:gd name="T8" fmla="*/ 0 w 85725"/>
              <a:gd name="T9" fmla="*/ 0 h 269875"/>
              <a:gd name="T10" fmla="*/ 0 60000 65536"/>
              <a:gd name="T11" fmla="*/ 0 60000 65536"/>
              <a:gd name="T12" fmla="*/ 0 60000 65536"/>
              <a:gd name="T13" fmla="*/ 0 60000 65536"/>
              <a:gd name="T14" fmla="*/ 0 60000 65536"/>
              <a:gd name="T15" fmla="*/ 0 w 85725"/>
              <a:gd name="T16" fmla="*/ 0 h 269875"/>
              <a:gd name="T17" fmla="*/ 85725 w 85725"/>
              <a:gd name="T18" fmla="*/ 269875 h 269875"/>
            </a:gdLst>
            <a:ahLst/>
            <a:cxnLst>
              <a:cxn ang="T10">
                <a:pos x="T0" y="T1"/>
              </a:cxn>
              <a:cxn ang="T11">
                <a:pos x="T2" y="T3"/>
              </a:cxn>
              <a:cxn ang="T12">
                <a:pos x="T4" y="T5"/>
              </a:cxn>
              <a:cxn ang="T13">
                <a:pos x="T6" y="T7"/>
              </a:cxn>
              <a:cxn ang="T14">
                <a:pos x="T8" y="T9"/>
              </a:cxn>
            </a:cxnLst>
            <a:rect l="T15" t="T16" r="T17" b="T18"/>
            <a:pathLst>
              <a:path w="85725" h="269875">
                <a:moveTo>
                  <a:pt x="0" y="0"/>
                </a:moveTo>
                <a:lnTo>
                  <a:pt x="85725" y="0"/>
                </a:lnTo>
                <a:lnTo>
                  <a:pt x="85725" y="269875"/>
                </a:lnTo>
                <a:lnTo>
                  <a:pt x="0" y="269875"/>
                </a:lnTo>
                <a:lnTo>
                  <a:pt x="0" y="0"/>
                </a:lnTo>
                <a:close/>
              </a:path>
            </a:pathLst>
          </a:custGeom>
          <a:solidFill>
            <a:srgbClr val="383842"/>
          </a:solidFill>
          <a:ln w="9525">
            <a:noFill/>
            <a:round/>
            <a:headEnd/>
            <a:tailEnd/>
          </a:ln>
        </p:spPr>
        <p:txBody>
          <a:bodyPr lIns="0" tIns="0" rIns="0" bIns="0"/>
          <a:lstStyle/>
          <a:p>
            <a:endParaRPr lang="zh-CN" altLang="en-US"/>
          </a:p>
        </p:txBody>
      </p:sp>
      <p:sp>
        <p:nvSpPr>
          <p:cNvPr id="69642" name="object 12"/>
          <p:cNvSpPr>
            <a:spLocks/>
          </p:cNvSpPr>
          <p:nvPr/>
        </p:nvSpPr>
        <p:spPr bwMode="auto">
          <a:xfrm>
            <a:off x="1633538" y="1165225"/>
            <a:ext cx="215900" cy="69850"/>
          </a:xfrm>
          <a:custGeom>
            <a:avLst/>
            <a:gdLst>
              <a:gd name="T0" fmla="*/ 0 w 215900"/>
              <a:gd name="T1" fmla="*/ 71534 h 66040"/>
              <a:gd name="T2" fmla="*/ 215872 w 215900"/>
              <a:gd name="T3" fmla="*/ 71534 h 66040"/>
              <a:gd name="T4" fmla="*/ 215872 w 215900"/>
              <a:gd name="T5" fmla="*/ 0 h 66040"/>
              <a:gd name="T6" fmla="*/ 0 w 215900"/>
              <a:gd name="T7" fmla="*/ 0 h 66040"/>
              <a:gd name="T8" fmla="*/ 0 w 215900"/>
              <a:gd name="T9" fmla="*/ 71534 h 66040"/>
              <a:gd name="T10" fmla="*/ 0 60000 65536"/>
              <a:gd name="T11" fmla="*/ 0 60000 65536"/>
              <a:gd name="T12" fmla="*/ 0 60000 65536"/>
              <a:gd name="T13" fmla="*/ 0 60000 65536"/>
              <a:gd name="T14" fmla="*/ 0 60000 65536"/>
              <a:gd name="T15" fmla="*/ 0 w 215900"/>
              <a:gd name="T16" fmla="*/ 0 h 66040"/>
              <a:gd name="T17" fmla="*/ 215900 w 215900"/>
              <a:gd name="T18" fmla="*/ 66040 h 66040"/>
            </a:gdLst>
            <a:ahLst/>
            <a:cxnLst>
              <a:cxn ang="T10">
                <a:pos x="T0" y="T1"/>
              </a:cxn>
              <a:cxn ang="T11">
                <a:pos x="T2" y="T3"/>
              </a:cxn>
              <a:cxn ang="T12">
                <a:pos x="T4" y="T5"/>
              </a:cxn>
              <a:cxn ang="T13">
                <a:pos x="T6" y="T7"/>
              </a:cxn>
              <a:cxn ang="T14">
                <a:pos x="T8" y="T9"/>
              </a:cxn>
            </a:cxnLst>
            <a:rect l="T15" t="T16" r="T17" b="T18"/>
            <a:pathLst>
              <a:path w="215900" h="66040">
                <a:moveTo>
                  <a:pt x="0" y="66039"/>
                </a:moveTo>
                <a:lnTo>
                  <a:pt x="215900" y="66039"/>
                </a:lnTo>
                <a:lnTo>
                  <a:pt x="215900" y="0"/>
                </a:lnTo>
                <a:lnTo>
                  <a:pt x="0" y="0"/>
                </a:lnTo>
                <a:lnTo>
                  <a:pt x="0" y="66039"/>
                </a:lnTo>
                <a:close/>
              </a:path>
            </a:pathLst>
          </a:custGeom>
          <a:solidFill>
            <a:srgbClr val="383842"/>
          </a:solidFill>
          <a:ln w="9525">
            <a:noFill/>
            <a:round/>
            <a:headEnd/>
            <a:tailEnd/>
          </a:ln>
        </p:spPr>
        <p:txBody>
          <a:bodyPr lIns="0" tIns="0" rIns="0" bIns="0"/>
          <a:lstStyle/>
          <a:p>
            <a:endParaRPr lang="zh-CN" altLang="en-US"/>
          </a:p>
        </p:txBody>
      </p:sp>
      <p:sp>
        <p:nvSpPr>
          <p:cNvPr id="69643" name="object 13"/>
          <p:cNvSpPr>
            <a:spLocks/>
          </p:cNvSpPr>
          <p:nvPr/>
        </p:nvSpPr>
        <p:spPr bwMode="auto">
          <a:xfrm>
            <a:off x="1633538" y="950913"/>
            <a:ext cx="85725" cy="214312"/>
          </a:xfrm>
          <a:custGeom>
            <a:avLst/>
            <a:gdLst>
              <a:gd name="T0" fmla="*/ 0 w 85089"/>
              <a:gd name="T1" fmla="*/ 213876 h 203200"/>
              <a:gd name="T2" fmla="*/ 86728 w 85089"/>
              <a:gd name="T3" fmla="*/ 213876 h 203200"/>
              <a:gd name="T4" fmla="*/ 86728 w 85089"/>
              <a:gd name="T5" fmla="*/ 0 h 203200"/>
              <a:gd name="T6" fmla="*/ 0 w 85089"/>
              <a:gd name="T7" fmla="*/ 0 h 203200"/>
              <a:gd name="T8" fmla="*/ 0 w 85089"/>
              <a:gd name="T9" fmla="*/ 213876 h 203200"/>
              <a:gd name="T10" fmla="*/ 0 60000 65536"/>
              <a:gd name="T11" fmla="*/ 0 60000 65536"/>
              <a:gd name="T12" fmla="*/ 0 60000 65536"/>
              <a:gd name="T13" fmla="*/ 0 60000 65536"/>
              <a:gd name="T14" fmla="*/ 0 60000 65536"/>
              <a:gd name="T15" fmla="*/ 0 w 85089"/>
              <a:gd name="T16" fmla="*/ 0 h 203200"/>
              <a:gd name="T17" fmla="*/ 85089 w 85089"/>
              <a:gd name="T18" fmla="*/ 203200 h 203200"/>
            </a:gdLst>
            <a:ahLst/>
            <a:cxnLst>
              <a:cxn ang="T10">
                <a:pos x="T0" y="T1"/>
              </a:cxn>
              <a:cxn ang="T11">
                <a:pos x="T2" y="T3"/>
              </a:cxn>
              <a:cxn ang="T12">
                <a:pos x="T4" y="T5"/>
              </a:cxn>
              <a:cxn ang="T13">
                <a:pos x="T6" y="T7"/>
              </a:cxn>
              <a:cxn ang="T14">
                <a:pos x="T8" y="T9"/>
              </a:cxn>
            </a:cxnLst>
            <a:rect l="T15" t="T16" r="T17" b="T18"/>
            <a:pathLst>
              <a:path w="85089" h="203200">
                <a:moveTo>
                  <a:pt x="0" y="203199"/>
                </a:moveTo>
                <a:lnTo>
                  <a:pt x="84823" y="203199"/>
                </a:lnTo>
                <a:lnTo>
                  <a:pt x="84823" y="0"/>
                </a:lnTo>
                <a:lnTo>
                  <a:pt x="0" y="0"/>
                </a:lnTo>
                <a:lnTo>
                  <a:pt x="0" y="203199"/>
                </a:lnTo>
                <a:close/>
              </a:path>
            </a:pathLst>
          </a:custGeom>
          <a:solidFill>
            <a:srgbClr val="383842"/>
          </a:solidFill>
          <a:ln w="9525">
            <a:noFill/>
            <a:round/>
            <a:headEnd/>
            <a:tailEnd/>
          </a:ln>
        </p:spPr>
        <p:txBody>
          <a:bodyPr lIns="0" tIns="0" rIns="0" bIns="0"/>
          <a:lstStyle/>
          <a:p>
            <a:endParaRPr lang="zh-CN" altLang="en-US"/>
          </a:p>
        </p:txBody>
      </p:sp>
      <p:sp>
        <p:nvSpPr>
          <p:cNvPr id="69644" name="object 14"/>
          <p:cNvSpPr>
            <a:spLocks/>
          </p:cNvSpPr>
          <p:nvPr/>
        </p:nvSpPr>
        <p:spPr bwMode="auto">
          <a:xfrm>
            <a:off x="1279525" y="950913"/>
            <a:ext cx="304800" cy="284162"/>
          </a:xfrm>
          <a:custGeom>
            <a:avLst/>
            <a:gdLst>
              <a:gd name="T0" fmla="*/ 119745 w 304800"/>
              <a:gd name="T1" fmla="*/ 0 h 269875"/>
              <a:gd name="T2" fmla="*/ 0 w 304800"/>
              <a:gd name="T3" fmla="*/ 0 h 269875"/>
              <a:gd name="T4" fmla="*/ 0 w 304800"/>
              <a:gd name="T5" fmla="*/ 284056 h 269875"/>
              <a:gd name="T6" fmla="*/ 68647 w 304800"/>
              <a:gd name="T7" fmla="*/ 284056 h 269875"/>
              <a:gd name="T8" fmla="*/ 68647 w 304800"/>
              <a:gd name="T9" fmla="*/ 67370 h 269875"/>
              <a:gd name="T10" fmla="*/ 135461 w 304800"/>
              <a:gd name="T11" fmla="*/ 67370 h 269875"/>
              <a:gd name="T12" fmla="*/ 119745 w 304800"/>
              <a:gd name="T13" fmla="*/ 0 h 269875"/>
              <a:gd name="T14" fmla="*/ 135461 w 304800"/>
              <a:gd name="T15" fmla="*/ 67370 h 269875"/>
              <a:gd name="T16" fmla="*/ 68647 w 304800"/>
              <a:gd name="T17" fmla="*/ 67370 h 269875"/>
              <a:gd name="T18" fmla="*/ 121294 w 304800"/>
              <a:gd name="T19" fmla="*/ 284056 h 269875"/>
              <a:gd name="T20" fmla="*/ 183465 w 304800"/>
              <a:gd name="T21" fmla="*/ 284056 h 269875"/>
              <a:gd name="T22" fmla="*/ 217295 w 304800"/>
              <a:gd name="T23" fmla="*/ 142508 h 269875"/>
              <a:gd name="T24" fmla="*/ 152989 w 304800"/>
              <a:gd name="T25" fmla="*/ 142508 h 269875"/>
              <a:gd name="T26" fmla="*/ 135461 w 304800"/>
              <a:gd name="T27" fmla="*/ 67370 h 269875"/>
              <a:gd name="T28" fmla="*/ 304760 w 304800"/>
              <a:gd name="T29" fmla="*/ 62505 h 269875"/>
              <a:gd name="T30" fmla="*/ 236417 w 304800"/>
              <a:gd name="T31" fmla="*/ 62505 h 269875"/>
              <a:gd name="T32" fmla="*/ 236417 w 304800"/>
              <a:gd name="T33" fmla="*/ 284056 h 269875"/>
              <a:gd name="T34" fmla="*/ 304760 w 304800"/>
              <a:gd name="T35" fmla="*/ 284056 h 269875"/>
              <a:gd name="T36" fmla="*/ 304760 w 304800"/>
              <a:gd name="T37" fmla="*/ 62505 h 269875"/>
              <a:gd name="T38" fmla="*/ 304760 w 304800"/>
              <a:gd name="T39" fmla="*/ 0 h 269875"/>
              <a:gd name="T40" fmla="*/ 185624 w 304800"/>
              <a:gd name="T41" fmla="*/ 0 h 269875"/>
              <a:gd name="T42" fmla="*/ 152989 w 304800"/>
              <a:gd name="T43" fmla="*/ 142508 h 269875"/>
              <a:gd name="T44" fmla="*/ 217295 w 304800"/>
              <a:gd name="T45" fmla="*/ 142508 h 269875"/>
              <a:gd name="T46" fmla="*/ 236417 w 304800"/>
              <a:gd name="T47" fmla="*/ 62505 h 269875"/>
              <a:gd name="T48" fmla="*/ 304760 w 304800"/>
              <a:gd name="T49" fmla="*/ 62505 h 269875"/>
              <a:gd name="T50" fmla="*/ 304760 w 304800"/>
              <a:gd name="T51" fmla="*/ 0 h 269875"/>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04800"/>
              <a:gd name="T79" fmla="*/ 0 h 269875"/>
              <a:gd name="T80" fmla="*/ 304800 w 304800"/>
              <a:gd name="T81" fmla="*/ 269875 h 269875"/>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04800" h="269875">
                <a:moveTo>
                  <a:pt x="119761" y="0"/>
                </a:moveTo>
                <a:lnTo>
                  <a:pt x="0" y="0"/>
                </a:lnTo>
                <a:lnTo>
                  <a:pt x="0" y="269875"/>
                </a:lnTo>
                <a:lnTo>
                  <a:pt x="68656" y="269875"/>
                </a:lnTo>
                <a:lnTo>
                  <a:pt x="68656" y="64007"/>
                </a:lnTo>
                <a:lnTo>
                  <a:pt x="135479" y="64007"/>
                </a:lnTo>
                <a:lnTo>
                  <a:pt x="119761" y="0"/>
                </a:lnTo>
                <a:close/>
              </a:path>
              <a:path w="304800" h="269875">
                <a:moveTo>
                  <a:pt x="135479" y="64007"/>
                </a:moveTo>
                <a:lnTo>
                  <a:pt x="68656" y="64007"/>
                </a:lnTo>
                <a:lnTo>
                  <a:pt x="121310" y="269875"/>
                </a:lnTo>
                <a:lnTo>
                  <a:pt x="183489" y="269875"/>
                </a:lnTo>
                <a:lnTo>
                  <a:pt x="217324" y="135394"/>
                </a:lnTo>
                <a:lnTo>
                  <a:pt x="153009" y="135394"/>
                </a:lnTo>
                <a:lnTo>
                  <a:pt x="135479" y="64007"/>
                </a:lnTo>
                <a:close/>
              </a:path>
              <a:path w="304800" h="269875">
                <a:moveTo>
                  <a:pt x="304800" y="59385"/>
                </a:moveTo>
                <a:lnTo>
                  <a:pt x="236448" y="59385"/>
                </a:lnTo>
                <a:lnTo>
                  <a:pt x="236448" y="269875"/>
                </a:lnTo>
                <a:lnTo>
                  <a:pt x="304800" y="269875"/>
                </a:lnTo>
                <a:lnTo>
                  <a:pt x="304800" y="59385"/>
                </a:lnTo>
                <a:close/>
              </a:path>
              <a:path w="304800" h="269875">
                <a:moveTo>
                  <a:pt x="304800" y="0"/>
                </a:moveTo>
                <a:lnTo>
                  <a:pt x="185648" y="0"/>
                </a:lnTo>
                <a:lnTo>
                  <a:pt x="153009" y="135394"/>
                </a:lnTo>
                <a:lnTo>
                  <a:pt x="217324" y="135394"/>
                </a:lnTo>
                <a:lnTo>
                  <a:pt x="236448" y="59385"/>
                </a:lnTo>
                <a:lnTo>
                  <a:pt x="304800" y="59385"/>
                </a:lnTo>
                <a:lnTo>
                  <a:pt x="304800" y="0"/>
                </a:lnTo>
                <a:close/>
              </a:path>
            </a:pathLst>
          </a:custGeom>
          <a:solidFill>
            <a:srgbClr val="383842"/>
          </a:solidFill>
          <a:ln w="9525">
            <a:noFill/>
            <a:round/>
            <a:headEnd/>
            <a:tailEnd/>
          </a:ln>
        </p:spPr>
        <p:txBody>
          <a:bodyPr lIns="0" tIns="0" rIns="0" bIns="0"/>
          <a:lstStyle/>
          <a:p>
            <a:endParaRPr lang="zh-CN" altLang="en-US"/>
          </a:p>
        </p:txBody>
      </p:sp>
      <p:sp>
        <p:nvSpPr>
          <p:cNvPr id="69645" name="object 15"/>
          <p:cNvSpPr>
            <a:spLocks/>
          </p:cNvSpPr>
          <p:nvPr/>
        </p:nvSpPr>
        <p:spPr bwMode="auto">
          <a:xfrm>
            <a:off x="350838" y="950913"/>
            <a:ext cx="260350" cy="284162"/>
          </a:xfrm>
          <a:custGeom>
            <a:avLst/>
            <a:gdLst>
              <a:gd name="T0" fmla="*/ 259388 w 260350"/>
              <a:gd name="T1" fmla="*/ 0 h 269875"/>
              <a:gd name="T2" fmla="*/ 0 w 260350"/>
              <a:gd name="T3" fmla="*/ 0 h 269875"/>
              <a:gd name="T4" fmla="*/ 0 w 260350"/>
              <a:gd name="T5" fmla="*/ 60567 h 269875"/>
              <a:gd name="T6" fmla="*/ 156253 w 260350"/>
              <a:gd name="T7" fmla="*/ 60567 h 269875"/>
              <a:gd name="T8" fmla="*/ 304 w 260350"/>
              <a:gd name="T9" fmla="*/ 225106 h 269875"/>
              <a:gd name="T10" fmla="*/ 304 w 260350"/>
              <a:gd name="T11" fmla="*/ 284056 h 269875"/>
              <a:gd name="T12" fmla="*/ 260316 w 260350"/>
              <a:gd name="T13" fmla="*/ 284056 h 269875"/>
              <a:gd name="T14" fmla="*/ 260316 w 260350"/>
              <a:gd name="T15" fmla="*/ 222834 h 269875"/>
              <a:gd name="T16" fmla="*/ 103452 w 260350"/>
              <a:gd name="T17" fmla="*/ 222834 h 269875"/>
              <a:gd name="T18" fmla="*/ 259388 w 260350"/>
              <a:gd name="T19" fmla="*/ 58950 h 269875"/>
              <a:gd name="T20" fmla="*/ 259388 w 260350"/>
              <a:gd name="T21" fmla="*/ 0 h 2698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60350"/>
              <a:gd name="T34" fmla="*/ 0 h 269875"/>
              <a:gd name="T35" fmla="*/ 260350 w 260350"/>
              <a:gd name="T36" fmla="*/ 269875 h 2698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60350" h="269875">
                <a:moveTo>
                  <a:pt x="259422" y="0"/>
                </a:moveTo>
                <a:lnTo>
                  <a:pt x="0" y="0"/>
                </a:lnTo>
                <a:lnTo>
                  <a:pt x="0" y="57543"/>
                </a:lnTo>
                <a:lnTo>
                  <a:pt x="156273" y="57543"/>
                </a:lnTo>
                <a:lnTo>
                  <a:pt x="304" y="213868"/>
                </a:lnTo>
                <a:lnTo>
                  <a:pt x="304" y="269875"/>
                </a:lnTo>
                <a:lnTo>
                  <a:pt x="260350" y="269875"/>
                </a:lnTo>
                <a:lnTo>
                  <a:pt x="260350" y="211709"/>
                </a:lnTo>
                <a:lnTo>
                  <a:pt x="103466" y="211709"/>
                </a:lnTo>
                <a:lnTo>
                  <a:pt x="259422" y="56007"/>
                </a:lnTo>
                <a:lnTo>
                  <a:pt x="259422" y="0"/>
                </a:lnTo>
                <a:close/>
              </a:path>
            </a:pathLst>
          </a:custGeom>
          <a:solidFill>
            <a:srgbClr val="383842"/>
          </a:solidFill>
          <a:ln w="9525">
            <a:noFill/>
            <a:round/>
            <a:headEnd/>
            <a:tailEnd/>
          </a:ln>
        </p:spPr>
        <p:txBody>
          <a:bodyPr lIns="0" tIns="0" rIns="0" bIns="0"/>
          <a:lstStyle/>
          <a:p>
            <a:endParaRPr lang="zh-CN" altLang="en-US"/>
          </a:p>
        </p:txBody>
      </p:sp>
      <p:sp>
        <p:nvSpPr>
          <p:cNvPr id="69646" name="矩形 15"/>
          <p:cNvSpPr>
            <a:spLocks noChangeArrowheads="1"/>
          </p:cNvSpPr>
          <p:nvPr/>
        </p:nvSpPr>
        <p:spPr bwMode="auto">
          <a:xfrm>
            <a:off x="4488160" y="5913437"/>
            <a:ext cx="5351462" cy="1135054"/>
          </a:xfrm>
          <a:prstGeom prst="rect">
            <a:avLst/>
          </a:prstGeom>
          <a:noFill/>
          <a:ln w="9525">
            <a:noFill/>
            <a:miter lim="800000"/>
            <a:headEnd/>
            <a:tailEnd/>
          </a:ln>
        </p:spPr>
        <p:txBody>
          <a:bodyPr wrap="square">
            <a:spAutoFit/>
          </a:bodyPr>
          <a:lstStyle/>
          <a:p>
            <a:pPr algn="ctr">
              <a:lnSpc>
                <a:spcPct val="150000"/>
              </a:lnSpc>
            </a:pPr>
            <a:r>
              <a:rPr lang="zh-CN" altLang="en-US" b="1" dirty="0">
                <a:latin typeface="微软雅黑" pitchFamily="34" charset="-122"/>
                <a:ea typeface="微软雅黑" pitchFamily="34" charset="-122"/>
              </a:rPr>
              <a:t>信息化部  刘玮  </a:t>
            </a:r>
            <a:r>
              <a:rPr lang="en-US" altLang="zh-CN" b="1" dirty="0">
                <a:latin typeface="微软雅黑" pitchFamily="34" charset="-122"/>
                <a:ea typeface="微软雅黑" pitchFamily="34" charset="-122"/>
              </a:rPr>
              <a:t>13574863878</a:t>
            </a:r>
            <a:r>
              <a:rPr lang="zh-CN" altLang="en-US" b="1" dirty="0">
                <a:latin typeface="微软雅黑" pitchFamily="34" charset="-122"/>
                <a:ea typeface="微软雅黑" pitchFamily="34" charset="-122"/>
              </a:rPr>
              <a:t>  </a:t>
            </a:r>
            <a:endParaRPr lang="en-US" altLang="zh-CN" b="1" dirty="0">
              <a:latin typeface="微软雅黑" pitchFamily="34" charset="-122"/>
              <a:ea typeface="微软雅黑" pitchFamily="34" charset="-122"/>
            </a:endParaRPr>
          </a:p>
          <a:p>
            <a:pPr algn="ctr">
              <a:lnSpc>
                <a:spcPct val="150000"/>
              </a:lnSpc>
            </a:pPr>
            <a:r>
              <a:rPr lang="en-US" altLang="zh-CN" b="1" dirty="0">
                <a:latin typeface="微软雅黑" pitchFamily="34" charset="-122"/>
                <a:ea typeface="微软雅黑" pitchFamily="34" charset="-122"/>
              </a:rPr>
              <a:t>2022</a:t>
            </a:r>
            <a:r>
              <a:rPr lang="zh-CN" altLang="en-US" b="1" dirty="0">
                <a:latin typeface="微软雅黑" pitchFamily="34" charset="-122"/>
                <a:ea typeface="微软雅黑" pitchFamily="34" charset="-122"/>
              </a:rPr>
              <a:t>年</a:t>
            </a:r>
            <a:r>
              <a:rPr lang="en-US" altLang="zh-CN" b="1" dirty="0">
                <a:latin typeface="微软雅黑" pitchFamily="34" charset="-122"/>
                <a:ea typeface="微软雅黑" pitchFamily="34" charset="-122"/>
              </a:rPr>
              <a:t>5</a:t>
            </a:r>
            <a:r>
              <a:rPr lang="zh-CN" altLang="en-US" b="1" dirty="0">
                <a:latin typeface="微软雅黑" pitchFamily="34" charset="-122"/>
                <a:ea typeface="微软雅黑" pitchFamily="34" charset="-122"/>
              </a:rPr>
              <a:t>月</a:t>
            </a:r>
            <a:endParaRPr lang="en-US" altLang="zh-CN" b="1" dirty="0">
              <a:latin typeface="微软雅黑" pitchFamily="34" charset="-122"/>
              <a:ea typeface="微软雅黑" pitchFamily="34" charset="-122"/>
            </a:endParaRPr>
          </a:p>
        </p:txBody>
      </p:sp>
      <p:sp>
        <p:nvSpPr>
          <p:cNvPr id="69647" name="TextBox 1"/>
          <p:cNvSpPr txBox="1">
            <a:spLocks noChangeArrowheads="1"/>
          </p:cNvSpPr>
          <p:nvPr/>
        </p:nvSpPr>
        <p:spPr bwMode="auto">
          <a:xfrm>
            <a:off x="0" y="3672450"/>
            <a:ext cx="12190413" cy="1801002"/>
          </a:xfrm>
          <a:prstGeom prst="rect">
            <a:avLst/>
          </a:prstGeom>
          <a:noFill/>
          <a:ln w="9525">
            <a:noFill/>
            <a:miter lim="800000"/>
            <a:headEnd/>
            <a:tailEnd/>
          </a:ln>
        </p:spPr>
        <p:txBody>
          <a:bodyPr lIns="124203" tIns="62101" rIns="124203" bIns="62101">
            <a:spAutoFit/>
          </a:bodyPr>
          <a:lstStyle/>
          <a:p>
            <a:pPr algn="ctr">
              <a:lnSpc>
                <a:spcPts val="6788"/>
              </a:lnSpc>
            </a:pPr>
            <a:r>
              <a:rPr lang="en-US" altLang="zh-CN" sz="4900" b="1" dirty="0">
                <a:latin typeface="微软雅黑" pitchFamily="34" charset="-122"/>
                <a:ea typeface="微软雅黑" pitchFamily="34" charset="-122"/>
              </a:rPr>
              <a:t>QZLZK 1010033-2022</a:t>
            </a:r>
          </a:p>
          <a:p>
            <a:pPr algn="ctr">
              <a:lnSpc>
                <a:spcPts val="6788"/>
              </a:lnSpc>
            </a:pPr>
            <a:r>
              <a:rPr lang="zh-CN" altLang="en-US" sz="4900" b="1" dirty="0">
                <a:latin typeface="微软雅黑" pitchFamily="34" charset="-122"/>
                <a:ea typeface="微软雅黑" pitchFamily="34" charset="-122"/>
              </a:rPr>
              <a:t>中联重科物料条码总则  宣贯</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任意多边形 39"/>
          <p:cNvSpPr>
            <a:spLocks noChangeArrowheads="1"/>
          </p:cNvSpPr>
          <p:nvPr/>
        </p:nvSpPr>
        <p:spPr bwMode="auto">
          <a:xfrm>
            <a:off x="611188" y="969963"/>
            <a:ext cx="2387674" cy="455612"/>
          </a:xfrm>
          <a:custGeom>
            <a:avLst/>
            <a:gdLst>
              <a:gd name="connsiteX0" fmla="*/ 0 w 4854628"/>
              <a:gd name="connsiteY0" fmla="*/ 0 h 486234"/>
              <a:gd name="connsiteX1" fmla="*/ 260745 w 4854628"/>
              <a:gd name="connsiteY1" fmla="*/ 0 h 486234"/>
              <a:gd name="connsiteX2" fmla="*/ 479573 w 4854628"/>
              <a:gd name="connsiteY2" fmla="*/ 0 h 486234"/>
              <a:gd name="connsiteX3" fmla="*/ 486622 w 4854628"/>
              <a:gd name="connsiteY3" fmla="*/ 0 h 486234"/>
              <a:gd name="connsiteX4" fmla="*/ 740318 w 4854628"/>
              <a:gd name="connsiteY4" fmla="*/ 0 h 486234"/>
              <a:gd name="connsiteX5" fmla="*/ 966195 w 4854628"/>
              <a:gd name="connsiteY5" fmla="*/ 0 h 486234"/>
              <a:gd name="connsiteX6" fmla="*/ 4375055 w 4854628"/>
              <a:gd name="connsiteY6" fmla="*/ 0 h 486234"/>
              <a:gd name="connsiteX7" fmla="*/ 4854628 w 4854628"/>
              <a:gd name="connsiteY7" fmla="*/ 0 h 486234"/>
              <a:gd name="connsiteX8" fmla="*/ 4854628 w 4854628"/>
              <a:gd name="connsiteY8" fmla="*/ 486234 h 486234"/>
              <a:gd name="connsiteX9" fmla="*/ 4375055 w 4854628"/>
              <a:gd name="connsiteY9" fmla="*/ 486234 h 486234"/>
              <a:gd name="connsiteX10" fmla="*/ 966195 w 4854628"/>
              <a:gd name="connsiteY10" fmla="*/ 486234 h 486234"/>
              <a:gd name="connsiteX11" fmla="*/ 740318 w 4854628"/>
              <a:gd name="connsiteY11" fmla="*/ 486234 h 486234"/>
              <a:gd name="connsiteX12" fmla="*/ 486622 w 4854628"/>
              <a:gd name="connsiteY12" fmla="*/ 486234 h 486234"/>
              <a:gd name="connsiteX13" fmla="*/ 479573 w 4854628"/>
              <a:gd name="connsiteY13" fmla="*/ 486234 h 486234"/>
              <a:gd name="connsiteX14" fmla="*/ 260745 w 4854628"/>
              <a:gd name="connsiteY14" fmla="*/ 486234 h 486234"/>
              <a:gd name="connsiteX15" fmla="*/ 0 w 4854628"/>
              <a:gd name="connsiteY15" fmla="*/ 486234 h 4862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4854628" h="486234">
                <a:moveTo>
                  <a:pt x="0" y="0"/>
                </a:moveTo>
                <a:lnTo>
                  <a:pt x="260745" y="0"/>
                </a:lnTo>
                <a:lnTo>
                  <a:pt x="479573" y="0"/>
                </a:lnTo>
                <a:lnTo>
                  <a:pt x="486622" y="0"/>
                </a:lnTo>
                <a:lnTo>
                  <a:pt x="740318" y="0"/>
                </a:lnTo>
                <a:lnTo>
                  <a:pt x="966195" y="0"/>
                </a:lnTo>
                <a:lnTo>
                  <a:pt x="4375055" y="0"/>
                </a:lnTo>
                <a:lnTo>
                  <a:pt x="4854628" y="0"/>
                </a:lnTo>
                <a:lnTo>
                  <a:pt x="4854628" y="486234"/>
                </a:lnTo>
                <a:lnTo>
                  <a:pt x="4375055" y="486234"/>
                </a:lnTo>
                <a:lnTo>
                  <a:pt x="966195" y="486234"/>
                </a:lnTo>
                <a:lnTo>
                  <a:pt x="740318" y="486234"/>
                </a:lnTo>
                <a:lnTo>
                  <a:pt x="486622" y="486234"/>
                </a:lnTo>
                <a:lnTo>
                  <a:pt x="479573" y="486234"/>
                </a:lnTo>
                <a:lnTo>
                  <a:pt x="260745" y="486234"/>
                </a:lnTo>
                <a:lnTo>
                  <a:pt x="0" y="486234"/>
                </a:lnTo>
                <a:close/>
              </a:path>
            </a:pathLst>
          </a:custGeom>
          <a:solidFill>
            <a:srgbClr val="383841"/>
          </a:solidFill>
          <a:ln>
            <a:noFill/>
          </a:ln>
        </p:spPr>
        <p:txBody>
          <a:bodyPr/>
          <a:lstStyle/>
          <a:p>
            <a:pPr defTabSz="753831" fontAlgn="auto">
              <a:spcBef>
                <a:spcPts val="0"/>
              </a:spcBef>
              <a:spcAft>
                <a:spcPts val="0"/>
              </a:spcAft>
              <a:defRPr/>
            </a:pPr>
            <a:endParaRPr lang="zh-CN" altLang="en-US" sz="1300" kern="0" dirty="0">
              <a:solidFill>
                <a:sysClr val="windowText" lastClr="000000"/>
              </a:solidFill>
              <a:latin typeface="+mn-lt"/>
              <a:ea typeface="+mn-ea"/>
            </a:endParaRPr>
          </a:p>
        </p:txBody>
      </p:sp>
      <p:sp>
        <p:nvSpPr>
          <p:cNvPr id="41" name="Freeform 11"/>
          <p:cNvSpPr>
            <a:spLocks/>
          </p:cNvSpPr>
          <p:nvPr/>
        </p:nvSpPr>
        <p:spPr bwMode="auto">
          <a:xfrm>
            <a:off x="611188" y="952500"/>
            <a:ext cx="515937" cy="352425"/>
          </a:xfrm>
          <a:custGeom>
            <a:avLst/>
            <a:gdLst>
              <a:gd name="T0" fmla="*/ 1175 w 1175"/>
              <a:gd name="T1" fmla="*/ 1030 h 1030"/>
              <a:gd name="T2" fmla="*/ 0 w 1175"/>
              <a:gd name="T3" fmla="*/ 1030 h 1030"/>
              <a:gd name="T4" fmla="*/ 0 w 1175"/>
              <a:gd name="T5" fmla="*/ 0 h 1030"/>
              <a:gd name="T6" fmla="*/ 729 w 1175"/>
              <a:gd name="T7" fmla="*/ 0 h 1030"/>
              <a:gd name="T8" fmla="*/ 1175 w 1175"/>
              <a:gd name="T9" fmla="*/ 1030 h 1030"/>
            </a:gdLst>
            <a:ahLst/>
            <a:cxnLst>
              <a:cxn ang="0">
                <a:pos x="T0" y="T1"/>
              </a:cxn>
              <a:cxn ang="0">
                <a:pos x="T2" y="T3"/>
              </a:cxn>
              <a:cxn ang="0">
                <a:pos x="T4" y="T5"/>
              </a:cxn>
              <a:cxn ang="0">
                <a:pos x="T6" y="T7"/>
              </a:cxn>
              <a:cxn ang="0">
                <a:pos x="T8" y="T9"/>
              </a:cxn>
            </a:cxnLst>
            <a:rect l="0" t="0" r="r" b="b"/>
            <a:pathLst>
              <a:path w="1175" h="1030">
                <a:moveTo>
                  <a:pt x="1175" y="1030"/>
                </a:moveTo>
                <a:lnTo>
                  <a:pt x="0" y="1030"/>
                </a:lnTo>
                <a:lnTo>
                  <a:pt x="0" y="0"/>
                </a:lnTo>
                <a:lnTo>
                  <a:pt x="729" y="0"/>
                </a:lnTo>
                <a:lnTo>
                  <a:pt x="1175" y="1030"/>
                </a:lnTo>
                <a:close/>
              </a:path>
            </a:pathLst>
          </a:custGeom>
          <a:solidFill>
            <a:srgbClr val="AADB1E"/>
          </a:solidFill>
          <a:ln>
            <a:noFill/>
          </a:ln>
        </p:spPr>
        <p:txBody>
          <a:bodyPr/>
          <a:lstStyle/>
          <a:p>
            <a:pPr defTabSz="753831" fontAlgn="auto">
              <a:spcBef>
                <a:spcPts val="0"/>
              </a:spcBef>
              <a:spcAft>
                <a:spcPts val="0"/>
              </a:spcAft>
              <a:defRPr/>
            </a:pPr>
            <a:r>
              <a:rPr lang="zh-CN" altLang="en-US" sz="2000" kern="0" dirty="0">
                <a:solidFill>
                  <a:sysClr val="windowText" lastClr="000000"/>
                </a:solidFill>
                <a:latin typeface="+mn-lt"/>
                <a:ea typeface="+mn-ea"/>
              </a:rPr>
              <a:t>三</a:t>
            </a:r>
          </a:p>
        </p:txBody>
      </p:sp>
      <p:sp>
        <p:nvSpPr>
          <p:cNvPr id="42" name="矩形 41"/>
          <p:cNvSpPr/>
          <p:nvPr/>
        </p:nvSpPr>
        <p:spPr>
          <a:xfrm>
            <a:off x="1198563" y="944563"/>
            <a:ext cx="2016323" cy="481323"/>
          </a:xfrm>
          <a:prstGeom prst="rect">
            <a:avLst/>
          </a:prstGeom>
        </p:spPr>
        <p:txBody>
          <a:bodyPr wrap="square" lIns="110908" tIns="55454" rIns="110908" bIns="55454">
            <a:spAutoFit/>
          </a:bodyPr>
          <a:lstStyle/>
          <a:p>
            <a:pPr defTabSz="646961" fontAlgn="auto">
              <a:lnSpc>
                <a:spcPct val="120000"/>
              </a:lnSpc>
              <a:spcBef>
                <a:spcPts val="0"/>
              </a:spcBef>
              <a:spcAft>
                <a:spcPts val="0"/>
              </a:spcAft>
              <a:defRPr/>
            </a:pPr>
            <a:r>
              <a:rPr lang="zh-CN" altLang="en-US" sz="2000" b="1" kern="0" dirty="0">
                <a:solidFill>
                  <a:srgbClr val="B3E32D"/>
                </a:solidFill>
                <a:latin typeface="微软雅黑" pitchFamily="34" charset="-122"/>
                <a:ea typeface="+mn-ea"/>
              </a:rPr>
              <a:t>标准主要内容</a:t>
            </a:r>
            <a:endParaRPr lang="en-US" altLang="zh-CN" sz="2000" b="1" kern="0" dirty="0">
              <a:solidFill>
                <a:srgbClr val="B3E32D"/>
              </a:solidFill>
              <a:latin typeface="微软雅黑" pitchFamily="34" charset="-122"/>
              <a:ea typeface="+mn-ea"/>
            </a:endParaRPr>
          </a:p>
        </p:txBody>
      </p:sp>
      <p:sp>
        <p:nvSpPr>
          <p:cNvPr id="6" name="矩形 5">
            <a:extLst>
              <a:ext uri="{FF2B5EF4-FFF2-40B4-BE49-F238E27FC236}">
                <a16:creationId xmlns:a16="http://schemas.microsoft.com/office/drawing/2014/main" id="{FC5C9F12-3DC5-4D38-8BDF-932298E82B8A}"/>
              </a:ext>
            </a:extLst>
          </p:cNvPr>
          <p:cNvSpPr/>
          <p:nvPr/>
        </p:nvSpPr>
        <p:spPr>
          <a:xfrm>
            <a:off x="1486694" y="1736973"/>
            <a:ext cx="9145016" cy="3905043"/>
          </a:xfrm>
          <a:prstGeom prst="rect">
            <a:avLst/>
          </a:prstGeom>
        </p:spPr>
        <p:txBody>
          <a:bodyPr wrap="square">
            <a:spAutoFit/>
          </a:bodyPr>
          <a:lstStyle/>
          <a:p>
            <a:pPr marL="342900" indent="-342900">
              <a:lnSpc>
                <a:spcPct val="150000"/>
              </a:lnSpc>
              <a:buFont typeface="Wingdings" panose="05000000000000000000" pitchFamily="2" charset="2"/>
              <a:buChar char="l"/>
            </a:pPr>
            <a:r>
              <a:rPr lang="zh-CN" altLang="en-US" kern="100" dirty="0">
                <a:solidFill>
                  <a:srgbClr val="000000"/>
                </a:solidFill>
                <a:latin typeface="+mn-ea"/>
                <a:cs typeface="Times New Roman" panose="02020603050405020304" pitchFamily="18" charset="0"/>
              </a:rPr>
              <a:t>本标准范围</a:t>
            </a:r>
            <a:endParaRPr lang="en-US" altLang="zh-CN" kern="100" dirty="0">
              <a:solidFill>
                <a:srgbClr val="000000"/>
              </a:solidFill>
              <a:latin typeface="+mn-ea"/>
              <a:cs typeface="Times New Roman" panose="02020603050405020304" pitchFamily="18" charset="0"/>
            </a:endParaRPr>
          </a:p>
          <a:p>
            <a:pPr indent="266700">
              <a:lnSpc>
                <a:spcPct val="150000"/>
              </a:lnSpc>
            </a:pPr>
            <a:endParaRPr lang="en-US" altLang="zh-CN" kern="100" dirty="0">
              <a:solidFill>
                <a:srgbClr val="000000"/>
              </a:solidFill>
              <a:latin typeface="+mn-ea"/>
              <a:cs typeface="Times New Roman" panose="02020603050405020304" pitchFamily="18" charset="0"/>
            </a:endParaRPr>
          </a:p>
          <a:p>
            <a:pPr indent="266700">
              <a:lnSpc>
                <a:spcPct val="150000"/>
              </a:lnSpc>
            </a:pPr>
            <a:r>
              <a:rPr lang="zh-CN" altLang="en-US" kern="100" dirty="0">
                <a:solidFill>
                  <a:srgbClr val="000000"/>
                </a:solidFill>
                <a:latin typeface="+mn-ea"/>
                <a:cs typeface="Times New Roman" panose="02020603050405020304" pitchFamily="18" charset="0"/>
              </a:rPr>
              <a:t>（</a:t>
            </a:r>
            <a:r>
              <a:rPr lang="en-US" altLang="zh-CN" kern="100" dirty="0">
                <a:solidFill>
                  <a:srgbClr val="000000"/>
                </a:solidFill>
                <a:latin typeface="+mn-ea"/>
                <a:cs typeface="Times New Roman" panose="02020603050405020304" pitchFamily="18" charset="0"/>
              </a:rPr>
              <a:t>1</a:t>
            </a:r>
            <a:r>
              <a:rPr lang="zh-CN" altLang="en-US" kern="100" dirty="0">
                <a:solidFill>
                  <a:srgbClr val="000000"/>
                </a:solidFill>
                <a:latin typeface="+mn-ea"/>
                <a:cs typeface="Times New Roman" panose="02020603050405020304" pitchFamily="18" charset="0"/>
              </a:rPr>
              <a:t>）</a:t>
            </a:r>
            <a:r>
              <a:rPr lang="zh-CN" altLang="zh-CN" kern="100" dirty="0">
                <a:solidFill>
                  <a:srgbClr val="000000"/>
                </a:solidFill>
                <a:latin typeface="+mn-ea"/>
                <a:cs typeface="Times New Roman" panose="02020603050405020304" pitchFamily="18" charset="0"/>
              </a:rPr>
              <a:t>规定</a:t>
            </a:r>
            <a:r>
              <a:rPr lang="zh-CN" altLang="en-US" kern="100" dirty="0">
                <a:solidFill>
                  <a:srgbClr val="000000"/>
                </a:solidFill>
                <a:latin typeface="+mn-ea"/>
                <a:cs typeface="Times New Roman" panose="02020603050405020304" pitchFamily="18" charset="0"/>
              </a:rPr>
              <a:t>了</a:t>
            </a:r>
            <a:r>
              <a:rPr lang="zh-CN" altLang="zh-CN" kern="100" dirty="0">
                <a:solidFill>
                  <a:srgbClr val="000000"/>
                </a:solidFill>
                <a:latin typeface="+mn-ea"/>
                <a:cs typeface="Times New Roman" panose="02020603050405020304" pitchFamily="18" charset="0"/>
              </a:rPr>
              <a:t>公司</a:t>
            </a:r>
            <a:r>
              <a:rPr lang="zh-CN" altLang="en-US" kern="100" dirty="0">
                <a:solidFill>
                  <a:srgbClr val="000000"/>
                </a:solidFill>
                <a:latin typeface="+mn-ea"/>
                <a:cs typeface="Times New Roman" panose="02020603050405020304" pitchFamily="18" charset="0"/>
              </a:rPr>
              <a:t>生产类物料及产品条码标签的内容及要求</a:t>
            </a:r>
            <a:r>
              <a:rPr lang="zh-CN" altLang="zh-CN" kern="100" dirty="0">
                <a:solidFill>
                  <a:srgbClr val="000000"/>
                </a:solidFill>
                <a:latin typeface="+mn-ea"/>
                <a:cs typeface="Times New Roman" panose="02020603050405020304" pitchFamily="18" charset="0"/>
              </a:rPr>
              <a:t>，统一</a:t>
            </a:r>
            <a:r>
              <a:rPr lang="zh-CN" altLang="en-US" kern="100" dirty="0">
                <a:solidFill>
                  <a:srgbClr val="000000"/>
                </a:solidFill>
                <a:latin typeface="+mn-ea"/>
                <a:cs typeface="Times New Roman" panose="02020603050405020304" pitchFamily="18" charset="0"/>
              </a:rPr>
              <a:t>公司</a:t>
            </a:r>
            <a:r>
              <a:rPr lang="zh-CN" altLang="zh-CN" kern="100" dirty="0">
                <a:solidFill>
                  <a:srgbClr val="000000"/>
                </a:solidFill>
                <a:latin typeface="+mn-ea"/>
                <a:cs typeface="Times New Roman" panose="02020603050405020304" pitchFamily="18" charset="0"/>
              </a:rPr>
              <a:t>条码的信息化建设和业务应用的规范</a:t>
            </a:r>
            <a:r>
              <a:rPr lang="zh-CN" altLang="en-US" kern="100" dirty="0">
                <a:solidFill>
                  <a:srgbClr val="000000"/>
                </a:solidFill>
                <a:latin typeface="+mn-ea"/>
                <a:cs typeface="Times New Roman" panose="02020603050405020304" pitchFamily="18" charset="0"/>
              </a:rPr>
              <a:t>。</a:t>
            </a:r>
            <a:endParaRPr lang="en-US" altLang="zh-CN" kern="100" dirty="0">
              <a:solidFill>
                <a:srgbClr val="000000"/>
              </a:solidFill>
              <a:latin typeface="+mn-ea"/>
              <a:cs typeface="Times New Roman" panose="02020603050405020304" pitchFamily="18" charset="0"/>
            </a:endParaRPr>
          </a:p>
          <a:p>
            <a:pPr indent="266700">
              <a:lnSpc>
                <a:spcPct val="150000"/>
              </a:lnSpc>
            </a:pPr>
            <a:endParaRPr lang="en-US" altLang="zh-CN" kern="100" dirty="0">
              <a:solidFill>
                <a:srgbClr val="000000"/>
              </a:solidFill>
              <a:latin typeface="+mn-ea"/>
              <a:cs typeface="Times New Roman" panose="02020603050405020304" pitchFamily="18" charset="0"/>
            </a:endParaRPr>
          </a:p>
          <a:p>
            <a:pPr indent="266700">
              <a:lnSpc>
                <a:spcPct val="150000"/>
              </a:lnSpc>
            </a:pPr>
            <a:r>
              <a:rPr lang="zh-CN" altLang="en-US" kern="100" dirty="0">
                <a:solidFill>
                  <a:srgbClr val="000000"/>
                </a:solidFill>
                <a:latin typeface="+mn-ea"/>
                <a:cs typeface="Times New Roman" panose="02020603050405020304" pitchFamily="18" charset="0"/>
              </a:rPr>
              <a:t>（</a:t>
            </a:r>
            <a:r>
              <a:rPr lang="en-US" altLang="zh-CN" kern="100" dirty="0">
                <a:solidFill>
                  <a:srgbClr val="000000"/>
                </a:solidFill>
                <a:latin typeface="+mn-ea"/>
                <a:cs typeface="Times New Roman" panose="02020603050405020304" pitchFamily="18" charset="0"/>
              </a:rPr>
              <a:t>2</a:t>
            </a:r>
            <a:r>
              <a:rPr lang="zh-CN" altLang="en-US" kern="100" dirty="0">
                <a:solidFill>
                  <a:srgbClr val="000000"/>
                </a:solidFill>
                <a:latin typeface="+mn-ea"/>
                <a:cs typeface="Times New Roman" panose="02020603050405020304" pitchFamily="18" charset="0"/>
              </a:rPr>
              <a:t>）</a:t>
            </a:r>
            <a:r>
              <a:rPr lang="zh-CN" altLang="zh-CN" kern="100" dirty="0">
                <a:solidFill>
                  <a:srgbClr val="000000"/>
                </a:solidFill>
                <a:latin typeface="+mn-ea"/>
                <a:cs typeface="Times New Roman" panose="02020603050405020304" pitchFamily="18" charset="0"/>
              </a:rPr>
              <a:t>适用于</a:t>
            </a:r>
            <a:r>
              <a:rPr lang="zh-CN" altLang="en-US" kern="100" dirty="0">
                <a:solidFill>
                  <a:srgbClr val="000000"/>
                </a:solidFill>
                <a:latin typeface="+mn-ea"/>
                <a:cs typeface="Times New Roman" panose="02020603050405020304" pitchFamily="18" charset="0"/>
              </a:rPr>
              <a:t>生产类物料及产品条码的实施，即：</a:t>
            </a:r>
            <a:r>
              <a:rPr lang="zh-CN" altLang="zh-CN" kern="100" dirty="0">
                <a:solidFill>
                  <a:srgbClr val="000000"/>
                </a:solidFill>
                <a:latin typeface="+mn-ea"/>
                <a:cs typeface="Times New Roman" panose="02020603050405020304" pitchFamily="18" charset="0"/>
              </a:rPr>
              <a:t>物料管控过程中使用物料条码的所有阶段</a:t>
            </a:r>
            <a:r>
              <a:rPr lang="zh-CN" altLang="en-US" kern="100" dirty="0">
                <a:solidFill>
                  <a:srgbClr val="000000"/>
                </a:solidFill>
                <a:latin typeface="+mn-ea"/>
                <a:cs typeface="Times New Roman" panose="02020603050405020304" pitchFamily="18" charset="0"/>
              </a:rPr>
              <a:t>。</a:t>
            </a:r>
            <a:endParaRPr lang="zh-CN" altLang="zh-CN" kern="100" dirty="0">
              <a:latin typeface="+mn-ea"/>
              <a:cs typeface="Times New Roman" panose="02020603050405020304" pitchFamily="18" charset="0"/>
            </a:endParaRPr>
          </a:p>
        </p:txBody>
      </p:sp>
    </p:spTree>
  </p:cSld>
  <p:clrMapOvr>
    <a:masterClrMapping/>
  </p:clrMapOvr>
  <p:transition>
    <p:split orient="vert"/>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任意多边形 39"/>
          <p:cNvSpPr>
            <a:spLocks noChangeArrowheads="1"/>
          </p:cNvSpPr>
          <p:nvPr/>
        </p:nvSpPr>
        <p:spPr bwMode="auto">
          <a:xfrm>
            <a:off x="611188" y="969963"/>
            <a:ext cx="2387674" cy="455612"/>
          </a:xfrm>
          <a:custGeom>
            <a:avLst/>
            <a:gdLst>
              <a:gd name="connsiteX0" fmla="*/ 0 w 4854628"/>
              <a:gd name="connsiteY0" fmla="*/ 0 h 486234"/>
              <a:gd name="connsiteX1" fmla="*/ 260745 w 4854628"/>
              <a:gd name="connsiteY1" fmla="*/ 0 h 486234"/>
              <a:gd name="connsiteX2" fmla="*/ 479573 w 4854628"/>
              <a:gd name="connsiteY2" fmla="*/ 0 h 486234"/>
              <a:gd name="connsiteX3" fmla="*/ 486622 w 4854628"/>
              <a:gd name="connsiteY3" fmla="*/ 0 h 486234"/>
              <a:gd name="connsiteX4" fmla="*/ 740318 w 4854628"/>
              <a:gd name="connsiteY4" fmla="*/ 0 h 486234"/>
              <a:gd name="connsiteX5" fmla="*/ 966195 w 4854628"/>
              <a:gd name="connsiteY5" fmla="*/ 0 h 486234"/>
              <a:gd name="connsiteX6" fmla="*/ 4375055 w 4854628"/>
              <a:gd name="connsiteY6" fmla="*/ 0 h 486234"/>
              <a:gd name="connsiteX7" fmla="*/ 4854628 w 4854628"/>
              <a:gd name="connsiteY7" fmla="*/ 0 h 486234"/>
              <a:gd name="connsiteX8" fmla="*/ 4854628 w 4854628"/>
              <a:gd name="connsiteY8" fmla="*/ 486234 h 486234"/>
              <a:gd name="connsiteX9" fmla="*/ 4375055 w 4854628"/>
              <a:gd name="connsiteY9" fmla="*/ 486234 h 486234"/>
              <a:gd name="connsiteX10" fmla="*/ 966195 w 4854628"/>
              <a:gd name="connsiteY10" fmla="*/ 486234 h 486234"/>
              <a:gd name="connsiteX11" fmla="*/ 740318 w 4854628"/>
              <a:gd name="connsiteY11" fmla="*/ 486234 h 486234"/>
              <a:gd name="connsiteX12" fmla="*/ 486622 w 4854628"/>
              <a:gd name="connsiteY12" fmla="*/ 486234 h 486234"/>
              <a:gd name="connsiteX13" fmla="*/ 479573 w 4854628"/>
              <a:gd name="connsiteY13" fmla="*/ 486234 h 486234"/>
              <a:gd name="connsiteX14" fmla="*/ 260745 w 4854628"/>
              <a:gd name="connsiteY14" fmla="*/ 486234 h 486234"/>
              <a:gd name="connsiteX15" fmla="*/ 0 w 4854628"/>
              <a:gd name="connsiteY15" fmla="*/ 486234 h 4862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4854628" h="486234">
                <a:moveTo>
                  <a:pt x="0" y="0"/>
                </a:moveTo>
                <a:lnTo>
                  <a:pt x="260745" y="0"/>
                </a:lnTo>
                <a:lnTo>
                  <a:pt x="479573" y="0"/>
                </a:lnTo>
                <a:lnTo>
                  <a:pt x="486622" y="0"/>
                </a:lnTo>
                <a:lnTo>
                  <a:pt x="740318" y="0"/>
                </a:lnTo>
                <a:lnTo>
                  <a:pt x="966195" y="0"/>
                </a:lnTo>
                <a:lnTo>
                  <a:pt x="4375055" y="0"/>
                </a:lnTo>
                <a:lnTo>
                  <a:pt x="4854628" y="0"/>
                </a:lnTo>
                <a:lnTo>
                  <a:pt x="4854628" y="486234"/>
                </a:lnTo>
                <a:lnTo>
                  <a:pt x="4375055" y="486234"/>
                </a:lnTo>
                <a:lnTo>
                  <a:pt x="966195" y="486234"/>
                </a:lnTo>
                <a:lnTo>
                  <a:pt x="740318" y="486234"/>
                </a:lnTo>
                <a:lnTo>
                  <a:pt x="486622" y="486234"/>
                </a:lnTo>
                <a:lnTo>
                  <a:pt x="479573" y="486234"/>
                </a:lnTo>
                <a:lnTo>
                  <a:pt x="260745" y="486234"/>
                </a:lnTo>
                <a:lnTo>
                  <a:pt x="0" y="486234"/>
                </a:lnTo>
                <a:close/>
              </a:path>
            </a:pathLst>
          </a:custGeom>
          <a:solidFill>
            <a:srgbClr val="383841"/>
          </a:solidFill>
          <a:ln>
            <a:noFill/>
          </a:ln>
        </p:spPr>
        <p:txBody>
          <a:bodyPr/>
          <a:lstStyle/>
          <a:p>
            <a:pPr defTabSz="753831" fontAlgn="auto">
              <a:spcBef>
                <a:spcPts val="0"/>
              </a:spcBef>
              <a:spcAft>
                <a:spcPts val="0"/>
              </a:spcAft>
              <a:defRPr/>
            </a:pPr>
            <a:endParaRPr lang="zh-CN" altLang="en-US" sz="1300" kern="0" dirty="0">
              <a:solidFill>
                <a:sysClr val="windowText" lastClr="000000"/>
              </a:solidFill>
              <a:latin typeface="+mn-lt"/>
              <a:ea typeface="+mn-ea"/>
            </a:endParaRPr>
          </a:p>
        </p:txBody>
      </p:sp>
      <p:sp>
        <p:nvSpPr>
          <p:cNvPr id="41" name="Freeform 11"/>
          <p:cNvSpPr>
            <a:spLocks/>
          </p:cNvSpPr>
          <p:nvPr/>
        </p:nvSpPr>
        <p:spPr bwMode="auto">
          <a:xfrm>
            <a:off x="611188" y="952500"/>
            <a:ext cx="515937" cy="352425"/>
          </a:xfrm>
          <a:custGeom>
            <a:avLst/>
            <a:gdLst>
              <a:gd name="T0" fmla="*/ 1175 w 1175"/>
              <a:gd name="T1" fmla="*/ 1030 h 1030"/>
              <a:gd name="T2" fmla="*/ 0 w 1175"/>
              <a:gd name="T3" fmla="*/ 1030 h 1030"/>
              <a:gd name="T4" fmla="*/ 0 w 1175"/>
              <a:gd name="T5" fmla="*/ 0 h 1030"/>
              <a:gd name="T6" fmla="*/ 729 w 1175"/>
              <a:gd name="T7" fmla="*/ 0 h 1030"/>
              <a:gd name="T8" fmla="*/ 1175 w 1175"/>
              <a:gd name="T9" fmla="*/ 1030 h 1030"/>
            </a:gdLst>
            <a:ahLst/>
            <a:cxnLst>
              <a:cxn ang="0">
                <a:pos x="T0" y="T1"/>
              </a:cxn>
              <a:cxn ang="0">
                <a:pos x="T2" y="T3"/>
              </a:cxn>
              <a:cxn ang="0">
                <a:pos x="T4" y="T5"/>
              </a:cxn>
              <a:cxn ang="0">
                <a:pos x="T6" y="T7"/>
              </a:cxn>
              <a:cxn ang="0">
                <a:pos x="T8" y="T9"/>
              </a:cxn>
            </a:cxnLst>
            <a:rect l="0" t="0" r="r" b="b"/>
            <a:pathLst>
              <a:path w="1175" h="1030">
                <a:moveTo>
                  <a:pt x="1175" y="1030"/>
                </a:moveTo>
                <a:lnTo>
                  <a:pt x="0" y="1030"/>
                </a:lnTo>
                <a:lnTo>
                  <a:pt x="0" y="0"/>
                </a:lnTo>
                <a:lnTo>
                  <a:pt x="729" y="0"/>
                </a:lnTo>
                <a:lnTo>
                  <a:pt x="1175" y="1030"/>
                </a:lnTo>
                <a:close/>
              </a:path>
            </a:pathLst>
          </a:custGeom>
          <a:solidFill>
            <a:srgbClr val="AADB1E"/>
          </a:solidFill>
          <a:ln>
            <a:noFill/>
          </a:ln>
        </p:spPr>
        <p:txBody>
          <a:bodyPr/>
          <a:lstStyle/>
          <a:p>
            <a:pPr defTabSz="753831" fontAlgn="auto">
              <a:spcBef>
                <a:spcPts val="0"/>
              </a:spcBef>
              <a:spcAft>
                <a:spcPts val="0"/>
              </a:spcAft>
              <a:defRPr/>
            </a:pPr>
            <a:r>
              <a:rPr lang="zh-CN" altLang="en-US" sz="2000" kern="0" dirty="0">
                <a:solidFill>
                  <a:sysClr val="windowText" lastClr="000000"/>
                </a:solidFill>
                <a:latin typeface="+mn-lt"/>
                <a:ea typeface="+mn-ea"/>
              </a:rPr>
              <a:t>三</a:t>
            </a:r>
          </a:p>
        </p:txBody>
      </p:sp>
      <p:sp>
        <p:nvSpPr>
          <p:cNvPr id="42" name="矩形 41"/>
          <p:cNvSpPr/>
          <p:nvPr/>
        </p:nvSpPr>
        <p:spPr>
          <a:xfrm>
            <a:off x="1198563" y="944563"/>
            <a:ext cx="2016323" cy="481323"/>
          </a:xfrm>
          <a:prstGeom prst="rect">
            <a:avLst/>
          </a:prstGeom>
        </p:spPr>
        <p:txBody>
          <a:bodyPr wrap="square" lIns="110908" tIns="55454" rIns="110908" bIns="55454">
            <a:spAutoFit/>
          </a:bodyPr>
          <a:lstStyle/>
          <a:p>
            <a:pPr defTabSz="646961" fontAlgn="auto">
              <a:lnSpc>
                <a:spcPct val="120000"/>
              </a:lnSpc>
              <a:spcBef>
                <a:spcPts val="0"/>
              </a:spcBef>
              <a:spcAft>
                <a:spcPts val="0"/>
              </a:spcAft>
              <a:defRPr/>
            </a:pPr>
            <a:r>
              <a:rPr lang="zh-CN" altLang="en-US" sz="2000" b="1" kern="0" dirty="0">
                <a:solidFill>
                  <a:srgbClr val="B3E32D"/>
                </a:solidFill>
                <a:latin typeface="微软雅黑" pitchFamily="34" charset="-122"/>
                <a:ea typeface="+mn-ea"/>
              </a:rPr>
              <a:t>标准主要内容</a:t>
            </a:r>
            <a:endParaRPr lang="en-US" altLang="zh-CN" sz="2000" b="1" kern="0" dirty="0">
              <a:solidFill>
                <a:srgbClr val="B3E32D"/>
              </a:solidFill>
              <a:latin typeface="微软雅黑" pitchFamily="34" charset="-122"/>
              <a:ea typeface="+mn-ea"/>
            </a:endParaRPr>
          </a:p>
        </p:txBody>
      </p:sp>
      <p:sp>
        <p:nvSpPr>
          <p:cNvPr id="6" name="矩形 5">
            <a:extLst>
              <a:ext uri="{FF2B5EF4-FFF2-40B4-BE49-F238E27FC236}">
                <a16:creationId xmlns:a16="http://schemas.microsoft.com/office/drawing/2014/main" id="{CB90C5B2-565E-40CD-89BB-0D39521392B7}"/>
              </a:ext>
            </a:extLst>
          </p:cNvPr>
          <p:cNvSpPr/>
          <p:nvPr/>
        </p:nvSpPr>
        <p:spPr>
          <a:xfrm>
            <a:off x="838622" y="1592957"/>
            <a:ext cx="10801200" cy="4893647"/>
          </a:xfrm>
          <a:prstGeom prst="rect">
            <a:avLst/>
          </a:prstGeom>
        </p:spPr>
        <p:txBody>
          <a:bodyPr wrap="square">
            <a:spAutoFit/>
          </a:bodyPr>
          <a:lstStyle/>
          <a:p>
            <a:pPr marL="342900" indent="-342900">
              <a:lnSpc>
                <a:spcPct val="150000"/>
              </a:lnSpc>
              <a:buFont typeface="Wingdings" panose="05000000000000000000" pitchFamily="2" charset="2"/>
              <a:buChar char="l"/>
            </a:pPr>
            <a:r>
              <a:rPr lang="zh-CN" altLang="en-US" kern="100" dirty="0">
                <a:solidFill>
                  <a:srgbClr val="000000"/>
                </a:solidFill>
                <a:latin typeface="+mn-ea"/>
                <a:cs typeface="Times New Roman" panose="02020603050405020304" pitchFamily="18" charset="0"/>
              </a:rPr>
              <a:t>术语和定义</a:t>
            </a:r>
            <a:endParaRPr lang="en-US" altLang="zh-CN" kern="100" dirty="0">
              <a:solidFill>
                <a:srgbClr val="000000"/>
              </a:solidFill>
              <a:latin typeface="+mn-ea"/>
              <a:cs typeface="Times New Roman" panose="02020603050405020304" pitchFamily="18" charset="0"/>
            </a:endParaRPr>
          </a:p>
          <a:p>
            <a:pPr marL="342900" indent="-342900">
              <a:lnSpc>
                <a:spcPct val="150000"/>
              </a:lnSpc>
              <a:buFont typeface="Wingdings" panose="05000000000000000000" pitchFamily="2" charset="2"/>
              <a:buChar char="l"/>
            </a:pPr>
            <a:endParaRPr lang="en-US" altLang="zh-CN" sz="800" kern="100" dirty="0">
              <a:solidFill>
                <a:srgbClr val="000000"/>
              </a:solidFill>
              <a:latin typeface="+mn-ea"/>
              <a:cs typeface="Times New Roman" panose="02020603050405020304" pitchFamily="18" charset="0"/>
            </a:endParaRPr>
          </a:p>
          <a:p>
            <a:pPr indent="266700" algn="just">
              <a:tabLst>
                <a:tab pos="2667635" algn="ctr"/>
                <a:tab pos="5904230" algn="r"/>
              </a:tabLst>
            </a:pPr>
            <a:r>
              <a:rPr lang="zh-CN" altLang="zh-CN" dirty="0">
                <a:effectLst/>
                <a:latin typeface="+mn-ea"/>
                <a:cs typeface="Times New Roman" panose="02020603050405020304" pitchFamily="18" charset="0"/>
              </a:rPr>
              <a:t>条形码技术</a:t>
            </a:r>
            <a:r>
              <a:rPr lang="en-US" altLang="zh-CN" dirty="0">
                <a:effectLst/>
                <a:latin typeface="+mn-ea"/>
                <a:cs typeface="Times New Roman" panose="02020603050405020304" pitchFamily="18" charset="0"/>
              </a:rPr>
              <a:t> </a:t>
            </a:r>
            <a:r>
              <a:rPr lang="zh-CN" altLang="en-US" dirty="0">
                <a:effectLst/>
                <a:latin typeface="+mn-ea"/>
                <a:cs typeface="Times New Roman" panose="02020603050405020304" pitchFamily="18" charset="0"/>
              </a:rPr>
              <a:t>、</a:t>
            </a:r>
            <a:r>
              <a:rPr lang="zh-CN" altLang="zh-CN" dirty="0">
                <a:latin typeface="+mn-ea"/>
                <a:cs typeface="Times New Roman" panose="02020603050405020304" pitchFamily="18" charset="0"/>
              </a:rPr>
              <a:t>一维码</a:t>
            </a:r>
            <a:r>
              <a:rPr lang="zh-CN" altLang="en-US" dirty="0">
                <a:latin typeface="+mn-ea"/>
                <a:cs typeface="Times New Roman" panose="02020603050405020304" pitchFamily="18" charset="0"/>
              </a:rPr>
              <a:t>、</a:t>
            </a:r>
            <a:r>
              <a:rPr lang="zh-CN" altLang="zh-CN" dirty="0">
                <a:latin typeface="+mn-ea"/>
                <a:cs typeface="Times New Roman" panose="02020603050405020304" pitchFamily="18" charset="0"/>
              </a:rPr>
              <a:t>二维码</a:t>
            </a:r>
            <a:r>
              <a:rPr lang="zh-CN" altLang="en-US" dirty="0">
                <a:latin typeface="+mn-ea"/>
                <a:cs typeface="Times New Roman" panose="02020603050405020304" pitchFamily="18" charset="0"/>
              </a:rPr>
              <a:t>、</a:t>
            </a:r>
            <a:r>
              <a:rPr lang="zh-CN" altLang="zh-CN" dirty="0">
                <a:latin typeface="+mn-ea"/>
                <a:cs typeface="Times New Roman" panose="02020603050405020304" pitchFamily="18" charset="0"/>
              </a:rPr>
              <a:t>条码标签</a:t>
            </a:r>
            <a:r>
              <a:rPr lang="zh-CN" altLang="en-US" dirty="0">
                <a:latin typeface="+mn-ea"/>
                <a:cs typeface="Times New Roman" panose="02020603050405020304" pitchFamily="18" charset="0"/>
              </a:rPr>
              <a:t>、</a:t>
            </a:r>
            <a:r>
              <a:rPr lang="zh-CN" altLang="zh-CN" kern="0" dirty="0">
                <a:latin typeface="+mn-ea"/>
              </a:rPr>
              <a:t>脱墨</a:t>
            </a:r>
            <a:r>
              <a:rPr lang="zh-CN" altLang="en-US" kern="0" dirty="0">
                <a:latin typeface="+mn-ea"/>
              </a:rPr>
              <a:t>、</a:t>
            </a:r>
            <a:r>
              <a:rPr lang="zh-CN" altLang="zh-CN" kern="0" dirty="0">
                <a:latin typeface="+mn-ea"/>
              </a:rPr>
              <a:t>污点</a:t>
            </a:r>
            <a:r>
              <a:rPr lang="zh-CN" altLang="zh-CN" dirty="0">
                <a:latin typeface="+mn-ea"/>
                <a:cs typeface="Times New Roman" panose="02020603050405020304" pitchFamily="18" charset="0"/>
              </a:rPr>
              <a:t>。</a:t>
            </a:r>
            <a:endParaRPr lang="en-US" altLang="zh-CN" dirty="0">
              <a:latin typeface="+mn-ea"/>
              <a:cs typeface="Times New Roman" panose="02020603050405020304" pitchFamily="18" charset="0"/>
            </a:endParaRPr>
          </a:p>
          <a:p>
            <a:pPr indent="266700" algn="just">
              <a:tabLst>
                <a:tab pos="2667635" algn="ctr"/>
                <a:tab pos="5904230" algn="r"/>
              </a:tabLst>
            </a:pPr>
            <a:endParaRPr lang="zh-CN" altLang="zh-CN" dirty="0">
              <a:effectLst/>
              <a:latin typeface="+mn-ea"/>
              <a:cs typeface="Times New Roman" panose="02020603050405020304" pitchFamily="18" charset="0"/>
            </a:endParaRPr>
          </a:p>
          <a:p>
            <a:pPr indent="266700" algn="just">
              <a:tabLst>
                <a:tab pos="2667635" algn="ctr"/>
                <a:tab pos="5904230" algn="r"/>
              </a:tabLst>
            </a:pPr>
            <a:r>
              <a:rPr lang="zh-CN" altLang="zh-CN" dirty="0">
                <a:effectLst/>
                <a:latin typeface="+mn-ea"/>
                <a:cs typeface="Times New Roman" panose="02020603050405020304" pitchFamily="18" charset="0"/>
              </a:rPr>
              <a:t>条码</a:t>
            </a:r>
            <a:r>
              <a:rPr lang="zh-CN" altLang="en-US" dirty="0">
                <a:effectLst/>
                <a:latin typeface="+mn-ea"/>
                <a:cs typeface="Times New Roman" panose="02020603050405020304" pitchFamily="18" charset="0"/>
              </a:rPr>
              <a:t>：</a:t>
            </a:r>
            <a:r>
              <a:rPr lang="zh-CN" altLang="zh-CN" dirty="0">
                <a:effectLst/>
                <a:latin typeface="+mn-ea"/>
                <a:cs typeface="Times New Roman" panose="02020603050405020304" pitchFamily="18" charset="0"/>
              </a:rPr>
              <a:t>使用条形码技术的一维码、二维码统称为条（形）码。</a:t>
            </a:r>
            <a:endParaRPr lang="zh-CN" altLang="zh-CN" u="none" strike="noStrike" kern="0" spc="0" dirty="0">
              <a:effectLst/>
              <a:latin typeface="+mn-ea"/>
              <a:cs typeface="Times New Roman" panose="02020603050405020304" pitchFamily="18" charset="0"/>
            </a:endParaRPr>
          </a:p>
          <a:p>
            <a:pPr indent="266700" algn="just">
              <a:tabLst>
                <a:tab pos="2667635" algn="ctr"/>
                <a:tab pos="5904230" algn="r"/>
              </a:tabLst>
            </a:pPr>
            <a:endParaRPr lang="en-US" altLang="zh-CN" dirty="0">
              <a:effectLst/>
              <a:latin typeface="+mn-ea"/>
              <a:cs typeface="Times New Roman" panose="02020603050405020304" pitchFamily="18" charset="0"/>
            </a:endParaRPr>
          </a:p>
          <a:p>
            <a:pPr indent="266700" algn="just">
              <a:tabLst>
                <a:tab pos="2667635" algn="ctr"/>
                <a:tab pos="5904230" algn="r"/>
              </a:tabLst>
            </a:pPr>
            <a:r>
              <a:rPr lang="zh-CN" altLang="zh-CN" dirty="0">
                <a:effectLst/>
                <a:latin typeface="+mn-ea"/>
                <a:cs typeface="Times New Roman" panose="02020603050405020304" pitchFamily="18" charset="0"/>
              </a:rPr>
              <a:t>标识码</a:t>
            </a:r>
            <a:r>
              <a:rPr lang="zh-CN" altLang="en-US" dirty="0">
                <a:effectLst/>
                <a:latin typeface="+mn-ea"/>
                <a:cs typeface="Times New Roman" panose="02020603050405020304" pitchFamily="18" charset="0"/>
              </a:rPr>
              <a:t>：</a:t>
            </a:r>
            <a:r>
              <a:rPr lang="zh-CN" altLang="zh-CN" dirty="0">
                <a:effectLst/>
                <a:latin typeface="+mn-ea"/>
                <a:cs typeface="Times New Roman" panose="02020603050405020304" pitchFamily="18" charset="0"/>
              </a:rPr>
              <a:t>在条码规则的格式定义中，根据公司业务应用场景结合信息化系统而定义的标识。</a:t>
            </a:r>
            <a:endParaRPr lang="zh-CN" altLang="zh-CN" u="none" strike="noStrike" kern="0" spc="0" dirty="0">
              <a:effectLst/>
              <a:latin typeface="+mn-ea"/>
              <a:cs typeface="Times New Roman" panose="02020603050405020304" pitchFamily="18" charset="0"/>
            </a:endParaRPr>
          </a:p>
          <a:p>
            <a:pPr indent="266700" algn="just">
              <a:tabLst>
                <a:tab pos="2667635" algn="ctr"/>
                <a:tab pos="5904230" algn="r"/>
              </a:tabLst>
            </a:pPr>
            <a:endParaRPr lang="en-US" altLang="zh-CN" dirty="0">
              <a:effectLst/>
              <a:latin typeface="+mn-ea"/>
              <a:cs typeface="Times New Roman" panose="02020603050405020304" pitchFamily="18" charset="0"/>
            </a:endParaRPr>
          </a:p>
          <a:p>
            <a:pPr indent="266700" algn="just">
              <a:tabLst>
                <a:tab pos="2667635" algn="ctr"/>
                <a:tab pos="5904230" algn="r"/>
              </a:tabLst>
            </a:pPr>
            <a:r>
              <a:rPr lang="zh-CN" altLang="zh-CN" dirty="0">
                <a:effectLst/>
                <a:latin typeface="+mn-ea"/>
                <a:cs typeface="Times New Roman" panose="02020603050405020304" pitchFamily="18" charset="0"/>
              </a:rPr>
              <a:t>标识码值</a:t>
            </a:r>
            <a:r>
              <a:rPr lang="zh-CN" altLang="en-US" dirty="0">
                <a:effectLst/>
                <a:latin typeface="+mn-ea"/>
                <a:cs typeface="Times New Roman" panose="02020603050405020304" pitchFamily="18" charset="0"/>
              </a:rPr>
              <a:t>：</a:t>
            </a:r>
            <a:r>
              <a:rPr lang="zh-CN" altLang="zh-CN" dirty="0">
                <a:effectLst/>
                <a:latin typeface="+mn-ea"/>
                <a:cs typeface="Times New Roman" panose="02020603050405020304" pitchFamily="18" charset="0"/>
              </a:rPr>
              <a:t>在条码规则的格式定义中</a:t>
            </a:r>
            <a:r>
              <a:rPr lang="zh-CN" altLang="en-US" dirty="0">
                <a:effectLst/>
                <a:latin typeface="+mn-ea"/>
                <a:cs typeface="Times New Roman" panose="02020603050405020304" pitchFamily="18" charset="0"/>
              </a:rPr>
              <a:t>，</a:t>
            </a:r>
            <a:r>
              <a:rPr lang="zh-CN" altLang="zh-CN" dirty="0">
                <a:effectLst/>
                <a:latin typeface="+mn-ea"/>
                <a:cs typeface="Times New Roman" panose="02020603050405020304" pitchFamily="18" charset="0"/>
              </a:rPr>
              <a:t>标识码对应的取值。</a:t>
            </a:r>
            <a:endParaRPr lang="zh-CN" altLang="zh-CN" u="none" strike="noStrike" kern="0" spc="0" dirty="0">
              <a:effectLst/>
              <a:latin typeface="+mn-ea"/>
              <a:cs typeface="Times New Roman" panose="02020603050405020304" pitchFamily="18" charset="0"/>
            </a:endParaRPr>
          </a:p>
          <a:p>
            <a:pPr indent="266700" algn="just">
              <a:tabLst>
                <a:tab pos="2667635" algn="ctr"/>
                <a:tab pos="5904230" algn="r"/>
              </a:tabLst>
            </a:pPr>
            <a:endParaRPr lang="en-US" altLang="zh-CN" dirty="0">
              <a:effectLst/>
              <a:latin typeface="+mn-ea"/>
              <a:cs typeface="Times New Roman" panose="02020603050405020304" pitchFamily="18" charset="0"/>
            </a:endParaRPr>
          </a:p>
          <a:p>
            <a:pPr indent="266700" algn="just">
              <a:tabLst>
                <a:tab pos="2667635" algn="ctr"/>
                <a:tab pos="5904230" algn="r"/>
              </a:tabLst>
            </a:pPr>
            <a:r>
              <a:rPr lang="en-US" altLang="zh-CN" dirty="0">
                <a:effectLst/>
                <a:latin typeface="+mn-ea"/>
                <a:cs typeface="Times New Roman" panose="02020603050405020304" pitchFamily="18" charset="0"/>
              </a:rPr>
              <a:t>DPM</a:t>
            </a:r>
            <a:r>
              <a:rPr lang="zh-CN" altLang="zh-CN" dirty="0">
                <a:effectLst/>
                <a:latin typeface="+mn-ea"/>
                <a:cs typeface="Times New Roman" panose="02020603050405020304" pitchFamily="18" charset="0"/>
              </a:rPr>
              <a:t>码</a:t>
            </a:r>
            <a:r>
              <a:rPr lang="zh-CN" altLang="en-US" dirty="0">
                <a:effectLst/>
                <a:latin typeface="+mn-ea"/>
                <a:cs typeface="Times New Roman" panose="02020603050405020304" pitchFamily="18" charset="0"/>
              </a:rPr>
              <a:t>：一种特殊的标识制作技术，一般称之为“直接零部件标识”。该技术可以实现直接在零部件表面上做标识，而不需要纸张、标签一类的标识载体。</a:t>
            </a:r>
            <a:endParaRPr lang="zh-CN" altLang="zh-CN" dirty="0">
              <a:effectLst/>
              <a:latin typeface="+mn-ea"/>
              <a:cs typeface="Times New Roman" panose="02020603050405020304" pitchFamily="18" charset="0"/>
            </a:endParaRPr>
          </a:p>
        </p:txBody>
      </p:sp>
    </p:spTree>
    <p:extLst>
      <p:ext uri="{BB962C8B-B14F-4D97-AF65-F5344CB8AC3E}">
        <p14:creationId xmlns:p14="http://schemas.microsoft.com/office/powerpoint/2010/main" val="2636302985"/>
      </p:ext>
    </p:extLst>
  </p:cSld>
  <p:clrMapOvr>
    <a:masterClrMapping/>
  </p:clrMapOvr>
  <p:transition>
    <p:split orient="vert"/>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任意多边形 39"/>
          <p:cNvSpPr>
            <a:spLocks noChangeArrowheads="1"/>
          </p:cNvSpPr>
          <p:nvPr/>
        </p:nvSpPr>
        <p:spPr bwMode="auto">
          <a:xfrm>
            <a:off x="611188" y="969963"/>
            <a:ext cx="2387674" cy="455612"/>
          </a:xfrm>
          <a:custGeom>
            <a:avLst/>
            <a:gdLst>
              <a:gd name="connsiteX0" fmla="*/ 0 w 4854628"/>
              <a:gd name="connsiteY0" fmla="*/ 0 h 486234"/>
              <a:gd name="connsiteX1" fmla="*/ 260745 w 4854628"/>
              <a:gd name="connsiteY1" fmla="*/ 0 h 486234"/>
              <a:gd name="connsiteX2" fmla="*/ 479573 w 4854628"/>
              <a:gd name="connsiteY2" fmla="*/ 0 h 486234"/>
              <a:gd name="connsiteX3" fmla="*/ 486622 w 4854628"/>
              <a:gd name="connsiteY3" fmla="*/ 0 h 486234"/>
              <a:gd name="connsiteX4" fmla="*/ 740318 w 4854628"/>
              <a:gd name="connsiteY4" fmla="*/ 0 h 486234"/>
              <a:gd name="connsiteX5" fmla="*/ 966195 w 4854628"/>
              <a:gd name="connsiteY5" fmla="*/ 0 h 486234"/>
              <a:gd name="connsiteX6" fmla="*/ 4375055 w 4854628"/>
              <a:gd name="connsiteY6" fmla="*/ 0 h 486234"/>
              <a:gd name="connsiteX7" fmla="*/ 4854628 w 4854628"/>
              <a:gd name="connsiteY7" fmla="*/ 0 h 486234"/>
              <a:gd name="connsiteX8" fmla="*/ 4854628 w 4854628"/>
              <a:gd name="connsiteY8" fmla="*/ 486234 h 486234"/>
              <a:gd name="connsiteX9" fmla="*/ 4375055 w 4854628"/>
              <a:gd name="connsiteY9" fmla="*/ 486234 h 486234"/>
              <a:gd name="connsiteX10" fmla="*/ 966195 w 4854628"/>
              <a:gd name="connsiteY10" fmla="*/ 486234 h 486234"/>
              <a:gd name="connsiteX11" fmla="*/ 740318 w 4854628"/>
              <a:gd name="connsiteY11" fmla="*/ 486234 h 486234"/>
              <a:gd name="connsiteX12" fmla="*/ 486622 w 4854628"/>
              <a:gd name="connsiteY12" fmla="*/ 486234 h 486234"/>
              <a:gd name="connsiteX13" fmla="*/ 479573 w 4854628"/>
              <a:gd name="connsiteY13" fmla="*/ 486234 h 486234"/>
              <a:gd name="connsiteX14" fmla="*/ 260745 w 4854628"/>
              <a:gd name="connsiteY14" fmla="*/ 486234 h 486234"/>
              <a:gd name="connsiteX15" fmla="*/ 0 w 4854628"/>
              <a:gd name="connsiteY15" fmla="*/ 486234 h 4862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4854628" h="486234">
                <a:moveTo>
                  <a:pt x="0" y="0"/>
                </a:moveTo>
                <a:lnTo>
                  <a:pt x="260745" y="0"/>
                </a:lnTo>
                <a:lnTo>
                  <a:pt x="479573" y="0"/>
                </a:lnTo>
                <a:lnTo>
                  <a:pt x="486622" y="0"/>
                </a:lnTo>
                <a:lnTo>
                  <a:pt x="740318" y="0"/>
                </a:lnTo>
                <a:lnTo>
                  <a:pt x="966195" y="0"/>
                </a:lnTo>
                <a:lnTo>
                  <a:pt x="4375055" y="0"/>
                </a:lnTo>
                <a:lnTo>
                  <a:pt x="4854628" y="0"/>
                </a:lnTo>
                <a:lnTo>
                  <a:pt x="4854628" y="486234"/>
                </a:lnTo>
                <a:lnTo>
                  <a:pt x="4375055" y="486234"/>
                </a:lnTo>
                <a:lnTo>
                  <a:pt x="966195" y="486234"/>
                </a:lnTo>
                <a:lnTo>
                  <a:pt x="740318" y="486234"/>
                </a:lnTo>
                <a:lnTo>
                  <a:pt x="486622" y="486234"/>
                </a:lnTo>
                <a:lnTo>
                  <a:pt x="479573" y="486234"/>
                </a:lnTo>
                <a:lnTo>
                  <a:pt x="260745" y="486234"/>
                </a:lnTo>
                <a:lnTo>
                  <a:pt x="0" y="486234"/>
                </a:lnTo>
                <a:close/>
              </a:path>
            </a:pathLst>
          </a:custGeom>
          <a:solidFill>
            <a:srgbClr val="383841"/>
          </a:solidFill>
          <a:ln>
            <a:noFill/>
          </a:ln>
        </p:spPr>
        <p:txBody>
          <a:bodyPr/>
          <a:lstStyle/>
          <a:p>
            <a:pPr defTabSz="753831" fontAlgn="auto">
              <a:spcBef>
                <a:spcPts val="0"/>
              </a:spcBef>
              <a:spcAft>
                <a:spcPts val="0"/>
              </a:spcAft>
              <a:defRPr/>
            </a:pPr>
            <a:endParaRPr lang="zh-CN" altLang="en-US" sz="1300" kern="0" dirty="0">
              <a:solidFill>
                <a:sysClr val="windowText" lastClr="000000"/>
              </a:solidFill>
              <a:latin typeface="+mn-lt"/>
              <a:ea typeface="+mn-ea"/>
            </a:endParaRPr>
          </a:p>
        </p:txBody>
      </p:sp>
      <p:sp>
        <p:nvSpPr>
          <p:cNvPr id="41" name="Freeform 11"/>
          <p:cNvSpPr>
            <a:spLocks/>
          </p:cNvSpPr>
          <p:nvPr/>
        </p:nvSpPr>
        <p:spPr bwMode="auto">
          <a:xfrm>
            <a:off x="611188" y="952500"/>
            <a:ext cx="515937" cy="352425"/>
          </a:xfrm>
          <a:custGeom>
            <a:avLst/>
            <a:gdLst>
              <a:gd name="T0" fmla="*/ 1175 w 1175"/>
              <a:gd name="T1" fmla="*/ 1030 h 1030"/>
              <a:gd name="T2" fmla="*/ 0 w 1175"/>
              <a:gd name="T3" fmla="*/ 1030 h 1030"/>
              <a:gd name="T4" fmla="*/ 0 w 1175"/>
              <a:gd name="T5" fmla="*/ 0 h 1030"/>
              <a:gd name="T6" fmla="*/ 729 w 1175"/>
              <a:gd name="T7" fmla="*/ 0 h 1030"/>
              <a:gd name="T8" fmla="*/ 1175 w 1175"/>
              <a:gd name="T9" fmla="*/ 1030 h 1030"/>
            </a:gdLst>
            <a:ahLst/>
            <a:cxnLst>
              <a:cxn ang="0">
                <a:pos x="T0" y="T1"/>
              </a:cxn>
              <a:cxn ang="0">
                <a:pos x="T2" y="T3"/>
              </a:cxn>
              <a:cxn ang="0">
                <a:pos x="T4" y="T5"/>
              </a:cxn>
              <a:cxn ang="0">
                <a:pos x="T6" y="T7"/>
              </a:cxn>
              <a:cxn ang="0">
                <a:pos x="T8" y="T9"/>
              </a:cxn>
            </a:cxnLst>
            <a:rect l="0" t="0" r="r" b="b"/>
            <a:pathLst>
              <a:path w="1175" h="1030">
                <a:moveTo>
                  <a:pt x="1175" y="1030"/>
                </a:moveTo>
                <a:lnTo>
                  <a:pt x="0" y="1030"/>
                </a:lnTo>
                <a:lnTo>
                  <a:pt x="0" y="0"/>
                </a:lnTo>
                <a:lnTo>
                  <a:pt x="729" y="0"/>
                </a:lnTo>
                <a:lnTo>
                  <a:pt x="1175" y="1030"/>
                </a:lnTo>
                <a:close/>
              </a:path>
            </a:pathLst>
          </a:custGeom>
          <a:solidFill>
            <a:srgbClr val="AADB1E"/>
          </a:solidFill>
          <a:ln>
            <a:noFill/>
          </a:ln>
        </p:spPr>
        <p:txBody>
          <a:bodyPr/>
          <a:lstStyle/>
          <a:p>
            <a:pPr defTabSz="753831" fontAlgn="auto">
              <a:spcBef>
                <a:spcPts val="0"/>
              </a:spcBef>
              <a:spcAft>
                <a:spcPts val="0"/>
              </a:spcAft>
              <a:defRPr/>
            </a:pPr>
            <a:r>
              <a:rPr lang="zh-CN" altLang="en-US" sz="2000" kern="0" dirty="0">
                <a:solidFill>
                  <a:sysClr val="windowText" lastClr="000000"/>
                </a:solidFill>
                <a:latin typeface="+mn-lt"/>
                <a:ea typeface="+mn-ea"/>
              </a:rPr>
              <a:t>三</a:t>
            </a:r>
          </a:p>
        </p:txBody>
      </p:sp>
      <p:sp>
        <p:nvSpPr>
          <p:cNvPr id="42" name="矩形 41"/>
          <p:cNvSpPr/>
          <p:nvPr/>
        </p:nvSpPr>
        <p:spPr>
          <a:xfrm>
            <a:off x="1198563" y="944563"/>
            <a:ext cx="2016323" cy="481323"/>
          </a:xfrm>
          <a:prstGeom prst="rect">
            <a:avLst/>
          </a:prstGeom>
        </p:spPr>
        <p:txBody>
          <a:bodyPr wrap="square" lIns="110908" tIns="55454" rIns="110908" bIns="55454">
            <a:spAutoFit/>
          </a:bodyPr>
          <a:lstStyle/>
          <a:p>
            <a:pPr defTabSz="646961" fontAlgn="auto">
              <a:lnSpc>
                <a:spcPct val="120000"/>
              </a:lnSpc>
              <a:spcBef>
                <a:spcPts val="0"/>
              </a:spcBef>
              <a:spcAft>
                <a:spcPts val="0"/>
              </a:spcAft>
              <a:defRPr/>
            </a:pPr>
            <a:r>
              <a:rPr lang="zh-CN" altLang="en-US" sz="2000" b="1" kern="0" dirty="0">
                <a:solidFill>
                  <a:srgbClr val="B3E32D"/>
                </a:solidFill>
                <a:latin typeface="微软雅黑" pitchFamily="34" charset="-122"/>
                <a:ea typeface="+mn-ea"/>
              </a:rPr>
              <a:t>标准主要内容</a:t>
            </a:r>
            <a:endParaRPr lang="en-US" altLang="zh-CN" sz="2000" b="1" kern="0" dirty="0">
              <a:solidFill>
                <a:srgbClr val="B3E32D"/>
              </a:solidFill>
              <a:latin typeface="微软雅黑" pitchFamily="34" charset="-122"/>
              <a:ea typeface="+mn-ea"/>
            </a:endParaRPr>
          </a:p>
        </p:txBody>
      </p:sp>
      <p:sp>
        <p:nvSpPr>
          <p:cNvPr id="6" name="矩形 5">
            <a:extLst>
              <a:ext uri="{FF2B5EF4-FFF2-40B4-BE49-F238E27FC236}">
                <a16:creationId xmlns:a16="http://schemas.microsoft.com/office/drawing/2014/main" id="{130117AF-A1E9-40C2-AB9B-6C41DE03403E}"/>
              </a:ext>
            </a:extLst>
          </p:cNvPr>
          <p:cNvSpPr/>
          <p:nvPr/>
        </p:nvSpPr>
        <p:spPr>
          <a:xfrm>
            <a:off x="838622" y="1592957"/>
            <a:ext cx="10801200" cy="5016758"/>
          </a:xfrm>
          <a:prstGeom prst="rect">
            <a:avLst/>
          </a:prstGeom>
        </p:spPr>
        <p:txBody>
          <a:bodyPr wrap="square">
            <a:spAutoFit/>
          </a:bodyPr>
          <a:lstStyle/>
          <a:p>
            <a:pPr marL="342900" indent="-342900">
              <a:lnSpc>
                <a:spcPct val="150000"/>
              </a:lnSpc>
              <a:buFont typeface="Wingdings" panose="05000000000000000000" pitchFamily="2" charset="2"/>
              <a:buChar char="l"/>
            </a:pPr>
            <a:r>
              <a:rPr lang="zh-CN" altLang="en-US" kern="100" dirty="0">
                <a:solidFill>
                  <a:srgbClr val="000000"/>
                </a:solidFill>
                <a:latin typeface="+mn-ea"/>
                <a:cs typeface="Times New Roman" panose="02020603050405020304" pitchFamily="18" charset="0"/>
              </a:rPr>
              <a:t>基本规则</a:t>
            </a:r>
            <a:endParaRPr lang="en-US" altLang="zh-CN" kern="100" dirty="0">
              <a:solidFill>
                <a:srgbClr val="000000"/>
              </a:solidFill>
              <a:latin typeface="+mn-ea"/>
              <a:cs typeface="Times New Roman" panose="02020603050405020304" pitchFamily="18" charset="0"/>
            </a:endParaRPr>
          </a:p>
          <a:p>
            <a:pPr marL="342900" indent="-342900">
              <a:lnSpc>
                <a:spcPct val="150000"/>
              </a:lnSpc>
              <a:buFont typeface="Wingdings" panose="05000000000000000000" pitchFamily="2" charset="2"/>
              <a:buChar char="l"/>
            </a:pPr>
            <a:endParaRPr lang="en-US" altLang="zh-CN" sz="800" kern="100" dirty="0">
              <a:solidFill>
                <a:srgbClr val="000000"/>
              </a:solidFill>
              <a:latin typeface="+mn-ea"/>
              <a:cs typeface="Times New Roman" panose="02020603050405020304" pitchFamily="18" charset="0"/>
            </a:endParaRPr>
          </a:p>
          <a:p>
            <a:pPr indent="266700" algn="just">
              <a:tabLst>
                <a:tab pos="2667635" algn="ctr"/>
                <a:tab pos="5904230" algn="r"/>
              </a:tabLst>
            </a:pPr>
            <a:r>
              <a:rPr lang="en-US" altLang="zh-CN" dirty="0">
                <a:effectLst/>
                <a:latin typeface="+mn-ea"/>
                <a:cs typeface="Times New Roman" panose="02020603050405020304" pitchFamily="18" charset="0"/>
              </a:rPr>
              <a:t>1</a:t>
            </a:r>
            <a:r>
              <a:rPr lang="zh-CN" altLang="en-US" dirty="0">
                <a:effectLst/>
                <a:latin typeface="+mn-ea"/>
                <a:cs typeface="Times New Roman" panose="02020603050405020304" pitchFamily="18" charset="0"/>
              </a:rPr>
              <a:t>、生产类物料及产品的条码，用于仓储、物流、生产、质量、服务等业务场景中，物料本体信息（如：物料编码、批次、供应商、特性等）的传递。</a:t>
            </a:r>
            <a:endParaRPr lang="en-US" altLang="zh-CN" dirty="0">
              <a:effectLst/>
              <a:latin typeface="+mn-ea"/>
              <a:cs typeface="Times New Roman" panose="02020603050405020304" pitchFamily="18" charset="0"/>
            </a:endParaRPr>
          </a:p>
          <a:p>
            <a:pPr indent="266700" algn="just">
              <a:tabLst>
                <a:tab pos="2667635" algn="ctr"/>
                <a:tab pos="5904230" algn="r"/>
              </a:tabLst>
            </a:pPr>
            <a:endParaRPr lang="zh-CN" altLang="en-US" sz="800" kern="100" dirty="0">
              <a:solidFill>
                <a:srgbClr val="000000"/>
              </a:solidFill>
              <a:latin typeface="+mn-ea"/>
              <a:cs typeface="Times New Roman" panose="02020603050405020304" pitchFamily="18" charset="0"/>
            </a:endParaRPr>
          </a:p>
          <a:p>
            <a:pPr indent="266700" algn="just">
              <a:tabLst>
                <a:tab pos="2667635" algn="ctr"/>
                <a:tab pos="5904230" algn="r"/>
              </a:tabLst>
            </a:pPr>
            <a:r>
              <a:rPr lang="en-US" altLang="zh-CN" dirty="0">
                <a:effectLst/>
                <a:latin typeface="+mn-ea"/>
                <a:cs typeface="Times New Roman" panose="02020603050405020304" pitchFamily="18" charset="0"/>
              </a:rPr>
              <a:t>2</a:t>
            </a:r>
            <a:r>
              <a:rPr lang="zh-CN" altLang="en-US" dirty="0">
                <a:effectLst/>
                <a:latin typeface="+mn-ea"/>
                <a:cs typeface="Times New Roman" panose="02020603050405020304" pitchFamily="18" charset="0"/>
              </a:rPr>
              <a:t>、物料条码应确保物料本体的可追溯性，根据物料来源、条码来源等信息，由使用部门依据条码规则及应用场景，按实际业务需求，以一维码或二维码形式进行编制。</a:t>
            </a:r>
            <a:endParaRPr lang="en-US" altLang="zh-CN" dirty="0">
              <a:effectLst/>
              <a:latin typeface="+mn-ea"/>
              <a:cs typeface="Times New Roman" panose="02020603050405020304" pitchFamily="18" charset="0"/>
            </a:endParaRPr>
          </a:p>
          <a:p>
            <a:pPr indent="266700" algn="just">
              <a:tabLst>
                <a:tab pos="2667635" algn="ctr"/>
                <a:tab pos="5904230" algn="r"/>
              </a:tabLst>
            </a:pPr>
            <a:endParaRPr lang="zh-CN" altLang="en-US" sz="800" dirty="0">
              <a:effectLst/>
              <a:latin typeface="+mn-ea"/>
              <a:cs typeface="Times New Roman" panose="02020603050405020304" pitchFamily="18" charset="0"/>
            </a:endParaRPr>
          </a:p>
          <a:p>
            <a:pPr indent="266700" algn="just">
              <a:tabLst>
                <a:tab pos="2667635" algn="ctr"/>
                <a:tab pos="5904230" algn="r"/>
              </a:tabLst>
            </a:pPr>
            <a:r>
              <a:rPr lang="en-US" altLang="zh-CN" dirty="0">
                <a:effectLst/>
                <a:latin typeface="+mn-ea"/>
                <a:cs typeface="Times New Roman" panose="02020603050405020304" pitchFamily="18" charset="0"/>
              </a:rPr>
              <a:t>3</a:t>
            </a:r>
            <a:r>
              <a:rPr lang="zh-CN" altLang="en-US" dirty="0">
                <a:effectLst/>
                <a:latin typeface="+mn-ea"/>
                <a:cs typeface="Times New Roman" panose="02020603050405020304" pitchFamily="18" charset="0"/>
              </a:rPr>
              <a:t>、物料条码应符合规则统一性、信息系统可读性的原则。</a:t>
            </a:r>
            <a:endParaRPr lang="en-US" altLang="zh-CN" dirty="0">
              <a:effectLst/>
              <a:latin typeface="+mn-ea"/>
              <a:cs typeface="Times New Roman" panose="02020603050405020304" pitchFamily="18" charset="0"/>
            </a:endParaRPr>
          </a:p>
          <a:p>
            <a:pPr indent="266700" algn="just">
              <a:tabLst>
                <a:tab pos="2667635" algn="ctr"/>
                <a:tab pos="5904230" algn="r"/>
              </a:tabLst>
            </a:pPr>
            <a:endParaRPr lang="zh-CN" altLang="en-US" sz="800" dirty="0">
              <a:effectLst/>
              <a:latin typeface="+mn-ea"/>
              <a:cs typeface="Times New Roman" panose="02020603050405020304" pitchFamily="18" charset="0"/>
            </a:endParaRPr>
          </a:p>
          <a:p>
            <a:pPr indent="266700" algn="just">
              <a:tabLst>
                <a:tab pos="2667635" algn="ctr"/>
                <a:tab pos="5904230" algn="r"/>
              </a:tabLst>
            </a:pPr>
            <a:r>
              <a:rPr lang="en-US" altLang="zh-CN" dirty="0">
                <a:effectLst/>
                <a:latin typeface="+mn-ea"/>
                <a:cs typeface="Times New Roman" panose="02020603050405020304" pitchFamily="18" charset="0"/>
              </a:rPr>
              <a:t>4</a:t>
            </a:r>
            <a:r>
              <a:rPr lang="zh-CN" altLang="en-US" dirty="0">
                <a:effectLst/>
                <a:latin typeface="+mn-ea"/>
                <a:cs typeface="Times New Roman" panose="02020603050405020304" pitchFamily="18" charset="0"/>
              </a:rPr>
              <a:t>、条码的生成、条码标签的打印、条码信息的采集，由信息化部门提供技术支持。</a:t>
            </a:r>
            <a:endParaRPr lang="en-US" altLang="zh-CN" dirty="0">
              <a:effectLst/>
              <a:latin typeface="+mn-ea"/>
              <a:cs typeface="Times New Roman" panose="02020603050405020304" pitchFamily="18" charset="0"/>
            </a:endParaRPr>
          </a:p>
          <a:p>
            <a:pPr indent="266700" algn="just">
              <a:tabLst>
                <a:tab pos="2667635" algn="ctr"/>
                <a:tab pos="5904230" algn="r"/>
              </a:tabLst>
            </a:pPr>
            <a:endParaRPr lang="zh-CN" altLang="en-US" sz="800" dirty="0">
              <a:effectLst/>
              <a:latin typeface="+mn-ea"/>
              <a:cs typeface="Times New Roman" panose="02020603050405020304" pitchFamily="18" charset="0"/>
            </a:endParaRPr>
          </a:p>
          <a:p>
            <a:pPr indent="266700" algn="just">
              <a:tabLst>
                <a:tab pos="2667635" algn="ctr"/>
                <a:tab pos="5904230" algn="r"/>
              </a:tabLst>
            </a:pPr>
            <a:r>
              <a:rPr lang="en-US" altLang="zh-CN" dirty="0">
                <a:effectLst/>
                <a:latin typeface="+mn-ea"/>
                <a:cs typeface="Times New Roman" panose="02020603050405020304" pitchFamily="18" charset="0"/>
              </a:rPr>
              <a:t>5</a:t>
            </a:r>
            <a:r>
              <a:rPr lang="zh-CN" altLang="en-US" dirty="0">
                <a:effectLst/>
                <a:latin typeface="+mn-ea"/>
                <a:cs typeface="Times New Roman" panose="02020603050405020304" pitchFamily="18" charset="0"/>
              </a:rPr>
              <a:t>、条码标签的</a:t>
            </a:r>
            <a:r>
              <a:rPr lang="zh-CN" altLang="en-US" dirty="0">
                <a:latin typeface="+mn-ea"/>
                <a:cs typeface="Times New Roman" panose="02020603050405020304" pitchFamily="18" charset="0"/>
              </a:rPr>
              <a:t>应用规范（</a:t>
            </a:r>
            <a:r>
              <a:rPr lang="zh-CN" altLang="en-US" dirty="0">
                <a:effectLst/>
                <a:latin typeface="+mn-ea"/>
                <a:cs typeface="Times New Roman" panose="02020603050405020304" pitchFamily="18" charset="0"/>
              </a:rPr>
              <a:t>如：条码标签的纸张类型、大小、尺寸、采购、打印、粘贴、扫描、销毁、去除等），由经营单元根据本规则要求自行制定。</a:t>
            </a:r>
          </a:p>
        </p:txBody>
      </p:sp>
    </p:spTree>
    <p:extLst>
      <p:ext uri="{BB962C8B-B14F-4D97-AF65-F5344CB8AC3E}">
        <p14:creationId xmlns:p14="http://schemas.microsoft.com/office/powerpoint/2010/main" val="2719472102"/>
      </p:ext>
    </p:extLst>
  </p:cSld>
  <p:clrMapOvr>
    <a:masterClrMapping/>
  </p:clrMapOvr>
  <p:transition>
    <p:split orient="vert"/>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对象 8">
            <a:extLst>
              <a:ext uri="{FF2B5EF4-FFF2-40B4-BE49-F238E27FC236}">
                <a16:creationId xmlns:a16="http://schemas.microsoft.com/office/drawing/2014/main" id="{BD5650AE-187A-41D4-A8CD-927FFF176FE6}"/>
              </a:ext>
            </a:extLst>
          </p:cNvPr>
          <p:cNvGraphicFramePr>
            <a:graphicFrameLocks noChangeAspect="1"/>
          </p:cNvGraphicFramePr>
          <p:nvPr>
            <p:extLst>
              <p:ext uri="{D42A27DB-BD31-4B8C-83A1-F6EECF244321}">
                <p14:modId xmlns:p14="http://schemas.microsoft.com/office/powerpoint/2010/main" val="1533329487"/>
              </p:ext>
            </p:extLst>
          </p:nvPr>
        </p:nvGraphicFramePr>
        <p:xfrm>
          <a:off x="-97482" y="1808984"/>
          <a:ext cx="5286524" cy="5184571"/>
        </p:xfrm>
        <a:graphic>
          <a:graphicData uri="http://schemas.openxmlformats.org/presentationml/2006/ole">
            <mc:AlternateContent xmlns:mc="http://schemas.openxmlformats.org/markup-compatibility/2006">
              <mc:Choice xmlns:v="urn:schemas-microsoft-com:vml" Requires="v">
                <p:oleObj name="Visio" r:id="rId3" imgW="7559395" imgH="4716888" progId="Visio.Drawing.15">
                  <p:embed/>
                </p:oleObj>
              </mc:Choice>
              <mc:Fallback>
                <p:oleObj name="Visio" r:id="rId3" imgW="7559395" imgH="4716888" progId="Visio.Drawing.15">
                  <p:embed/>
                  <p:pic>
                    <p:nvPicPr>
                      <p:cNvPr id="0" name="Object 3"/>
                      <p:cNvPicPr>
                        <a:picLocks noChangeAspect="1" noChangeArrowheads="1"/>
                      </p:cNvPicPr>
                      <p:nvPr/>
                    </p:nvPicPr>
                    <p:blipFill>
                      <a:blip r:embed="rId4"/>
                      <a:srcRect/>
                      <a:stretch>
                        <a:fillRect/>
                      </a:stretch>
                    </p:blipFill>
                    <p:spPr bwMode="auto">
                      <a:xfrm>
                        <a:off x="-97482" y="1808984"/>
                        <a:ext cx="5286524" cy="5184571"/>
                      </a:xfrm>
                      <a:prstGeom prst="rect">
                        <a:avLst/>
                      </a:prstGeom>
                      <a:noFill/>
                    </p:spPr>
                  </p:pic>
                </p:oleObj>
              </mc:Fallback>
            </mc:AlternateContent>
          </a:graphicData>
        </a:graphic>
      </p:graphicFrame>
      <p:sp>
        <p:nvSpPr>
          <p:cNvPr id="40" name="任意多边形 39"/>
          <p:cNvSpPr>
            <a:spLocks noChangeArrowheads="1"/>
          </p:cNvSpPr>
          <p:nvPr/>
        </p:nvSpPr>
        <p:spPr bwMode="auto">
          <a:xfrm>
            <a:off x="611188" y="969963"/>
            <a:ext cx="2387674" cy="455612"/>
          </a:xfrm>
          <a:custGeom>
            <a:avLst/>
            <a:gdLst>
              <a:gd name="connsiteX0" fmla="*/ 0 w 4854628"/>
              <a:gd name="connsiteY0" fmla="*/ 0 h 486234"/>
              <a:gd name="connsiteX1" fmla="*/ 260745 w 4854628"/>
              <a:gd name="connsiteY1" fmla="*/ 0 h 486234"/>
              <a:gd name="connsiteX2" fmla="*/ 479573 w 4854628"/>
              <a:gd name="connsiteY2" fmla="*/ 0 h 486234"/>
              <a:gd name="connsiteX3" fmla="*/ 486622 w 4854628"/>
              <a:gd name="connsiteY3" fmla="*/ 0 h 486234"/>
              <a:gd name="connsiteX4" fmla="*/ 740318 w 4854628"/>
              <a:gd name="connsiteY4" fmla="*/ 0 h 486234"/>
              <a:gd name="connsiteX5" fmla="*/ 966195 w 4854628"/>
              <a:gd name="connsiteY5" fmla="*/ 0 h 486234"/>
              <a:gd name="connsiteX6" fmla="*/ 4375055 w 4854628"/>
              <a:gd name="connsiteY6" fmla="*/ 0 h 486234"/>
              <a:gd name="connsiteX7" fmla="*/ 4854628 w 4854628"/>
              <a:gd name="connsiteY7" fmla="*/ 0 h 486234"/>
              <a:gd name="connsiteX8" fmla="*/ 4854628 w 4854628"/>
              <a:gd name="connsiteY8" fmla="*/ 486234 h 486234"/>
              <a:gd name="connsiteX9" fmla="*/ 4375055 w 4854628"/>
              <a:gd name="connsiteY9" fmla="*/ 486234 h 486234"/>
              <a:gd name="connsiteX10" fmla="*/ 966195 w 4854628"/>
              <a:gd name="connsiteY10" fmla="*/ 486234 h 486234"/>
              <a:gd name="connsiteX11" fmla="*/ 740318 w 4854628"/>
              <a:gd name="connsiteY11" fmla="*/ 486234 h 486234"/>
              <a:gd name="connsiteX12" fmla="*/ 486622 w 4854628"/>
              <a:gd name="connsiteY12" fmla="*/ 486234 h 486234"/>
              <a:gd name="connsiteX13" fmla="*/ 479573 w 4854628"/>
              <a:gd name="connsiteY13" fmla="*/ 486234 h 486234"/>
              <a:gd name="connsiteX14" fmla="*/ 260745 w 4854628"/>
              <a:gd name="connsiteY14" fmla="*/ 486234 h 486234"/>
              <a:gd name="connsiteX15" fmla="*/ 0 w 4854628"/>
              <a:gd name="connsiteY15" fmla="*/ 486234 h 4862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4854628" h="486234">
                <a:moveTo>
                  <a:pt x="0" y="0"/>
                </a:moveTo>
                <a:lnTo>
                  <a:pt x="260745" y="0"/>
                </a:lnTo>
                <a:lnTo>
                  <a:pt x="479573" y="0"/>
                </a:lnTo>
                <a:lnTo>
                  <a:pt x="486622" y="0"/>
                </a:lnTo>
                <a:lnTo>
                  <a:pt x="740318" y="0"/>
                </a:lnTo>
                <a:lnTo>
                  <a:pt x="966195" y="0"/>
                </a:lnTo>
                <a:lnTo>
                  <a:pt x="4375055" y="0"/>
                </a:lnTo>
                <a:lnTo>
                  <a:pt x="4854628" y="0"/>
                </a:lnTo>
                <a:lnTo>
                  <a:pt x="4854628" y="486234"/>
                </a:lnTo>
                <a:lnTo>
                  <a:pt x="4375055" y="486234"/>
                </a:lnTo>
                <a:lnTo>
                  <a:pt x="966195" y="486234"/>
                </a:lnTo>
                <a:lnTo>
                  <a:pt x="740318" y="486234"/>
                </a:lnTo>
                <a:lnTo>
                  <a:pt x="486622" y="486234"/>
                </a:lnTo>
                <a:lnTo>
                  <a:pt x="479573" y="486234"/>
                </a:lnTo>
                <a:lnTo>
                  <a:pt x="260745" y="486234"/>
                </a:lnTo>
                <a:lnTo>
                  <a:pt x="0" y="486234"/>
                </a:lnTo>
                <a:close/>
              </a:path>
            </a:pathLst>
          </a:custGeom>
          <a:solidFill>
            <a:srgbClr val="383841"/>
          </a:solidFill>
          <a:ln>
            <a:noFill/>
          </a:ln>
        </p:spPr>
        <p:txBody>
          <a:bodyPr/>
          <a:lstStyle/>
          <a:p>
            <a:pPr defTabSz="753831" fontAlgn="auto">
              <a:spcBef>
                <a:spcPts val="0"/>
              </a:spcBef>
              <a:spcAft>
                <a:spcPts val="0"/>
              </a:spcAft>
              <a:defRPr/>
            </a:pPr>
            <a:endParaRPr lang="zh-CN" altLang="en-US" sz="1300" kern="0" dirty="0">
              <a:solidFill>
                <a:sysClr val="windowText" lastClr="000000"/>
              </a:solidFill>
              <a:latin typeface="+mn-lt"/>
              <a:ea typeface="+mn-ea"/>
            </a:endParaRPr>
          </a:p>
        </p:txBody>
      </p:sp>
      <p:sp>
        <p:nvSpPr>
          <p:cNvPr id="41" name="Freeform 11"/>
          <p:cNvSpPr>
            <a:spLocks/>
          </p:cNvSpPr>
          <p:nvPr/>
        </p:nvSpPr>
        <p:spPr bwMode="auto">
          <a:xfrm>
            <a:off x="611188" y="952500"/>
            <a:ext cx="515937" cy="352425"/>
          </a:xfrm>
          <a:custGeom>
            <a:avLst/>
            <a:gdLst>
              <a:gd name="T0" fmla="*/ 1175 w 1175"/>
              <a:gd name="T1" fmla="*/ 1030 h 1030"/>
              <a:gd name="T2" fmla="*/ 0 w 1175"/>
              <a:gd name="T3" fmla="*/ 1030 h 1030"/>
              <a:gd name="T4" fmla="*/ 0 w 1175"/>
              <a:gd name="T5" fmla="*/ 0 h 1030"/>
              <a:gd name="T6" fmla="*/ 729 w 1175"/>
              <a:gd name="T7" fmla="*/ 0 h 1030"/>
              <a:gd name="T8" fmla="*/ 1175 w 1175"/>
              <a:gd name="T9" fmla="*/ 1030 h 1030"/>
            </a:gdLst>
            <a:ahLst/>
            <a:cxnLst>
              <a:cxn ang="0">
                <a:pos x="T0" y="T1"/>
              </a:cxn>
              <a:cxn ang="0">
                <a:pos x="T2" y="T3"/>
              </a:cxn>
              <a:cxn ang="0">
                <a:pos x="T4" y="T5"/>
              </a:cxn>
              <a:cxn ang="0">
                <a:pos x="T6" y="T7"/>
              </a:cxn>
              <a:cxn ang="0">
                <a:pos x="T8" y="T9"/>
              </a:cxn>
            </a:cxnLst>
            <a:rect l="0" t="0" r="r" b="b"/>
            <a:pathLst>
              <a:path w="1175" h="1030">
                <a:moveTo>
                  <a:pt x="1175" y="1030"/>
                </a:moveTo>
                <a:lnTo>
                  <a:pt x="0" y="1030"/>
                </a:lnTo>
                <a:lnTo>
                  <a:pt x="0" y="0"/>
                </a:lnTo>
                <a:lnTo>
                  <a:pt x="729" y="0"/>
                </a:lnTo>
                <a:lnTo>
                  <a:pt x="1175" y="1030"/>
                </a:lnTo>
                <a:close/>
              </a:path>
            </a:pathLst>
          </a:custGeom>
          <a:solidFill>
            <a:srgbClr val="AADB1E"/>
          </a:solidFill>
          <a:ln>
            <a:noFill/>
          </a:ln>
        </p:spPr>
        <p:txBody>
          <a:bodyPr/>
          <a:lstStyle/>
          <a:p>
            <a:pPr defTabSz="753831" fontAlgn="auto">
              <a:spcBef>
                <a:spcPts val="0"/>
              </a:spcBef>
              <a:spcAft>
                <a:spcPts val="0"/>
              </a:spcAft>
              <a:defRPr/>
            </a:pPr>
            <a:r>
              <a:rPr lang="zh-CN" altLang="en-US" sz="2000" kern="0" dirty="0">
                <a:solidFill>
                  <a:sysClr val="windowText" lastClr="000000"/>
                </a:solidFill>
                <a:latin typeface="+mn-lt"/>
                <a:ea typeface="+mn-ea"/>
              </a:rPr>
              <a:t>三</a:t>
            </a:r>
          </a:p>
        </p:txBody>
      </p:sp>
      <p:sp>
        <p:nvSpPr>
          <p:cNvPr id="42" name="矩形 41"/>
          <p:cNvSpPr/>
          <p:nvPr/>
        </p:nvSpPr>
        <p:spPr>
          <a:xfrm>
            <a:off x="1198563" y="944563"/>
            <a:ext cx="2016323" cy="481323"/>
          </a:xfrm>
          <a:prstGeom prst="rect">
            <a:avLst/>
          </a:prstGeom>
        </p:spPr>
        <p:txBody>
          <a:bodyPr wrap="square" lIns="110908" tIns="55454" rIns="110908" bIns="55454">
            <a:spAutoFit/>
          </a:bodyPr>
          <a:lstStyle/>
          <a:p>
            <a:pPr defTabSz="646961" fontAlgn="auto">
              <a:lnSpc>
                <a:spcPct val="120000"/>
              </a:lnSpc>
              <a:spcBef>
                <a:spcPts val="0"/>
              </a:spcBef>
              <a:spcAft>
                <a:spcPts val="0"/>
              </a:spcAft>
              <a:defRPr/>
            </a:pPr>
            <a:r>
              <a:rPr lang="zh-CN" altLang="en-US" sz="2000" b="1" kern="0" dirty="0">
                <a:solidFill>
                  <a:srgbClr val="B3E32D"/>
                </a:solidFill>
                <a:latin typeface="微软雅黑" pitchFamily="34" charset="-122"/>
                <a:ea typeface="+mn-ea"/>
              </a:rPr>
              <a:t>标准主要内容</a:t>
            </a:r>
            <a:endParaRPr lang="en-US" altLang="zh-CN" sz="2000" b="1" kern="0" dirty="0">
              <a:solidFill>
                <a:srgbClr val="B3E32D"/>
              </a:solidFill>
              <a:latin typeface="微软雅黑" pitchFamily="34" charset="-122"/>
              <a:ea typeface="+mn-ea"/>
            </a:endParaRPr>
          </a:p>
        </p:txBody>
      </p:sp>
      <p:sp>
        <p:nvSpPr>
          <p:cNvPr id="8" name="矩形 7">
            <a:extLst>
              <a:ext uri="{FF2B5EF4-FFF2-40B4-BE49-F238E27FC236}">
                <a16:creationId xmlns:a16="http://schemas.microsoft.com/office/drawing/2014/main" id="{86363921-1B3F-49B2-9EE0-A505DF89F295}"/>
              </a:ext>
            </a:extLst>
          </p:cNvPr>
          <p:cNvSpPr/>
          <p:nvPr/>
        </p:nvSpPr>
        <p:spPr>
          <a:xfrm>
            <a:off x="838622" y="1520949"/>
            <a:ext cx="10801200" cy="461665"/>
          </a:xfrm>
          <a:prstGeom prst="rect">
            <a:avLst/>
          </a:prstGeom>
        </p:spPr>
        <p:txBody>
          <a:bodyPr wrap="square">
            <a:spAutoFit/>
          </a:bodyPr>
          <a:lstStyle/>
          <a:p>
            <a:pPr indent="266700" algn="just">
              <a:tabLst>
                <a:tab pos="2667635" algn="ctr"/>
                <a:tab pos="5904230" algn="r"/>
              </a:tabLst>
            </a:pPr>
            <a:r>
              <a:rPr lang="en-US" altLang="zh-CN" dirty="0">
                <a:effectLst/>
                <a:latin typeface="+mn-ea"/>
                <a:cs typeface="Times New Roman" panose="02020603050405020304" pitchFamily="18" charset="0"/>
              </a:rPr>
              <a:t>6</a:t>
            </a:r>
            <a:r>
              <a:rPr lang="zh-CN" altLang="en-US" dirty="0">
                <a:effectLst/>
                <a:latin typeface="+mn-ea"/>
                <a:cs typeface="Times New Roman" panose="02020603050405020304" pitchFamily="18" charset="0"/>
              </a:rPr>
              <a:t>、</a:t>
            </a:r>
            <a:r>
              <a:rPr lang="zh-CN" altLang="en-US" dirty="0">
                <a:latin typeface="+mn-ea"/>
                <a:cs typeface="Times New Roman" panose="02020603050405020304" pitchFamily="18" charset="0"/>
              </a:rPr>
              <a:t>本标准</a:t>
            </a:r>
            <a:r>
              <a:rPr lang="zh-CN" altLang="en-US" dirty="0">
                <a:effectLst/>
                <a:latin typeface="+mn-ea"/>
                <a:cs typeface="Times New Roman" panose="02020603050405020304" pitchFamily="18" charset="0"/>
              </a:rPr>
              <a:t>应用流程图</a:t>
            </a:r>
          </a:p>
        </p:txBody>
      </p:sp>
      <p:sp>
        <p:nvSpPr>
          <p:cNvPr id="6" name="Rectangle 4">
            <a:extLst>
              <a:ext uri="{FF2B5EF4-FFF2-40B4-BE49-F238E27FC236}">
                <a16:creationId xmlns:a16="http://schemas.microsoft.com/office/drawing/2014/main" id="{E1DDB96D-4369-4666-B458-FF0EABEDC014}"/>
              </a:ext>
            </a:extLst>
          </p:cNvPr>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表格 9">
            <a:extLst>
              <a:ext uri="{FF2B5EF4-FFF2-40B4-BE49-F238E27FC236}">
                <a16:creationId xmlns:a16="http://schemas.microsoft.com/office/drawing/2014/main" id="{4CAF50DB-D050-4884-AC4E-DF30551A9D4B}"/>
              </a:ext>
            </a:extLst>
          </p:cNvPr>
          <p:cNvGraphicFramePr>
            <a:graphicFrameLocks noGrp="1"/>
          </p:cNvGraphicFramePr>
          <p:nvPr>
            <p:extLst>
              <p:ext uri="{D42A27DB-BD31-4B8C-83A1-F6EECF244321}">
                <p14:modId xmlns:p14="http://schemas.microsoft.com/office/powerpoint/2010/main" val="1834322214"/>
              </p:ext>
            </p:extLst>
          </p:nvPr>
        </p:nvGraphicFramePr>
        <p:xfrm>
          <a:off x="5015087" y="2005086"/>
          <a:ext cx="7056784" cy="4772448"/>
        </p:xfrm>
        <a:graphic>
          <a:graphicData uri="http://schemas.openxmlformats.org/drawingml/2006/table">
            <a:tbl>
              <a:tblPr firstRow="1" firstCol="1" bandRow="1">
                <a:tableStyleId>{21E4AEA4-8DFA-4A89-87EB-49C32662AFE0}</a:tableStyleId>
              </a:tblPr>
              <a:tblGrid>
                <a:gridCol w="347246">
                  <a:extLst>
                    <a:ext uri="{9D8B030D-6E8A-4147-A177-3AD203B41FA5}">
                      <a16:colId xmlns:a16="http://schemas.microsoft.com/office/drawing/2014/main" val="1902472523"/>
                    </a:ext>
                  </a:extLst>
                </a:gridCol>
                <a:gridCol w="1579256">
                  <a:extLst>
                    <a:ext uri="{9D8B030D-6E8A-4147-A177-3AD203B41FA5}">
                      <a16:colId xmlns:a16="http://schemas.microsoft.com/office/drawing/2014/main" val="331258488"/>
                    </a:ext>
                  </a:extLst>
                </a:gridCol>
                <a:gridCol w="4266185">
                  <a:extLst>
                    <a:ext uri="{9D8B030D-6E8A-4147-A177-3AD203B41FA5}">
                      <a16:colId xmlns:a16="http://schemas.microsoft.com/office/drawing/2014/main" val="1103224208"/>
                    </a:ext>
                  </a:extLst>
                </a:gridCol>
                <a:gridCol w="864097">
                  <a:extLst>
                    <a:ext uri="{9D8B030D-6E8A-4147-A177-3AD203B41FA5}">
                      <a16:colId xmlns:a16="http://schemas.microsoft.com/office/drawing/2014/main" val="201089037"/>
                    </a:ext>
                  </a:extLst>
                </a:gridCol>
              </a:tblGrid>
              <a:tr h="414996">
                <a:tc>
                  <a:txBody>
                    <a:bodyPr/>
                    <a:lstStyle/>
                    <a:p>
                      <a:pPr algn="ctr"/>
                      <a:r>
                        <a:rPr lang="zh-CN" altLang="en-US" sz="1200" kern="100" dirty="0">
                          <a:solidFill>
                            <a:schemeClr val="tx1"/>
                          </a:solidFill>
                          <a:effectLst/>
                        </a:rPr>
                        <a:t>序号</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zh-CN" sz="1200" kern="100" dirty="0">
                          <a:solidFill>
                            <a:schemeClr val="tx1"/>
                          </a:solidFill>
                          <a:effectLst/>
                        </a:rPr>
                        <a:t>活动名称</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zh-CN" sz="1200" kern="100">
                          <a:solidFill>
                            <a:schemeClr val="tx1"/>
                          </a:solidFill>
                          <a:effectLst/>
                        </a:rPr>
                        <a:t>活动描述</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zh-CN" sz="1200" kern="100" dirty="0">
                          <a:solidFill>
                            <a:schemeClr val="tx1"/>
                          </a:solidFill>
                          <a:effectLst/>
                        </a:rPr>
                        <a:t>负责部门</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532056042"/>
                  </a:ext>
                </a:extLst>
              </a:tr>
              <a:tr h="622493">
                <a:tc>
                  <a:txBody>
                    <a:bodyPr/>
                    <a:lstStyle/>
                    <a:p>
                      <a:pPr algn="ctr"/>
                      <a:r>
                        <a:rPr lang="en-US" sz="1200" kern="100" dirty="0">
                          <a:solidFill>
                            <a:schemeClr val="tx1"/>
                          </a:solidFill>
                          <a:effectLst/>
                        </a:rPr>
                        <a:t>1</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zh-CN" sz="1200" kern="100">
                          <a:solidFill>
                            <a:schemeClr val="tx1"/>
                          </a:solidFill>
                          <a:effectLst/>
                        </a:rPr>
                        <a:t>条码</a:t>
                      </a:r>
                      <a:r>
                        <a:rPr lang="zh-CN" altLang="en-US" sz="1200" kern="100">
                          <a:solidFill>
                            <a:schemeClr val="tx1"/>
                          </a:solidFill>
                          <a:effectLst/>
                        </a:rPr>
                        <a:t>总</a:t>
                      </a:r>
                      <a:r>
                        <a:rPr lang="zh-CN" sz="1200" kern="100">
                          <a:solidFill>
                            <a:schemeClr val="tx1"/>
                          </a:solidFill>
                          <a:effectLst/>
                        </a:rPr>
                        <a:t>则</a:t>
                      </a:r>
                      <a:r>
                        <a:rPr lang="zh-CN" sz="1200" kern="100" dirty="0">
                          <a:solidFill>
                            <a:schemeClr val="tx1"/>
                          </a:solidFill>
                          <a:effectLst/>
                        </a:rPr>
                        <a:t>标准的制定与修订</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8415" algn="just"/>
                      <a:r>
                        <a:rPr lang="en-US" sz="1200" kern="100" dirty="0">
                          <a:solidFill>
                            <a:schemeClr val="tx1"/>
                          </a:solidFill>
                          <a:effectLst/>
                        </a:rPr>
                        <a:t>1</a:t>
                      </a:r>
                      <a:r>
                        <a:rPr lang="zh-CN" sz="1200" kern="100" dirty="0">
                          <a:solidFill>
                            <a:schemeClr val="tx1"/>
                          </a:solidFill>
                          <a:effectLst/>
                        </a:rPr>
                        <a:t>、依据国家标准和企业现状，编制《中联重科物料条码</a:t>
                      </a:r>
                      <a:r>
                        <a:rPr lang="zh-CN" altLang="en-US" sz="1200" kern="100" dirty="0">
                          <a:solidFill>
                            <a:schemeClr val="tx1"/>
                          </a:solidFill>
                          <a:effectLst/>
                        </a:rPr>
                        <a:t>总</a:t>
                      </a:r>
                      <a:r>
                        <a:rPr lang="zh-CN" sz="1200" kern="100" dirty="0">
                          <a:solidFill>
                            <a:schemeClr val="tx1"/>
                          </a:solidFill>
                          <a:effectLst/>
                        </a:rPr>
                        <a:t>则》。</a:t>
                      </a:r>
                    </a:p>
                    <a:p>
                      <a:pPr indent="18415" algn="just"/>
                      <a:r>
                        <a:rPr lang="en-US" sz="1200" kern="100" dirty="0">
                          <a:solidFill>
                            <a:schemeClr val="tx1"/>
                          </a:solidFill>
                          <a:effectLst/>
                        </a:rPr>
                        <a:t>2</a:t>
                      </a:r>
                      <a:r>
                        <a:rPr lang="zh-CN" sz="1200" kern="100" dirty="0">
                          <a:solidFill>
                            <a:schemeClr val="tx1"/>
                          </a:solidFill>
                          <a:effectLst/>
                        </a:rPr>
                        <a:t>、依据业务需求，及时修订《中联重科物料条码</a:t>
                      </a:r>
                      <a:r>
                        <a:rPr lang="zh-CN" altLang="en-US" sz="1200" kern="100" dirty="0">
                          <a:solidFill>
                            <a:schemeClr val="tx1"/>
                          </a:solidFill>
                          <a:effectLst/>
                        </a:rPr>
                        <a:t>总</a:t>
                      </a:r>
                      <a:r>
                        <a:rPr lang="zh-CN" sz="1200" kern="100" dirty="0">
                          <a:solidFill>
                            <a:schemeClr val="tx1"/>
                          </a:solidFill>
                          <a:effectLst/>
                        </a:rPr>
                        <a:t>则》。</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zh-CN" sz="1200" kern="100">
                          <a:solidFill>
                            <a:schemeClr val="tx1"/>
                          </a:solidFill>
                          <a:effectLst/>
                        </a:rPr>
                        <a:t>信息化部</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021945380"/>
                  </a:ext>
                </a:extLst>
              </a:tr>
              <a:tr h="1244986">
                <a:tc>
                  <a:txBody>
                    <a:bodyPr/>
                    <a:lstStyle/>
                    <a:p>
                      <a:pPr algn="ctr"/>
                      <a:r>
                        <a:rPr lang="en-US" sz="1200" kern="100">
                          <a:solidFill>
                            <a:schemeClr val="tx1"/>
                          </a:solidFill>
                          <a:effectLst/>
                        </a:rPr>
                        <a:t>2</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zh-CN" sz="1200" kern="100" dirty="0">
                          <a:solidFill>
                            <a:schemeClr val="tx1"/>
                          </a:solidFill>
                          <a:effectLst/>
                        </a:rPr>
                        <a:t>条码管理平台的开发与运维</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8415" algn="just"/>
                      <a:r>
                        <a:rPr lang="en-US" sz="1200" kern="100" dirty="0">
                          <a:solidFill>
                            <a:schemeClr val="tx1"/>
                          </a:solidFill>
                          <a:effectLst/>
                        </a:rPr>
                        <a:t>1</a:t>
                      </a:r>
                      <a:r>
                        <a:rPr lang="zh-CN" sz="1200" kern="100" dirty="0">
                          <a:solidFill>
                            <a:schemeClr val="tx1"/>
                          </a:solidFill>
                          <a:effectLst/>
                        </a:rPr>
                        <a:t>、依据《中联重科物料条码</a:t>
                      </a:r>
                      <a:r>
                        <a:rPr lang="zh-CN" altLang="en-US" sz="1200" kern="100" dirty="0">
                          <a:solidFill>
                            <a:schemeClr val="tx1"/>
                          </a:solidFill>
                          <a:effectLst/>
                        </a:rPr>
                        <a:t>总</a:t>
                      </a:r>
                      <a:r>
                        <a:rPr lang="zh-CN" sz="1200" kern="100" dirty="0">
                          <a:solidFill>
                            <a:schemeClr val="tx1"/>
                          </a:solidFill>
                          <a:effectLst/>
                        </a:rPr>
                        <a:t>则》，开发和实施全集团统一的条码管理平台。</a:t>
                      </a:r>
                    </a:p>
                    <a:p>
                      <a:pPr indent="18415" algn="just"/>
                      <a:r>
                        <a:rPr lang="en-US" sz="1200" kern="0" dirty="0">
                          <a:solidFill>
                            <a:schemeClr val="tx1"/>
                          </a:solidFill>
                          <a:effectLst/>
                        </a:rPr>
                        <a:t>2</a:t>
                      </a:r>
                      <a:r>
                        <a:rPr lang="zh-CN" sz="1200" kern="0" dirty="0">
                          <a:solidFill>
                            <a:schemeClr val="tx1"/>
                          </a:solidFill>
                          <a:effectLst/>
                        </a:rPr>
                        <a:t>、依据业务变更，及时运维</a:t>
                      </a:r>
                      <a:r>
                        <a:rPr lang="zh-CN" sz="1200" kern="100" dirty="0">
                          <a:solidFill>
                            <a:schemeClr val="tx1"/>
                          </a:solidFill>
                          <a:effectLst/>
                        </a:rPr>
                        <a:t>条码管理平台。</a:t>
                      </a:r>
                    </a:p>
                    <a:p>
                      <a:pPr indent="18415" algn="just"/>
                      <a:r>
                        <a:rPr lang="en-US" sz="1200" kern="0" dirty="0">
                          <a:solidFill>
                            <a:schemeClr val="tx1"/>
                          </a:solidFill>
                          <a:effectLst/>
                        </a:rPr>
                        <a:t>3</a:t>
                      </a:r>
                      <a:r>
                        <a:rPr lang="zh-CN" sz="1200" kern="0" dirty="0">
                          <a:solidFill>
                            <a:schemeClr val="tx1"/>
                          </a:solidFill>
                          <a:effectLst/>
                        </a:rPr>
                        <a:t>、条码管理平台基本功能有：规则定义及维护、</a:t>
                      </a:r>
                      <a:r>
                        <a:rPr lang="zh-CN" sz="1200" kern="100" dirty="0">
                          <a:solidFill>
                            <a:schemeClr val="tx1"/>
                          </a:solidFill>
                          <a:effectLst/>
                        </a:rPr>
                        <a:t>条码标签信息的加密解密、条码打印、条码扫描、条码作废、与其他信息化系统接口等。</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zh-CN" sz="1200" kern="100">
                          <a:solidFill>
                            <a:schemeClr val="tx1"/>
                          </a:solidFill>
                          <a:effectLst/>
                        </a:rPr>
                        <a:t>中科云谷</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324318350"/>
                  </a:ext>
                </a:extLst>
              </a:tr>
              <a:tr h="829991">
                <a:tc>
                  <a:txBody>
                    <a:bodyPr/>
                    <a:lstStyle/>
                    <a:p>
                      <a:pPr algn="ctr"/>
                      <a:r>
                        <a:rPr lang="en-US" sz="1200" kern="100">
                          <a:solidFill>
                            <a:schemeClr val="tx1"/>
                          </a:solidFill>
                          <a:effectLst/>
                        </a:rPr>
                        <a:t>3</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zh-CN" sz="1200" kern="100" dirty="0">
                          <a:solidFill>
                            <a:schemeClr val="tx1"/>
                          </a:solidFill>
                          <a:effectLst/>
                        </a:rPr>
                        <a:t>条码标签应用规范的制定与修订</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8415" algn="just"/>
                      <a:r>
                        <a:rPr lang="en-US" sz="1200" kern="100" dirty="0">
                          <a:solidFill>
                            <a:schemeClr val="tx1"/>
                          </a:solidFill>
                          <a:effectLst/>
                        </a:rPr>
                        <a:t>1</a:t>
                      </a:r>
                      <a:r>
                        <a:rPr lang="zh-CN" sz="1200" kern="100" dirty="0">
                          <a:solidFill>
                            <a:schemeClr val="tx1"/>
                          </a:solidFill>
                          <a:effectLst/>
                        </a:rPr>
                        <a:t>、依据《中联重科物料条码</a:t>
                      </a:r>
                      <a:r>
                        <a:rPr lang="zh-CN" altLang="en-US" sz="1200" kern="100" dirty="0">
                          <a:solidFill>
                            <a:schemeClr val="tx1"/>
                          </a:solidFill>
                          <a:effectLst/>
                        </a:rPr>
                        <a:t>总</a:t>
                      </a:r>
                      <a:r>
                        <a:rPr lang="zh-CN" sz="1200" kern="100" dirty="0">
                          <a:solidFill>
                            <a:schemeClr val="tx1"/>
                          </a:solidFill>
                          <a:effectLst/>
                        </a:rPr>
                        <a:t>则》和使用部门的业务现状，编制适用于经营单元自身的条码标签应用规范。</a:t>
                      </a:r>
                    </a:p>
                    <a:p>
                      <a:pPr indent="18415" algn="just"/>
                      <a:r>
                        <a:rPr lang="en-US" sz="1200" kern="0" dirty="0">
                          <a:solidFill>
                            <a:schemeClr val="tx1"/>
                          </a:solidFill>
                          <a:effectLst/>
                        </a:rPr>
                        <a:t>2</a:t>
                      </a:r>
                      <a:r>
                        <a:rPr lang="zh-CN" sz="1200" kern="0" dirty="0">
                          <a:solidFill>
                            <a:schemeClr val="tx1"/>
                          </a:solidFill>
                          <a:effectLst/>
                        </a:rPr>
                        <a:t>、依据业务变更，</a:t>
                      </a:r>
                      <a:r>
                        <a:rPr lang="zh-CN" sz="1200" kern="100" dirty="0">
                          <a:solidFill>
                            <a:schemeClr val="tx1"/>
                          </a:solidFill>
                          <a:effectLst/>
                        </a:rPr>
                        <a:t>及时修订经营单元各自的条码标签应用规范。</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zh-CN" sz="1200" kern="100" dirty="0">
                          <a:solidFill>
                            <a:schemeClr val="tx1"/>
                          </a:solidFill>
                          <a:effectLst/>
                        </a:rPr>
                        <a:t>使用部门</a:t>
                      </a:r>
                      <a:r>
                        <a:rPr lang="en-US" sz="1200" kern="100" dirty="0">
                          <a:solidFill>
                            <a:schemeClr val="tx1"/>
                          </a:solidFill>
                          <a:effectLst/>
                        </a:rPr>
                        <a:t>/</a:t>
                      </a:r>
                      <a:r>
                        <a:rPr lang="zh-CN" sz="1200" kern="100" dirty="0">
                          <a:solidFill>
                            <a:schemeClr val="tx1"/>
                          </a:solidFill>
                          <a:effectLst/>
                        </a:rPr>
                        <a:t>经营单元</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092804781"/>
                  </a:ext>
                </a:extLst>
              </a:tr>
              <a:tr h="414996">
                <a:tc>
                  <a:txBody>
                    <a:bodyPr/>
                    <a:lstStyle/>
                    <a:p>
                      <a:pPr algn="ctr"/>
                      <a:r>
                        <a:rPr lang="en-US" sz="1200" kern="100">
                          <a:solidFill>
                            <a:schemeClr val="tx1"/>
                          </a:solidFill>
                          <a:effectLst/>
                        </a:rPr>
                        <a:t>4</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zh-CN" sz="1200" kern="100">
                          <a:solidFill>
                            <a:schemeClr val="tx1"/>
                          </a:solidFill>
                          <a:effectLst/>
                        </a:rPr>
                        <a:t>业务信息化系统</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r>
                        <a:rPr lang="en-US" sz="1200" kern="100" dirty="0">
                          <a:solidFill>
                            <a:schemeClr val="tx1"/>
                          </a:solidFill>
                          <a:effectLst/>
                        </a:rPr>
                        <a:t>1</a:t>
                      </a:r>
                      <a:r>
                        <a:rPr lang="zh-CN" sz="1200" kern="100" dirty="0">
                          <a:solidFill>
                            <a:schemeClr val="tx1"/>
                          </a:solidFill>
                          <a:effectLst/>
                        </a:rPr>
                        <a:t>、业务信息化系统的条码功能新增和改造。</a:t>
                      </a:r>
                    </a:p>
                    <a:p>
                      <a:pPr algn="just"/>
                      <a:r>
                        <a:rPr lang="en-US" sz="1200" kern="100" dirty="0">
                          <a:solidFill>
                            <a:schemeClr val="tx1"/>
                          </a:solidFill>
                          <a:effectLst/>
                        </a:rPr>
                        <a:t>2</a:t>
                      </a:r>
                      <a:r>
                        <a:rPr lang="zh-CN" sz="1200" kern="100" dirty="0">
                          <a:solidFill>
                            <a:schemeClr val="tx1"/>
                          </a:solidFill>
                          <a:effectLst/>
                        </a:rPr>
                        <a:t>、业务信息化系统的条码功能使用。</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zh-CN" sz="1200" kern="100">
                          <a:solidFill>
                            <a:schemeClr val="tx1"/>
                          </a:solidFill>
                          <a:effectLst/>
                        </a:rPr>
                        <a:t>中科云谷</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4053371374"/>
                  </a:ext>
                </a:extLst>
              </a:tr>
              <a:tr h="622493">
                <a:tc>
                  <a:txBody>
                    <a:bodyPr/>
                    <a:lstStyle/>
                    <a:p>
                      <a:pPr algn="ctr"/>
                      <a:r>
                        <a:rPr lang="en-US" sz="1200" kern="100">
                          <a:solidFill>
                            <a:schemeClr val="tx1"/>
                          </a:solidFill>
                          <a:effectLst/>
                        </a:rPr>
                        <a:t>5</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zh-CN" sz="1200" kern="100">
                          <a:solidFill>
                            <a:schemeClr val="tx1"/>
                          </a:solidFill>
                          <a:effectLst/>
                        </a:rPr>
                        <a:t>条码标签采购</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r>
                        <a:rPr lang="zh-CN" sz="1200" kern="100" dirty="0">
                          <a:solidFill>
                            <a:schemeClr val="tx1"/>
                          </a:solidFill>
                          <a:effectLst/>
                        </a:rPr>
                        <a:t>各经营单元依据条码标签应用规范，采购条码标签</a:t>
                      </a:r>
                      <a:r>
                        <a:rPr lang="zh-CN" altLang="en-US" sz="1200" kern="100" dirty="0">
                          <a:solidFill>
                            <a:schemeClr val="tx1"/>
                          </a:solidFill>
                          <a:effectLst/>
                        </a:rPr>
                        <a:t>等</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zh-CN" sz="1200" kern="100" dirty="0">
                          <a:solidFill>
                            <a:schemeClr val="tx1"/>
                          </a:solidFill>
                          <a:effectLst/>
                        </a:rPr>
                        <a:t>使用部门</a:t>
                      </a:r>
                      <a:r>
                        <a:rPr lang="en-US" sz="1200" kern="100" dirty="0">
                          <a:solidFill>
                            <a:schemeClr val="tx1"/>
                          </a:solidFill>
                          <a:effectLst/>
                        </a:rPr>
                        <a:t>/</a:t>
                      </a:r>
                      <a:r>
                        <a:rPr lang="zh-CN" sz="1200" kern="100" dirty="0">
                          <a:solidFill>
                            <a:schemeClr val="tx1"/>
                          </a:solidFill>
                          <a:effectLst/>
                        </a:rPr>
                        <a:t>经营单元</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872402288"/>
                  </a:ext>
                </a:extLst>
              </a:tr>
              <a:tr h="622493">
                <a:tc>
                  <a:txBody>
                    <a:bodyPr/>
                    <a:lstStyle/>
                    <a:p>
                      <a:pPr algn="ctr"/>
                      <a:r>
                        <a:rPr lang="en-US" sz="1200" kern="100">
                          <a:solidFill>
                            <a:schemeClr val="tx1"/>
                          </a:solidFill>
                          <a:effectLst/>
                        </a:rPr>
                        <a:t>6</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zh-CN" sz="1200" kern="100">
                          <a:solidFill>
                            <a:schemeClr val="tx1"/>
                          </a:solidFill>
                          <a:effectLst/>
                        </a:rPr>
                        <a:t>条码标签应用</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r>
                        <a:rPr lang="zh-CN" sz="1200" kern="100" dirty="0">
                          <a:solidFill>
                            <a:schemeClr val="tx1"/>
                          </a:solidFill>
                          <a:effectLst/>
                        </a:rPr>
                        <a:t>各经营单元依据条码标签应用规范，完成条码标签的打印、粘贴、扫描、销毁、去除等动作。</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zh-CN" sz="1200" kern="100" dirty="0">
                          <a:solidFill>
                            <a:schemeClr val="tx1"/>
                          </a:solidFill>
                          <a:effectLst/>
                        </a:rPr>
                        <a:t>使用部门</a:t>
                      </a:r>
                      <a:r>
                        <a:rPr lang="en-US" sz="1200" kern="100" dirty="0">
                          <a:solidFill>
                            <a:schemeClr val="tx1"/>
                          </a:solidFill>
                          <a:effectLst/>
                        </a:rPr>
                        <a:t>/</a:t>
                      </a:r>
                      <a:r>
                        <a:rPr lang="zh-CN" sz="1200" kern="100" dirty="0">
                          <a:solidFill>
                            <a:schemeClr val="tx1"/>
                          </a:solidFill>
                          <a:effectLst/>
                        </a:rPr>
                        <a:t>经营单元</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100574922"/>
                  </a:ext>
                </a:extLst>
              </a:tr>
            </a:tbl>
          </a:graphicData>
        </a:graphic>
      </p:graphicFrame>
    </p:spTree>
    <p:extLst>
      <p:ext uri="{BB962C8B-B14F-4D97-AF65-F5344CB8AC3E}">
        <p14:creationId xmlns:p14="http://schemas.microsoft.com/office/powerpoint/2010/main" val="860637583"/>
      </p:ext>
    </p:extLst>
  </p:cSld>
  <p:clrMapOvr>
    <a:masterClrMapping/>
  </p:clrMapOvr>
  <p:transition>
    <p:split orient="vert"/>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任意多边形 39"/>
          <p:cNvSpPr>
            <a:spLocks noChangeArrowheads="1"/>
          </p:cNvSpPr>
          <p:nvPr/>
        </p:nvSpPr>
        <p:spPr bwMode="auto">
          <a:xfrm>
            <a:off x="611188" y="969963"/>
            <a:ext cx="2387674" cy="455612"/>
          </a:xfrm>
          <a:custGeom>
            <a:avLst/>
            <a:gdLst>
              <a:gd name="connsiteX0" fmla="*/ 0 w 4854628"/>
              <a:gd name="connsiteY0" fmla="*/ 0 h 486234"/>
              <a:gd name="connsiteX1" fmla="*/ 260745 w 4854628"/>
              <a:gd name="connsiteY1" fmla="*/ 0 h 486234"/>
              <a:gd name="connsiteX2" fmla="*/ 479573 w 4854628"/>
              <a:gd name="connsiteY2" fmla="*/ 0 h 486234"/>
              <a:gd name="connsiteX3" fmla="*/ 486622 w 4854628"/>
              <a:gd name="connsiteY3" fmla="*/ 0 h 486234"/>
              <a:gd name="connsiteX4" fmla="*/ 740318 w 4854628"/>
              <a:gd name="connsiteY4" fmla="*/ 0 h 486234"/>
              <a:gd name="connsiteX5" fmla="*/ 966195 w 4854628"/>
              <a:gd name="connsiteY5" fmla="*/ 0 h 486234"/>
              <a:gd name="connsiteX6" fmla="*/ 4375055 w 4854628"/>
              <a:gd name="connsiteY6" fmla="*/ 0 h 486234"/>
              <a:gd name="connsiteX7" fmla="*/ 4854628 w 4854628"/>
              <a:gd name="connsiteY7" fmla="*/ 0 h 486234"/>
              <a:gd name="connsiteX8" fmla="*/ 4854628 w 4854628"/>
              <a:gd name="connsiteY8" fmla="*/ 486234 h 486234"/>
              <a:gd name="connsiteX9" fmla="*/ 4375055 w 4854628"/>
              <a:gd name="connsiteY9" fmla="*/ 486234 h 486234"/>
              <a:gd name="connsiteX10" fmla="*/ 966195 w 4854628"/>
              <a:gd name="connsiteY10" fmla="*/ 486234 h 486234"/>
              <a:gd name="connsiteX11" fmla="*/ 740318 w 4854628"/>
              <a:gd name="connsiteY11" fmla="*/ 486234 h 486234"/>
              <a:gd name="connsiteX12" fmla="*/ 486622 w 4854628"/>
              <a:gd name="connsiteY12" fmla="*/ 486234 h 486234"/>
              <a:gd name="connsiteX13" fmla="*/ 479573 w 4854628"/>
              <a:gd name="connsiteY13" fmla="*/ 486234 h 486234"/>
              <a:gd name="connsiteX14" fmla="*/ 260745 w 4854628"/>
              <a:gd name="connsiteY14" fmla="*/ 486234 h 486234"/>
              <a:gd name="connsiteX15" fmla="*/ 0 w 4854628"/>
              <a:gd name="connsiteY15" fmla="*/ 486234 h 4862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4854628" h="486234">
                <a:moveTo>
                  <a:pt x="0" y="0"/>
                </a:moveTo>
                <a:lnTo>
                  <a:pt x="260745" y="0"/>
                </a:lnTo>
                <a:lnTo>
                  <a:pt x="479573" y="0"/>
                </a:lnTo>
                <a:lnTo>
                  <a:pt x="486622" y="0"/>
                </a:lnTo>
                <a:lnTo>
                  <a:pt x="740318" y="0"/>
                </a:lnTo>
                <a:lnTo>
                  <a:pt x="966195" y="0"/>
                </a:lnTo>
                <a:lnTo>
                  <a:pt x="4375055" y="0"/>
                </a:lnTo>
                <a:lnTo>
                  <a:pt x="4854628" y="0"/>
                </a:lnTo>
                <a:lnTo>
                  <a:pt x="4854628" y="486234"/>
                </a:lnTo>
                <a:lnTo>
                  <a:pt x="4375055" y="486234"/>
                </a:lnTo>
                <a:lnTo>
                  <a:pt x="966195" y="486234"/>
                </a:lnTo>
                <a:lnTo>
                  <a:pt x="740318" y="486234"/>
                </a:lnTo>
                <a:lnTo>
                  <a:pt x="486622" y="486234"/>
                </a:lnTo>
                <a:lnTo>
                  <a:pt x="479573" y="486234"/>
                </a:lnTo>
                <a:lnTo>
                  <a:pt x="260745" y="486234"/>
                </a:lnTo>
                <a:lnTo>
                  <a:pt x="0" y="486234"/>
                </a:lnTo>
                <a:close/>
              </a:path>
            </a:pathLst>
          </a:custGeom>
          <a:solidFill>
            <a:srgbClr val="383841"/>
          </a:solidFill>
          <a:ln>
            <a:noFill/>
          </a:ln>
        </p:spPr>
        <p:txBody>
          <a:bodyPr/>
          <a:lstStyle/>
          <a:p>
            <a:pPr defTabSz="753831" fontAlgn="auto">
              <a:spcBef>
                <a:spcPts val="0"/>
              </a:spcBef>
              <a:spcAft>
                <a:spcPts val="0"/>
              </a:spcAft>
              <a:defRPr/>
            </a:pPr>
            <a:endParaRPr lang="zh-CN" altLang="en-US" sz="1300" kern="0" dirty="0">
              <a:solidFill>
                <a:sysClr val="windowText" lastClr="000000"/>
              </a:solidFill>
              <a:latin typeface="+mn-lt"/>
              <a:ea typeface="+mn-ea"/>
            </a:endParaRPr>
          </a:p>
        </p:txBody>
      </p:sp>
      <p:sp>
        <p:nvSpPr>
          <p:cNvPr id="41" name="Freeform 11"/>
          <p:cNvSpPr>
            <a:spLocks/>
          </p:cNvSpPr>
          <p:nvPr/>
        </p:nvSpPr>
        <p:spPr bwMode="auto">
          <a:xfrm>
            <a:off x="611188" y="952500"/>
            <a:ext cx="515937" cy="352425"/>
          </a:xfrm>
          <a:custGeom>
            <a:avLst/>
            <a:gdLst>
              <a:gd name="T0" fmla="*/ 1175 w 1175"/>
              <a:gd name="T1" fmla="*/ 1030 h 1030"/>
              <a:gd name="T2" fmla="*/ 0 w 1175"/>
              <a:gd name="T3" fmla="*/ 1030 h 1030"/>
              <a:gd name="T4" fmla="*/ 0 w 1175"/>
              <a:gd name="T5" fmla="*/ 0 h 1030"/>
              <a:gd name="T6" fmla="*/ 729 w 1175"/>
              <a:gd name="T7" fmla="*/ 0 h 1030"/>
              <a:gd name="T8" fmla="*/ 1175 w 1175"/>
              <a:gd name="T9" fmla="*/ 1030 h 1030"/>
            </a:gdLst>
            <a:ahLst/>
            <a:cxnLst>
              <a:cxn ang="0">
                <a:pos x="T0" y="T1"/>
              </a:cxn>
              <a:cxn ang="0">
                <a:pos x="T2" y="T3"/>
              </a:cxn>
              <a:cxn ang="0">
                <a:pos x="T4" y="T5"/>
              </a:cxn>
              <a:cxn ang="0">
                <a:pos x="T6" y="T7"/>
              </a:cxn>
              <a:cxn ang="0">
                <a:pos x="T8" y="T9"/>
              </a:cxn>
            </a:cxnLst>
            <a:rect l="0" t="0" r="r" b="b"/>
            <a:pathLst>
              <a:path w="1175" h="1030">
                <a:moveTo>
                  <a:pt x="1175" y="1030"/>
                </a:moveTo>
                <a:lnTo>
                  <a:pt x="0" y="1030"/>
                </a:lnTo>
                <a:lnTo>
                  <a:pt x="0" y="0"/>
                </a:lnTo>
                <a:lnTo>
                  <a:pt x="729" y="0"/>
                </a:lnTo>
                <a:lnTo>
                  <a:pt x="1175" y="1030"/>
                </a:lnTo>
                <a:close/>
              </a:path>
            </a:pathLst>
          </a:custGeom>
          <a:solidFill>
            <a:srgbClr val="AADB1E"/>
          </a:solidFill>
          <a:ln>
            <a:noFill/>
          </a:ln>
        </p:spPr>
        <p:txBody>
          <a:bodyPr/>
          <a:lstStyle/>
          <a:p>
            <a:pPr defTabSz="753831" fontAlgn="auto">
              <a:spcBef>
                <a:spcPts val="0"/>
              </a:spcBef>
              <a:spcAft>
                <a:spcPts val="0"/>
              </a:spcAft>
              <a:defRPr/>
            </a:pPr>
            <a:r>
              <a:rPr lang="zh-CN" altLang="en-US" sz="2000" kern="0" dirty="0">
                <a:solidFill>
                  <a:sysClr val="windowText" lastClr="000000"/>
                </a:solidFill>
                <a:latin typeface="+mn-lt"/>
                <a:ea typeface="+mn-ea"/>
              </a:rPr>
              <a:t>三</a:t>
            </a:r>
          </a:p>
        </p:txBody>
      </p:sp>
      <p:sp>
        <p:nvSpPr>
          <p:cNvPr id="42" name="矩形 41"/>
          <p:cNvSpPr/>
          <p:nvPr/>
        </p:nvSpPr>
        <p:spPr>
          <a:xfrm>
            <a:off x="1198563" y="944563"/>
            <a:ext cx="2016323" cy="481323"/>
          </a:xfrm>
          <a:prstGeom prst="rect">
            <a:avLst/>
          </a:prstGeom>
        </p:spPr>
        <p:txBody>
          <a:bodyPr wrap="square" lIns="110908" tIns="55454" rIns="110908" bIns="55454">
            <a:spAutoFit/>
          </a:bodyPr>
          <a:lstStyle/>
          <a:p>
            <a:pPr defTabSz="646961" fontAlgn="auto">
              <a:lnSpc>
                <a:spcPct val="120000"/>
              </a:lnSpc>
              <a:spcBef>
                <a:spcPts val="0"/>
              </a:spcBef>
              <a:spcAft>
                <a:spcPts val="0"/>
              </a:spcAft>
              <a:defRPr/>
            </a:pPr>
            <a:r>
              <a:rPr lang="zh-CN" altLang="en-US" sz="2000" b="1" kern="0" dirty="0">
                <a:solidFill>
                  <a:srgbClr val="B3E32D"/>
                </a:solidFill>
                <a:latin typeface="微软雅黑" pitchFamily="34" charset="-122"/>
                <a:ea typeface="+mn-ea"/>
              </a:rPr>
              <a:t>标准主要内容</a:t>
            </a:r>
            <a:endParaRPr lang="en-US" altLang="zh-CN" sz="2000" b="1" kern="0" dirty="0">
              <a:solidFill>
                <a:srgbClr val="B3E32D"/>
              </a:solidFill>
              <a:latin typeface="微软雅黑" pitchFamily="34" charset="-122"/>
              <a:ea typeface="+mn-ea"/>
            </a:endParaRPr>
          </a:p>
        </p:txBody>
      </p:sp>
      <p:sp>
        <p:nvSpPr>
          <p:cNvPr id="6" name="矩形 5">
            <a:extLst>
              <a:ext uri="{FF2B5EF4-FFF2-40B4-BE49-F238E27FC236}">
                <a16:creationId xmlns:a16="http://schemas.microsoft.com/office/drawing/2014/main" id="{3DEDE4FA-5209-423A-8315-2171A550630E}"/>
              </a:ext>
            </a:extLst>
          </p:cNvPr>
          <p:cNvSpPr/>
          <p:nvPr/>
        </p:nvSpPr>
        <p:spPr>
          <a:xfrm>
            <a:off x="838622" y="1592957"/>
            <a:ext cx="10801200" cy="1323439"/>
          </a:xfrm>
          <a:prstGeom prst="rect">
            <a:avLst/>
          </a:prstGeom>
        </p:spPr>
        <p:txBody>
          <a:bodyPr wrap="square">
            <a:spAutoFit/>
          </a:bodyPr>
          <a:lstStyle/>
          <a:p>
            <a:pPr marL="342900" indent="-342900">
              <a:lnSpc>
                <a:spcPct val="150000"/>
              </a:lnSpc>
              <a:buFont typeface="Wingdings" panose="05000000000000000000" pitchFamily="2" charset="2"/>
              <a:buChar char="l"/>
            </a:pPr>
            <a:r>
              <a:rPr lang="zh-CN" altLang="en-US" kern="100" dirty="0">
                <a:solidFill>
                  <a:srgbClr val="000000"/>
                </a:solidFill>
                <a:latin typeface="+mn-ea"/>
                <a:cs typeface="Times New Roman" panose="02020603050405020304" pitchFamily="18" charset="0"/>
              </a:rPr>
              <a:t>通用技术要求</a:t>
            </a:r>
            <a:endParaRPr lang="en-US" altLang="zh-CN" kern="100" dirty="0">
              <a:solidFill>
                <a:srgbClr val="000000"/>
              </a:solidFill>
              <a:latin typeface="+mn-ea"/>
              <a:cs typeface="Times New Roman" panose="02020603050405020304" pitchFamily="18" charset="0"/>
            </a:endParaRPr>
          </a:p>
          <a:p>
            <a:pPr marL="342900" indent="-342900">
              <a:lnSpc>
                <a:spcPct val="150000"/>
              </a:lnSpc>
              <a:buFont typeface="Wingdings" panose="05000000000000000000" pitchFamily="2" charset="2"/>
              <a:buChar char="l"/>
            </a:pPr>
            <a:endParaRPr lang="en-US" altLang="zh-CN" sz="800" kern="100" dirty="0">
              <a:solidFill>
                <a:srgbClr val="000000"/>
              </a:solidFill>
              <a:latin typeface="+mn-ea"/>
              <a:cs typeface="Times New Roman" panose="02020603050405020304" pitchFamily="18" charset="0"/>
            </a:endParaRPr>
          </a:p>
          <a:p>
            <a:pPr indent="266700" algn="just">
              <a:tabLst>
                <a:tab pos="2667635" algn="ctr"/>
                <a:tab pos="5904230" algn="r"/>
              </a:tabLst>
            </a:pPr>
            <a:r>
              <a:rPr lang="en-US" altLang="zh-CN" dirty="0">
                <a:effectLst/>
                <a:latin typeface="+mn-ea"/>
                <a:cs typeface="Times New Roman" panose="02020603050405020304" pitchFamily="18" charset="0"/>
              </a:rPr>
              <a:t>1</a:t>
            </a:r>
            <a:r>
              <a:rPr lang="zh-CN" altLang="en-US" dirty="0">
                <a:effectLst/>
                <a:latin typeface="+mn-ea"/>
                <a:cs typeface="Times New Roman" panose="02020603050405020304" pitchFamily="18" charset="0"/>
              </a:rPr>
              <a:t>、条码格式的定义</a:t>
            </a:r>
            <a:r>
              <a:rPr lang="zh-CN" altLang="en-US" dirty="0">
                <a:latin typeface="+mn-ea"/>
                <a:cs typeface="Times New Roman" panose="02020603050405020304" pitchFamily="18" charset="0"/>
              </a:rPr>
              <a:t>：</a:t>
            </a:r>
            <a:r>
              <a:rPr lang="zh-CN" altLang="en-US" dirty="0">
                <a:highlight>
                  <a:srgbClr val="C0C0C0"/>
                </a:highlight>
                <a:latin typeface="+mn-ea"/>
                <a:cs typeface="Times New Roman" panose="02020603050405020304" pitchFamily="18" charset="0"/>
              </a:rPr>
              <a:t>标识码</a:t>
            </a:r>
            <a:r>
              <a:rPr lang="en-US" altLang="zh-CN" dirty="0">
                <a:highlight>
                  <a:srgbClr val="C0C0C0"/>
                </a:highlight>
                <a:latin typeface="+mn-ea"/>
                <a:cs typeface="Times New Roman" panose="02020603050405020304" pitchFamily="18" charset="0"/>
              </a:rPr>
              <a:t>:</a:t>
            </a:r>
            <a:r>
              <a:rPr lang="zh-CN" altLang="en-US" dirty="0">
                <a:highlight>
                  <a:srgbClr val="C0C0C0"/>
                </a:highlight>
                <a:latin typeface="+mn-ea"/>
                <a:cs typeface="Times New Roman" panose="02020603050405020304" pitchFamily="18" charset="0"/>
              </a:rPr>
              <a:t>标识码值</a:t>
            </a:r>
            <a:r>
              <a:rPr lang="en-US" altLang="zh-CN" dirty="0">
                <a:highlight>
                  <a:srgbClr val="C0C0C0"/>
                </a:highlight>
                <a:latin typeface="+mn-ea"/>
                <a:cs typeface="Times New Roman" panose="02020603050405020304" pitchFamily="18" charset="0"/>
              </a:rPr>
              <a:t>@</a:t>
            </a:r>
            <a:endParaRPr lang="en-US" altLang="zh-CN" dirty="0">
              <a:effectLst/>
              <a:highlight>
                <a:srgbClr val="C0C0C0"/>
              </a:highlight>
              <a:latin typeface="+mn-ea"/>
              <a:cs typeface="Times New Roman" panose="02020603050405020304" pitchFamily="18" charset="0"/>
            </a:endParaRPr>
          </a:p>
          <a:p>
            <a:pPr indent="266700" algn="just">
              <a:tabLst>
                <a:tab pos="2667635" algn="ctr"/>
                <a:tab pos="5904230" algn="r"/>
              </a:tabLst>
            </a:pPr>
            <a:endParaRPr lang="zh-CN" altLang="en-US" sz="800" kern="100" dirty="0">
              <a:solidFill>
                <a:srgbClr val="000000"/>
              </a:solidFill>
              <a:latin typeface="+mn-ea"/>
              <a:cs typeface="Times New Roman" panose="02020603050405020304" pitchFamily="18" charset="0"/>
            </a:endParaRPr>
          </a:p>
        </p:txBody>
      </p:sp>
      <p:graphicFrame>
        <p:nvGraphicFramePr>
          <p:cNvPr id="2" name="表格 1">
            <a:extLst>
              <a:ext uri="{FF2B5EF4-FFF2-40B4-BE49-F238E27FC236}">
                <a16:creationId xmlns:a16="http://schemas.microsoft.com/office/drawing/2014/main" id="{231B89B6-8C9A-42AF-9C08-DDE7F699EABE}"/>
              </a:ext>
            </a:extLst>
          </p:cNvPr>
          <p:cNvGraphicFramePr>
            <a:graphicFrameLocks noGrp="1"/>
          </p:cNvGraphicFramePr>
          <p:nvPr>
            <p:extLst>
              <p:ext uri="{D42A27DB-BD31-4B8C-83A1-F6EECF244321}">
                <p14:modId xmlns:p14="http://schemas.microsoft.com/office/powerpoint/2010/main" val="385401925"/>
              </p:ext>
            </p:extLst>
          </p:nvPr>
        </p:nvGraphicFramePr>
        <p:xfrm>
          <a:off x="478582" y="3143152"/>
          <a:ext cx="11305255" cy="2698277"/>
        </p:xfrm>
        <a:graphic>
          <a:graphicData uri="http://schemas.openxmlformats.org/drawingml/2006/table">
            <a:tbl>
              <a:tblPr firstRow="1" firstCol="1" lastRow="1" lastCol="1" bandRow="1" bandCol="1">
                <a:tableStyleId>{72833802-FEF1-4C79-8D5D-14CF1EAF98D9}</a:tableStyleId>
              </a:tblPr>
              <a:tblGrid>
                <a:gridCol w="1008112">
                  <a:extLst>
                    <a:ext uri="{9D8B030D-6E8A-4147-A177-3AD203B41FA5}">
                      <a16:colId xmlns:a16="http://schemas.microsoft.com/office/drawing/2014/main" val="409231779"/>
                    </a:ext>
                  </a:extLst>
                </a:gridCol>
                <a:gridCol w="1008112">
                  <a:extLst>
                    <a:ext uri="{9D8B030D-6E8A-4147-A177-3AD203B41FA5}">
                      <a16:colId xmlns:a16="http://schemas.microsoft.com/office/drawing/2014/main" val="3409030899"/>
                    </a:ext>
                  </a:extLst>
                </a:gridCol>
                <a:gridCol w="1224136">
                  <a:extLst>
                    <a:ext uri="{9D8B030D-6E8A-4147-A177-3AD203B41FA5}">
                      <a16:colId xmlns:a16="http://schemas.microsoft.com/office/drawing/2014/main" val="2233907867"/>
                    </a:ext>
                  </a:extLst>
                </a:gridCol>
                <a:gridCol w="1440160">
                  <a:extLst>
                    <a:ext uri="{9D8B030D-6E8A-4147-A177-3AD203B41FA5}">
                      <a16:colId xmlns:a16="http://schemas.microsoft.com/office/drawing/2014/main" val="818352124"/>
                    </a:ext>
                  </a:extLst>
                </a:gridCol>
                <a:gridCol w="1080120">
                  <a:extLst>
                    <a:ext uri="{9D8B030D-6E8A-4147-A177-3AD203B41FA5}">
                      <a16:colId xmlns:a16="http://schemas.microsoft.com/office/drawing/2014/main" val="3889871674"/>
                    </a:ext>
                  </a:extLst>
                </a:gridCol>
                <a:gridCol w="1008112">
                  <a:extLst>
                    <a:ext uri="{9D8B030D-6E8A-4147-A177-3AD203B41FA5}">
                      <a16:colId xmlns:a16="http://schemas.microsoft.com/office/drawing/2014/main" val="1338618430"/>
                    </a:ext>
                  </a:extLst>
                </a:gridCol>
                <a:gridCol w="1152128">
                  <a:extLst>
                    <a:ext uri="{9D8B030D-6E8A-4147-A177-3AD203B41FA5}">
                      <a16:colId xmlns:a16="http://schemas.microsoft.com/office/drawing/2014/main" val="4070111528"/>
                    </a:ext>
                  </a:extLst>
                </a:gridCol>
                <a:gridCol w="1368152">
                  <a:extLst>
                    <a:ext uri="{9D8B030D-6E8A-4147-A177-3AD203B41FA5}">
                      <a16:colId xmlns:a16="http://schemas.microsoft.com/office/drawing/2014/main" val="4241135229"/>
                    </a:ext>
                  </a:extLst>
                </a:gridCol>
                <a:gridCol w="1008112">
                  <a:extLst>
                    <a:ext uri="{9D8B030D-6E8A-4147-A177-3AD203B41FA5}">
                      <a16:colId xmlns:a16="http://schemas.microsoft.com/office/drawing/2014/main" val="2187406770"/>
                    </a:ext>
                  </a:extLst>
                </a:gridCol>
                <a:gridCol w="1008111">
                  <a:extLst>
                    <a:ext uri="{9D8B030D-6E8A-4147-A177-3AD203B41FA5}">
                      <a16:colId xmlns:a16="http://schemas.microsoft.com/office/drawing/2014/main" val="516354171"/>
                    </a:ext>
                  </a:extLst>
                </a:gridCol>
              </a:tblGrid>
              <a:tr h="1199234">
                <a:tc>
                  <a:txBody>
                    <a:bodyPr/>
                    <a:lstStyle/>
                    <a:p>
                      <a:pPr algn="ctr"/>
                      <a:r>
                        <a:rPr lang="zh-CN" sz="1600" kern="100" dirty="0">
                          <a:solidFill>
                            <a:schemeClr val="tx1"/>
                          </a:solidFill>
                          <a:effectLst/>
                        </a:rPr>
                        <a:t>条码内容</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600" kern="100">
                          <a:solidFill>
                            <a:schemeClr val="tx1"/>
                          </a:solidFill>
                          <a:effectLst/>
                        </a:rPr>
                        <a:t>A</a:t>
                      </a:r>
                      <a:endParaRPr lang="zh-CN" sz="1600" kern="100">
                        <a:solidFill>
                          <a:schemeClr val="tx1"/>
                        </a:solidFill>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kern="100" dirty="0">
                          <a:solidFill>
                            <a:schemeClr val="tx1"/>
                          </a:solidFill>
                          <a:effectLst/>
                        </a:rPr>
                        <a:t>:</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kern="100" dirty="0">
                          <a:solidFill>
                            <a:schemeClr val="tx1"/>
                          </a:solidFill>
                          <a:effectLst/>
                        </a:rPr>
                        <a:t>001483100A0100000</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kern="100">
                          <a:solidFill>
                            <a:schemeClr val="tx1"/>
                          </a:solidFill>
                          <a:effectLst/>
                        </a:rPr>
                        <a:t>@</a:t>
                      </a:r>
                      <a:endParaRPr lang="zh-CN" sz="1600" kern="100">
                        <a:solidFill>
                          <a:schemeClr val="tx1"/>
                        </a:solidFill>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kern="100" dirty="0">
                          <a:solidFill>
                            <a:schemeClr val="tx1"/>
                          </a:solidFill>
                          <a:effectLst/>
                        </a:rPr>
                        <a:t>B</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c>
                  <a:txBody>
                    <a:bodyPr/>
                    <a:lstStyle/>
                    <a:p>
                      <a:pPr algn="ctr"/>
                      <a:r>
                        <a:rPr lang="en-US" sz="1600" kern="100" dirty="0">
                          <a:solidFill>
                            <a:schemeClr val="tx1"/>
                          </a:solidFill>
                          <a:effectLst/>
                        </a:rPr>
                        <a:t>:</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c>
                  <a:txBody>
                    <a:bodyPr/>
                    <a:lstStyle/>
                    <a:p>
                      <a:pPr algn="ctr"/>
                      <a:r>
                        <a:rPr lang="en-US" sz="1600" kern="100" dirty="0">
                          <a:solidFill>
                            <a:schemeClr val="tx1"/>
                          </a:solidFill>
                          <a:effectLst/>
                        </a:rPr>
                        <a:t>1</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c>
                  <a:txBody>
                    <a:bodyPr/>
                    <a:lstStyle/>
                    <a:p>
                      <a:pPr algn="ctr"/>
                      <a:r>
                        <a:rPr lang="en-US" sz="1600" kern="100" dirty="0">
                          <a:solidFill>
                            <a:schemeClr val="tx1"/>
                          </a:solidFill>
                          <a:effectLst/>
                        </a:rPr>
                        <a:t>@</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c>
                  <a:txBody>
                    <a:bodyPr/>
                    <a:lstStyle/>
                    <a:p>
                      <a:pPr algn="ctr"/>
                      <a:r>
                        <a:rPr lang="zh-CN" sz="1600" kern="100" dirty="0">
                          <a:solidFill>
                            <a:schemeClr val="tx1"/>
                          </a:solidFill>
                          <a:effectLst/>
                        </a:rPr>
                        <a:t>……</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03941737"/>
                  </a:ext>
                </a:extLst>
              </a:tr>
              <a:tr h="599617">
                <a:tc rowSpan="2">
                  <a:txBody>
                    <a:bodyPr/>
                    <a:lstStyle/>
                    <a:p>
                      <a:pPr algn="ctr"/>
                      <a:r>
                        <a:rPr lang="zh-CN" sz="1600" kern="100" dirty="0">
                          <a:solidFill>
                            <a:schemeClr val="tx1"/>
                          </a:solidFill>
                          <a:effectLst/>
                        </a:rPr>
                        <a:t>条码含义</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3">
                  <a:txBody>
                    <a:bodyPr/>
                    <a:lstStyle/>
                    <a:p>
                      <a:pPr algn="ctr"/>
                      <a:r>
                        <a:rPr lang="zh-CN" sz="1600" kern="100" dirty="0">
                          <a:solidFill>
                            <a:schemeClr val="tx1"/>
                          </a:solidFill>
                          <a:effectLst/>
                        </a:rPr>
                        <a:t>第一组条码标识</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ctr"/>
                      <a:r>
                        <a:rPr lang="en-US" sz="1600" kern="100">
                          <a:solidFill>
                            <a:schemeClr val="tx1"/>
                          </a:solidFill>
                          <a:effectLst/>
                        </a:rPr>
                        <a:t>@</a:t>
                      </a:r>
                      <a:endParaRPr lang="zh-CN" sz="1600" kern="100">
                        <a:solidFill>
                          <a:schemeClr val="tx1"/>
                        </a:solidFill>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3">
                  <a:txBody>
                    <a:bodyPr/>
                    <a:lstStyle/>
                    <a:p>
                      <a:pPr algn="ctr"/>
                      <a:r>
                        <a:rPr lang="zh-CN" sz="1600" kern="100" dirty="0">
                          <a:solidFill>
                            <a:schemeClr val="tx1"/>
                          </a:solidFill>
                          <a:effectLst/>
                        </a:rPr>
                        <a:t>第二组条码标识</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ctr"/>
                      <a:r>
                        <a:rPr lang="en-US" sz="1600" kern="100">
                          <a:solidFill>
                            <a:schemeClr val="tx1"/>
                          </a:solidFill>
                          <a:effectLst/>
                        </a:rPr>
                        <a:t>@</a:t>
                      </a:r>
                      <a:endParaRPr lang="zh-CN" sz="1600" kern="100">
                        <a:solidFill>
                          <a:schemeClr val="tx1"/>
                        </a:solidFill>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sz="1600" kern="100">
                          <a:solidFill>
                            <a:schemeClr val="tx1"/>
                          </a:solidFill>
                          <a:effectLst/>
                        </a:rPr>
                        <a:t>……</a:t>
                      </a:r>
                      <a:endParaRPr lang="zh-CN" sz="1600" kern="100">
                        <a:solidFill>
                          <a:schemeClr val="tx1"/>
                        </a:solidFill>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326878789"/>
                  </a:ext>
                </a:extLst>
              </a:tr>
              <a:tr h="899426">
                <a:tc vMerge="1">
                  <a:txBody>
                    <a:bodyPr/>
                    <a:lstStyle/>
                    <a:p>
                      <a:endParaRPr lang="zh-CN" altLang="en-US"/>
                    </a:p>
                  </a:txBody>
                  <a:tcPr/>
                </a:tc>
                <a:tc>
                  <a:txBody>
                    <a:bodyPr/>
                    <a:lstStyle/>
                    <a:p>
                      <a:pPr algn="ctr"/>
                      <a:r>
                        <a:rPr lang="zh-CN" sz="1600" kern="100">
                          <a:solidFill>
                            <a:schemeClr val="tx1"/>
                          </a:solidFill>
                          <a:effectLst/>
                        </a:rPr>
                        <a:t>标识码一</a:t>
                      </a:r>
                      <a:endParaRPr lang="zh-CN" sz="1600" kern="100">
                        <a:solidFill>
                          <a:schemeClr val="tx1"/>
                        </a:solidFill>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sz="1600" kern="100" dirty="0">
                          <a:solidFill>
                            <a:schemeClr val="tx1"/>
                          </a:solidFill>
                          <a:effectLst/>
                        </a:rPr>
                        <a:t>标识码内</a:t>
                      </a:r>
                      <a:endParaRPr lang="en-US" altLang="zh-CN" sz="1600" kern="100" dirty="0">
                        <a:solidFill>
                          <a:schemeClr val="tx1"/>
                        </a:solidFill>
                        <a:effectLst/>
                      </a:endParaRPr>
                    </a:p>
                    <a:p>
                      <a:pPr algn="ctr"/>
                      <a:r>
                        <a:rPr lang="zh-CN" sz="1600" kern="100" dirty="0">
                          <a:solidFill>
                            <a:schemeClr val="tx1"/>
                          </a:solidFill>
                          <a:effectLst/>
                        </a:rPr>
                        <a:t>连接符</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sz="1600" kern="100" dirty="0">
                          <a:solidFill>
                            <a:schemeClr val="tx1"/>
                          </a:solidFill>
                          <a:effectLst/>
                        </a:rPr>
                        <a:t>标识码一的值</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sz="1600" kern="100" dirty="0">
                          <a:solidFill>
                            <a:schemeClr val="tx1"/>
                          </a:solidFill>
                          <a:effectLst/>
                        </a:rPr>
                        <a:t>标识码</a:t>
                      </a:r>
                      <a:r>
                        <a:rPr lang="zh-CN" altLang="en-US" sz="1600" kern="100" dirty="0">
                          <a:solidFill>
                            <a:schemeClr val="tx1"/>
                          </a:solidFill>
                          <a:effectLst/>
                        </a:rPr>
                        <a:t>间</a:t>
                      </a:r>
                      <a:r>
                        <a:rPr lang="zh-CN" sz="1600" kern="100" dirty="0">
                          <a:solidFill>
                            <a:schemeClr val="tx1"/>
                          </a:solidFill>
                          <a:effectLst/>
                        </a:rPr>
                        <a:t>连接符</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sz="1600" kern="100">
                          <a:solidFill>
                            <a:schemeClr val="tx1"/>
                          </a:solidFill>
                          <a:effectLst/>
                        </a:rPr>
                        <a:t>标识码二</a:t>
                      </a:r>
                      <a:endParaRPr lang="zh-CN" sz="1600" kern="100">
                        <a:solidFill>
                          <a:schemeClr val="tx1"/>
                        </a:solidFill>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sz="1600" kern="100" dirty="0">
                          <a:solidFill>
                            <a:schemeClr val="tx1"/>
                          </a:solidFill>
                          <a:effectLst/>
                        </a:rPr>
                        <a:t>标识码内连接符</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sz="1600" kern="100" dirty="0">
                          <a:solidFill>
                            <a:schemeClr val="tx1"/>
                          </a:solidFill>
                          <a:effectLst/>
                        </a:rPr>
                        <a:t>标识码二的值</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sz="1600" kern="100" dirty="0">
                          <a:solidFill>
                            <a:schemeClr val="tx1"/>
                          </a:solidFill>
                          <a:effectLst/>
                        </a:rPr>
                        <a:t>标识码</a:t>
                      </a:r>
                      <a:r>
                        <a:rPr lang="zh-CN" altLang="en-US" sz="1600" kern="100" dirty="0">
                          <a:solidFill>
                            <a:schemeClr val="tx1"/>
                          </a:solidFill>
                          <a:effectLst/>
                        </a:rPr>
                        <a:t>间</a:t>
                      </a:r>
                      <a:r>
                        <a:rPr lang="zh-CN" sz="1600" kern="100" dirty="0">
                          <a:solidFill>
                            <a:schemeClr val="tx1"/>
                          </a:solidFill>
                          <a:effectLst/>
                        </a:rPr>
                        <a:t>连接符</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sz="1600" kern="100" dirty="0">
                          <a:solidFill>
                            <a:schemeClr val="tx1"/>
                          </a:solidFill>
                          <a:effectLst/>
                        </a:rPr>
                        <a:t>……</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844841999"/>
                  </a:ext>
                </a:extLst>
              </a:tr>
            </a:tbl>
          </a:graphicData>
        </a:graphic>
      </p:graphicFrame>
      <p:sp>
        <p:nvSpPr>
          <p:cNvPr id="4" name="矩形: 圆角 3">
            <a:extLst>
              <a:ext uri="{FF2B5EF4-FFF2-40B4-BE49-F238E27FC236}">
                <a16:creationId xmlns:a16="http://schemas.microsoft.com/office/drawing/2014/main" id="{29BA48ED-57AE-46F2-BCCD-24BBD9AED367}"/>
              </a:ext>
            </a:extLst>
          </p:cNvPr>
          <p:cNvSpPr/>
          <p:nvPr/>
        </p:nvSpPr>
        <p:spPr>
          <a:xfrm>
            <a:off x="1630710" y="3249141"/>
            <a:ext cx="4464496" cy="1584176"/>
          </a:xfrm>
          <a:prstGeom prst="roundRect">
            <a:avLst/>
          </a:prstGeom>
          <a:noFill/>
          <a:ln w="19050">
            <a:solidFill>
              <a:srgbClr val="FF0000"/>
            </a:solidFill>
          </a:ln>
        </p:spPr>
        <p:txBody>
          <a:bodyPr wrap="square" rtlCol="0" anchor="ctr">
            <a:noAutofit/>
          </a:bodyPr>
          <a:lstStyle/>
          <a:p>
            <a:pPr algn="ctr"/>
            <a:endParaRPr lang="zh-CN" altLang="en-US" sz="1800" b="1" dirty="0">
              <a:latin typeface="+mn-ea"/>
              <a:cs typeface="Times New Roman" pitchFamily="18" charset="0"/>
            </a:endParaRPr>
          </a:p>
        </p:txBody>
      </p:sp>
      <p:sp>
        <p:nvSpPr>
          <p:cNvPr id="11" name="矩形: 圆角 10">
            <a:extLst>
              <a:ext uri="{FF2B5EF4-FFF2-40B4-BE49-F238E27FC236}">
                <a16:creationId xmlns:a16="http://schemas.microsoft.com/office/drawing/2014/main" id="{D8383E05-2D9C-479C-8052-18F46C698424}"/>
              </a:ext>
            </a:extLst>
          </p:cNvPr>
          <p:cNvSpPr/>
          <p:nvPr/>
        </p:nvSpPr>
        <p:spPr>
          <a:xfrm>
            <a:off x="6267409" y="3249141"/>
            <a:ext cx="4464496" cy="1584176"/>
          </a:xfrm>
          <a:prstGeom prst="roundRect">
            <a:avLst/>
          </a:prstGeom>
          <a:noFill/>
          <a:ln w="19050">
            <a:solidFill>
              <a:srgbClr val="FF0000"/>
            </a:solidFill>
          </a:ln>
        </p:spPr>
        <p:txBody>
          <a:bodyPr wrap="square" rtlCol="0" anchor="ctr">
            <a:noAutofit/>
          </a:bodyPr>
          <a:lstStyle/>
          <a:p>
            <a:pPr algn="ctr"/>
            <a:endParaRPr lang="zh-CN" altLang="en-US" sz="1800" b="1" dirty="0">
              <a:latin typeface="+mn-ea"/>
              <a:cs typeface="Times New Roman" pitchFamily="18" charset="0"/>
            </a:endParaRPr>
          </a:p>
        </p:txBody>
      </p:sp>
      <p:sp>
        <p:nvSpPr>
          <p:cNvPr id="12" name="文本框 11">
            <a:extLst>
              <a:ext uri="{FF2B5EF4-FFF2-40B4-BE49-F238E27FC236}">
                <a16:creationId xmlns:a16="http://schemas.microsoft.com/office/drawing/2014/main" id="{B922E15D-D4F1-4760-823B-DDDE58B6C52D}"/>
              </a:ext>
            </a:extLst>
          </p:cNvPr>
          <p:cNvSpPr txBox="1"/>
          <p:nvPr/>
        </p:nvSpPr>
        <p:spPr>
          <a:xfrm>
            <a:off x="1198662" y="6068185"/>
            <a:ext cx="10441160" cy="553998"/>
          </a:xfrm>
          <a:prstGeom prst="rect">
            <a:avLst/>
          </a:prstGeom>
          <a:noFill/>
        </p:spPr>
        <p:txBody>
          <a:bodyPr wrap="square">
            <a:spAutoFit/>
          </a:bodyPr>
          <a:lstStyle/>
          <a:p>
            <a:r>
              <a:rPr lang="zh-CN" altLang="en-US" sz="2000" i="1" dirty="0"/>
              <a:t>注：如果为多条物料的标签，物料条码标识串之间用</a:t>
            </a:r>
            <a:r>
              <a:rPr lang="zh-CN" altLang="en-US" sz="3000" i="1" dirty="0">
                <a:solidFill>
                  <a:srgbClr val="FF0000"/>
                </a:solidFill>
              </a:rPr>
              <a:t>“</a:t>
            </a:r>
            <a:r>
              <a:rPr lang="en-US" altLang="zh-CN" sz="3000" i="1" dirty="0">
                <a:solidFill>
                  <a:srgbClr val="FF0000"/>
                </a:solidFill>
              </a:rPr>
              <a:t>,</a:t>
            </a:r>
            <a:r>
              <a:rPr lang="zh-CN" altLang="en-US" sz="3000" i="1" dirty="0">
                <a:solidFill>
                  <a:srgbClr val="FF0000"/>
                </a:solidFill>
              </a:rPr>
              <a:t>”（半角逗号）隔开</a:t>
            </a:r>
            <a:r>
              <a:rPr lang="zh-CN" altLang="en-US" sz="2000" i="1" dirty="0"/>
              <a:t>。</a:t>
            </a:r>
          </a:p>
        </p:txBody>
      </p:sp>
      <p:pic>
        <p:nvPicPr>
          <p:cNvPr id="5" name="图片 4">
            <a:extLst>
              <a:ext uri="{FF2B5EF4-FFF2-40B4-BE49-F238E27FC236}">
                <a16:creationId xmlns:a16="http://schemas.microsoft.com/office/drawing/2014/main" id="{5BC2B128-536B-48CF-97E9-F296AEC1913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78982" y="2269574"/>
            <a:ext cx="5898391" cy="525826"/>
          </a:xfrm>
          <a:prstGeom prst="rect">
            <a:avLst/>
          </a:prstGeom>
        </p:spPr>
      </p:pic>
    </p:spTree>
    <p:extLst>
      <p:ext uri="{BB962C8B-B14F-4D97-AF65-F5344CB8AC3E}">
        <p14:creationId xmlns:p14="http://schemas.microsoft.com/office/powerpoint/2010/main" val="2007101113"/>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1" nodeType="clickEffect">
                                  <p:stCondLst>
                                    <p:cond delay="0"/>
                                  </p:stCondLst>
                                  <p:childTnLst>
                                    <p:animEffect transition="out" filter="fade">
                                      <p:cBhvr>
                                        <p:cTn id="11" dur="500"/>
                                        <p:tgtEl>
                                          <p:spTgt spid="4"/>
                                        </p:tgtEl>
                                      </p:cBhvr>
                                    </p:animEffect>
                                    <p:set>
                                      <p:cBhvr>
                                        <p:cTn id="12" dur="1" fill="hold">
                                          <p:stCondLst>
                                            <p:cond delay="499"/>
                                          </p:stCondLst>
                                        </p:cTn>
                                        <p:tgtEl>
                                          <p:spTgt spid="4"/>
                                        </p:tgtEl>
                                        <p:attrNameLst>
                                          <p:attrName>style.visibility</p:attrName>
                                        </p:attrNameLst>
                                      </p:cBhvr>
                                      <p:to>
                                        <p:strVal val="hidden"/>
                                      </p:to>
                                    </p:se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500"/>
                                        <p:tgtEl>
                                          <p:spTgt spid="11"/>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xit" presetSubtype="0" fill="hold" grpId="1" nodeType="clickEffect">
                                  <p:stCondLst>
                                    <p:cond delay="0"/>
                                  </p:stCondLst>
                                  <p:childTnLst>
                                    <p:animEffect transition="out" filter="fade">
                                      <p:cBhvr>
                                        <p:cTn id="20" dur="500"/>
                                        <p:tgtEl>
                                          <p:spTgt spid="11"/>
                                        </p:tgtEl>
                                      </p:cBhvr>
                                    </p:animEffect>
                                    <p:set>
                                      <p:cBhvr>
                                        <p:cTn id="21" dur="1" fill="hold">
                                          <p:stCondLst>
                                            <p:cond delay="499"/>
                                          </p:stCondLst>
                                        </p:cTn>
                                        <p:tgtEl>
                                          <p:spTgt spid="11"/>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12"/>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11" grpId="0" animBg="1"/>
      <p:bldP spid="11" grpId="1" animBg="1"/>
      <p:bldP spid="1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任意多边形 39"/>
          <p:cNvSpPr>
            <a:spLocks noChangeArrowheads="1"/>
          </p:cNvSpPr>
          <p:nvPr/>
        </p:nvSpPr>
        <p:spPr bwMode="auto">
          <a:xfrm>
            <a:off x="611188" y="969963"/>
            <a:ext cx="2387674" cy="455612"/>
          </a:xfrm>
          <a:custGeom>
            <a:avLst/>
            <a:gdLst>
              <a:gd name="connsiteX0" fmla="*/ 0 w 4854628"/>
              <a:gd name="connsiteY0" fmla="*/ 0 h 486234"/>
              <a:gd name="connsiteX1" fmla="*/ 260745 w 4854628"/>
              <a:gd name="connsiteY1" fmla="*/ 0 h 486234"/>
              <a:gd name="connsiteX2" fmla="*/ 479573 w 4854628"/>
              <a:gd name="connsiteY2" fmla="*/ 0 h 486234"/>
              <a:gd name="connsiteX3" fmla="*/ 486622 w 4854628"/>
              <a:gd name="connsiteY3" fmla="*/ 0 h 486234"/>
              <a:gd name="connsiteX4" fmla="*/ 740318 w 4854628"/>
              <a:gd name="connsiteY4" fmla="*/ 0 h 486234"/>
              <a:gd name="connsiteX5" fmla="*/ 966195 w 4854628"/>
              <a:gd name="connsiteY5" fmla="*/ 0 h 486234"/>
              <a:gd name="connsiteX6" fmla="*/ 4375055 w 4854628"/>
              <a:gd name="connsiteY6" fmla="*/ 0 h 486234"/>
              <a:gd name="connsiteX7" fmla="*/ 4854628 w 4854628"/>
              <a:gd name="connsiteY7" fmla="*/ 0 h 486234"/>
              <a:gd name="connsiteX8" fmla="*/ 4854628 w 4854628"/>
              <a:gd name="connsiteY8" fmla="*/ 486234 h 486234"/>
              <a:gd name="connsiteX9" fmla="*/ 4375055 w 4854628"/>
              <a:gd name="connsiteY9" fmla="*/ 486234 h 486234"/>
              <a:gd name="connsiteX10" fmla="*/ 966195 w 4854628"/>
              <a:gd name="connsiteY10" fmla="*/ 486234 h 486234"/>
              <a:gd name="connsiteX11" fmla="*/ 740318 w 4854628"/>
              <a:gd name="connsiteY11" fmla="*/ 486234 h 486234"/>
              <a:gd name="connsiteX12" fmla="*/ 486622 w 4854628"/>
              <a:gd name="connsiteY12" fmla="*/ 486234 h 486234"/>
              <a:gd name="connsiteX13" fmla="*/ 479573 w 4854628"/>
              <a:gd name="connsiteY13" fmla="*/ 486234 h 486234"/>
              <a:gd name="connsiteX14" fmla="*/ 260745 w 4854628"/>
              <a:gd name="connsiteY14" fmla="*/ 486234 h 486234"/>
              <a:gd name="connsiteX15" fmla="*/ 0 w 4854628"/>
              <a:gd name="connsiteY15" fmla="*/ 486234 h 4862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4854628" h="486234">
                <a:moveTo>
                  <a:pt x="0" y="0"/>
                </a:moveTo>
                <a:lnTo>
                  <a:pt x="260745" y="0"/>
                </a:lnTo>
                <a:lnTo>
                  <a:pt x="479573" y="0"/>
                </a:lnTo>
                <a:lnTo>
                  <a:pt x="486622" y="0"/>
                </a:lnTo>
                <a:lnTo>
                  <a:pt x="740318" y="0"/>
                </a:lnTo>
                <a:lnTo>
                  <a:pt x="966195" y="0"/>
                </a:lnTo>
                <a:lnTo>
                  <a:pt x="4375055" y="0"/>
                </a:lnTo>
                <a:lnTo>
                  <a:pt x="4854628" y="0"/>
                </a:lnTo>
                <a:lnTo>
                  <a:pt x="4854628" y="486234"/>
                </a:lnTo>
                <a:lnTo>
                  <a:pt x="4375055" y="486234"/>
                </a:lnTo>
                <a:lnTo>
                  <a:pt x="966195" y="486234"/>
                </a:lnTo>
                <a:lnTo>
                  <a:pt x="740318" y="486234"/>
                </a:lnTo>
                <a:lnTo>
                  <a:pt x="486622" y="486234"/>
                </a:lnTo>
                <a:lnTo>
                  <a:pt x="479573" y="486234"/>
                </a:lnTo>
                <a:lnTo>
                  <a:pt x="260745" y="486234"/>
                </a:lnTo>
                <a:lnTo>
                  <a:pt x="0" y="486234"/>
                </a:lnTo>
                <a:close/>
              </a:path>
            </a:pathLst>
          </a:custGeom>
          <a:solidFill>
            <a:srgbClr val="383841"/>
          </a:solidFill>
          <a:ln>
            <a:noFill/>
          </a:ln>
        </p:spPr>
        <p:txBody>
          <a:bodyPr/>
          <a:lstStyle/>
          <a:p>
            <a:pPr defTabSz="753831" fontAlgn="auto">
              <a:spcBef>
                <a:spcPts val="0"/>
              </a:spcBef>
              <a:spcAft>
                <a:spcPts val="0"/>
              </a:spcAft>
              <a:defRPr/>
            </a:pPr>
            <a:endParaRPr lang="zh-CN" altLang="en-US" sz="1300" kern="0" dirty="0">
              <a:solidFill>
                <a:sysClr val="windowText" lastClr="000000"/>
              </a:solidFill>
              <a:latin typeface="+mn-lt"/>
              <a:ea typeface="+mn-ea"/>
            </a:endParaRPr>
          </a:p>
        </p:txBody>
      </p:sp>
      <p:sp>
        <p:nvSpPr>
          <p:cNvPr id="41" name="Freeform 11"/>
          <p:cNvSpPr>
            <a:spLocks/>
          </p:cNvSpPr>
          <p:nvPr/>
        </p:nvSpPr>
        <p:spPr bwMode="auto">
          <a:xfrm>
            <a:off x="611188" y="952500"/>
            <a:ext cx="515937" cy="352425"/>
          </a:xfrm>
          <a:custGeom>
            <a:avLst/>
            <a:gdLst>
              <a:gd name="T0" fmla="*/ 1175 w 1175"/>
              <a:gd name="T1" fmla="*/ 1030 h 1030"/>
              <a:gd name="T2" fmla="*/ 0 w 1175"/>
              <a:gd name="T3" fmla="*/ 1030 h 1030"/>
              <a:gd name="T4" fmla="*/ 0 w 1175"/>
              <a:gd name="T5" fmla="*/ 0 h 1030"/>
              <a:gd name="T6" fmla="*/ 729 w 1175"/>
              <a:gd name="T7" fmla="*/ 0 h 1030"/>
              <a:gd name="T8" fmla="*/ 1175 w 1175"/>
              <a:gd name="T9" fmla="*/ 1030 h 1030"/>
            </a:gdLst>
            <a:ahLst/>
            <a:cxnLst>
              <a:cxn ang="0">
                <a:pos x="T0" y="T1"/>
              </a:cxn>
              <a:cxn ang="0">
                <a:pos x="T2" y="T3"/>
              </a:cxn>
              <a:cxn ang="0">
                <a:pos x="T4" y="T5"/>
              </a:cxn>
              <a:cxn ang="0">
                <a:pos x="T6" y="T7"/>
              </a:cxn>
              <a:cxn ang="0">
                <a:pos x="T8" y="T9"/>
              </a:cxn>
            </a:cxnLst>
            <a:rect l="0" t="0" r="r" b="b"/>
            <a:pathLst>
              <a:path w="1175" h="1030">
                <a:moveTo>
                  <a:pt x="1175" y="1030"/>
                </a:moveTo>
                <a:lnTo>
                  <a:pt x="0" y="1030"/>
                </a:lnTo>
                <a:lnTo>
                  <a:pt x="0" y="0"/>
                </a:lnTo>
                <a:lnTo>
                  <a:pt x="729" y="0"/>
                </a:lnTo>
                <a:lnTo>
                  <a:pt x="1175" y="1030"/>
                </a:lnTo>
                <a:close/>
              </a:path>
            </a:pathLst>
          </a:custGeom>
          <a:solidFill>
            <a:srgbClr val="AADB1E"/>
          </a:solidFill>
          <a:ln>
            <a:noFill/>
          </a:ln>
        </p:spPr>
        <p:txBody>
          <a:bodyPr/>
          <a:lstStyle/>
          <a:p>
            <a:pPr defTabSz="753831" fontAlgn="auto">
              <a:spcBef>
                <a:spcPts val="0"/>
              </a:spcBef>
              <a:spcAft>
                <a:spcPts val="0"/>
              </a:spcAft>
              <a:defRPr/>
            </a:pPr>
            <a:r>
              <a:rPr lang="zh-CN" altLang="en-US" sz="2000" kern="0" dirty="0">
                <a:solidFill>
                  <a:sysClr val="windowText" lastClr="000000"/>
                </a:solidFill>
                <a:latin typeface="+mn-lt"/>
                <a:ea typeface="+mn-ea"/>
              </a:rPr>
              <a:t>三</a:t>
            </a:r>
          </a:p>
        </p:txBody>
      </p:sp>
      <p:sp>
        <p:nvSpPr>
          <p:cNvPr id="42" name="矩形 41"/>
          <p:cNvSpPr/>
          <p:nvPr/>
        </p:nvSpPr>
        <p:spPr>
          <a:xfrm>
            <a:off x="1198563" y="944563"/>
            <a:ext cx="2016323" cy="481323"/>
          </a:xfrm>
          <a:prstGeom prst="rect">
            <a:avLst/>
          </a:prstGeom>
        </p:spPr>
        <p:txBody>
          <a:bodyPr wrap="square" lIns="110908" tIns="55454" rIns="110908" bIns="55454">
            <a:spAutoFit/>
          </a:bodyPr>
          <a:lstStyle/>
          <a:p>
            <a:pPr defTabSz="646961" fontAlgn="auto">
              <a:lnSpc>
                <a:spcPct val="120000"/>
              </a:lnSpc>
              <a:spcBef>
                <a:spcPts val="0"/>
              </a:spcBef>
              <a:spcAft>
                <a:spcPts val="0"/>
              </a:spcAft>
              <a:defRPr/>
            </a:pPr>
            <a:r>
              <a:rPr lang="zh-CN" altLang="en-US" sz="2000" b="1" kern="0" dirty="0">
                <a:solidFill>
                  <a:srgbClr val="B3E32D"/>
                </a:solidFill>
                <a:latin typeface="微软雅黑" pitchFamily="34" charset="-122"/>
                <a:ea typeface="+mn-ea"/>
              </a:rPr>
              <a:t>标准主要内容</a:t>
            </a:r>
            <a:endParaRPr lang="en-US" altLang="zh-CN" sz="2000" b="1" kern="0" dirty="0">
              <a:solidFill>
                <a:srgbClr val="B3E32D"/>
              </a:solidFill>
              <a:latin typeface="微软雅黑" pitchFamily="34" charset="-122"/>
              <a:ea typeface="+mn-ea"/>
            </a:endParaRPr>
          </a:p>
        </p:txBody>
      </p:sp>
      <p:sp>
        <p:nvSpPr>
          <p:cNvPr id="6" name="矩形 5">
            <a:extLst>
              <a:ext uri="{FF2B5EF4-FFF2-40B4-BE49-F238E27FC236}">
                <a16:creationId xmlns:a16="http://schemas.microsoft.com/office/drawing/2014/main" id="{3DEDE4FA-5209-423A-8315-2171A550630E}"/>
              </a:ext>
            </a:extLst>
          </p:cNvPr>
          <p:cNvSpPr/>
          <p:nvPr/>
        </p:nvSpPr>
        <p:spPr>
          <a:xfrm>
            <a:off x="838622" y="1520949"/>
            <a:ext cx="10801200" cy="461665"/>
          </a:xfrm>
          <a:prstGeom prst="rect">
            <a:avLst/>
          </a:prstGeom>
        </p:spPr>
        <p:txBody>
          <a:bodyPr wrap="square">
            <a:spAutoFit/>
          </a:bodyPr>
          <a:lstStyle/>
          <a:p>
            <a:pPr indent="266700" algn="just">
              <a:tabLst>
                <a:tab pos="2667635" algn="ctr"/>
                <a:tab pos="5904230" algn="r"/>
              </a:tabLst>
            </a:pPr>
            <a:r>
              <a:rPr lang="en-US" altLang="zh-CN" dirty="0">
                <a:latin typeface="+mn-ea"/>
                <a:cs typeface="Times New Roman" panose="02020603050405020304" pitchFamily="18" charset="0"/>
              </a:rPr>
              <a:t>2</a:t>
            </a:r>
            <a:r>
              <a:rPr lang="zh-CN" altLang="en-US" dirty="0">
                <a:latin typeface="+mn-ea"/>
                <a:cs typeface="Times New Roman" panose="02020603050405020304" pitchFamily="18" charset="0"/>
              </a:rPr>
              <a:t>、</a:t>
            </a:r>
            <a:r>
              <a:rPr lang="zh-CN" altLang="en-US" dirty="0">
                <a:effectLst/>
                <a:latin typeface="+mn-ea"/>
                <a:cs typeface="Times New Roman" panose="02020603050405020304" pitchFamily="18" charset="0"/>
              </a:rPr>
              <a:t>标识码与标识码值</a:t>
            </a:r>
            <a:endParaRPr lang="zh-CN" altLang="en-US" sz="800" kern="100" dirty="0">
              <a:solidFill>
                <a:srgbClr val="000000"/>
              </a:solidFill>
              <a:latin typeface="+mn-ea"/>
              <a:cs typeface="Times New Roman" panose="02020603050405020304" pitchFamily="18" charset="0"/>
            </a:endParaRPr>
          </a:p>
        </p:txBody>
      </p:sp>
      <p:graphicFrame>
        <p:nvGraphicFramePr>
          <p:cNvPr id="3" name="表格 2">
            <a:extLst>
              <a:ext uri="{FF2B5EF4-FFF2-40B4-BE49-F238E27FC236}">
                <a16:creationId xmlns:a16="http://schemas.microsoft.com/office/drawing/2014/main" id="{53624B3B-A1D9-4C5E-9019-144C9A7CD8CC}"/>
              </a:ext>
            </a:extLst>
          </p:cNvPr>
          <p:cNvGraphicFramePr>
            <a:graphicFrameLocks noGrp="1"/>
          </p:cNvGraphicFramePr>
          <p:nvPr>
            <p:extLst>
              <p:ext uri="{D42A27DB-BD31-4B8C-83A1-F6EECF244321}">
                <p14:modId xmlns:p14="http://schemas.microsoft.com/office/powerpoint/2010/main" val="4148404189"/>
              </p:ext>
            </p:extLst>
          </p:nvPr>
        </p:nvGraphicFramePr>
        <p:xfrm>
          <a:off x="118543" y="2054623"/>
          <a:ext cx="3096343" cy="4794914"/>
        </p:xfrm>
        <a:graphic>
          <a:graphicData uri="http://schemas.openxmlformats.org/drawingml/2006/table">
            <a:tbl>
              <a:tblPr firstRow="1" firstCol="1" bandRow="1">
                <a:tableStyleId>{5C22544A-7EE6-4342-B048-85BDC9FD1C3A}</a:tableStyleId>
              </a:tblPr>
              <a:tblGrid>
                <a:gridCol w="472323">
                  <a:extLst>
                    <a:ext uri="{9D8B030D-6E8A-4147-A177-3AD203B41FA5}">
                      <a16:colId xmlns:a16="http://schemas.microsoft.com/office/drawing/2014/main" val="313292113"/>
                    </a:ext>
                  </a:extLst>
                </a:gridCol>
                <a:gridCol w="1687916">
                  <a:extLst>
                    <a:ext uri="{9D8B030D-6E8A-4147-A177-3AD203B41FA5}">
                      <a16:colId xmlns:a16="http://schemas.microsoft.com/office/drawing/2014/main" val="332202314"/>
                    </a:ext>
                  </a:extLst>
                </a:gridCol>
                <a:gridCol w="504056">
                  <a:extLst>
                    <a:ext uri="{9D8B030D-6E8A-4147-A177-3AD203B41FA5}">
                      <a16:colId xmlns:a16="http://schemas.microsoft.com/office/drawing/2014/main" val="1287113205"/>
                    </a:ext>
                  </a:extLst>
                </a:gridCol>
                <a:gridCol w="432048">
                  <a:extLst>
                    <a:ext uri="{9D8B030D-6E8A-4147-A177-3AD203B41FA5}">
                      <a16:colId xmlns:a16="http://schemas.microsoft.com/office/drawing/2014/main" val="1692405629"/>
                    </a:ext>
                  </a:extLst>
                </a:gridCol>
              </a:tblGrid>
              <a:tr h="369112">
                <a:tc>
                  <a:txBody>
                    <a:bodyPr/>
                    <a:lstStyle/>
                    <a:p>
                      <a:pPr algn="ctr"/>
                      <a:r>
                        <a:rPr lang="zh-CN" sz="1200" kern="100">
                          <a:solidFill>
                            <a:schemeClr val="tx1"/>
                          </a:solidFill>
                          <a:effectLst/>
                        </a:rPr>
                        <a:t>标识码</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zh-CN" sz="1200" kern="100" dirty="0">
                          <a:solidFill>
                            <a:schemeClr val="tx1"/>
                          </a:solidFill>
                          <a:effectLst/>
                        </a:rPr>
                        <a:t>标识码</a:t>
                      </a:r>
                      <a:endParaRPr lang="en-US" altLang="zh-CN" sz="1200" kern="100" dirty="0">
                        <a:solidFill>
                          <a:schemeClr val="tx1"/>
                        </a:solidFill>
                        <a:effectLst/>
                      </a:endParaRPr>
                    </a:p>
                    <a:p>
                      <a:pPr algn="ctr"/>
                      <a:r>
                        <a:rPr lang="zh-CN" sz="1200" kern="100" dirty="0">
                          <a:solidFill>
                            <a:schemeClr val="tx1"/>
                          </a:solidFill>
                          <a:effectLst/>
                        </a:rPr>
                        <a:t>含义</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zh-CN" sz="1200" kern="100">
                          <a:solidFill>
                            <a:schemeClr val="tx1"/>
                          </a:solidFill>
                          <a:effectLst/>
                        </a:rPr>
                        <a:t>必填</a:t>
                      </a:r>
                      <a:r>
                        <a:rPr lang="en-US" sz="1200" kern="100">
                          <a:solidFill>
                            <a:schemeClr val="tx1"/>
                          </a:solidFill>
                          <a:effectLst/>
                        </a:rPr>
                        <a:t>/</a:t>
                      </a:r>
                      <a:r>
                        <a:rPr lang="zh-CN" sz="1200" kern="100">
                          <a:solidFill>
                            <a:schemeClr val="tx1"/>
                          </a:solidFill>
                          <a:effectLst/>
                        </a:rPr>
                        <a:t>选填</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zh-CN" sz="1200" kern="100">
                          <a:solidFill>
                            <a:schemeClr val="tx1"/>
                          </a:solidFill>
                          <a:effectLst/>
                        </a:rPr>
                        <a:t>备注</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441344604"/>
                  </a:ext>
                </a:extLst>
              </a:tr>
              <a:tr h="270446">
                <a:tc>
                  <a:txBody>
                    <a:bodyPr/>
                    <a:lstStyle/>
                    <a:p>
                      <a:pPr algn="ctr"/>
                      <a:r>
                        <a:rPr lang="en-US" sz="1200" kern="0">
                          <a:solidFill>
                            <a:schemeClr val="tx1"/>
                          </a:solidFill>
                          <a:effectLst/>
                        </a:rPr>
                        <a:t>A</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r>
                        <a:rPr lang="zh-CN" sz="1200" kern="0">
                          <a:solidFill>
                            <a:schemeClr val="tx1"/>
                          </a:solidFill>
                          <a:effectLst/>
                        </a:rPr>
                        <a:t>物料编码</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zh-CN" sz="1200" kern="0">
                          <a:solidFill>
                            <a:schemeClr val="tx1"/>
                          </a:solidFill>
                          <a:effectLst/>
                        </a:rPr>
                        <a:t>必填</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1200" kern="0">
                          <a:solidFill>
                            <a:schemeClr val="tx1"/>
                          </a:solidFill>
                          <a:effectLst/>
                        </a:rPr>
                        <a:t> </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216180727"/>
                  </a:ext>
                </a:extLst>
              </a:tr>
              <a:tr h="270446">
                <a:tc>
                  <a:txBody>
                    <a:bodyPr/>
                    <a:lstStyle/>
                    <a:p>
                      <a:pPr algn="ctr"/>
                      <a:r>
                        <a:rPr lang="en-US" sz="1200" kern="0">
                          <a:solidFill>
                            <a:schemeClr val="tx1"/>
                          </a:solidFill>
                          <a:effectLst/>
                        </a:rPr>
                        <a:t>B</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r>
                        <a:rPr lang="zh-CN" sz="1200" kern="0">
                          <a:solidFill>
                            <a:schemeClr val="tx1"/>
                          </a:solidFill>
                          <a:effectLst/>
                        </a:rPr>
                        <a:t>是否加密</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rowSpan="15">
                  <a:txBody>
                    <a:bodyPr/>
                    <a:lstStyle/>
                    <a:p>
                      <a:pPr algn="ctr"/>
                      <a:r>
                        <a:rPr lang="zh-CN" sz="1200" kern="100" dirty="0">
                          <a:solidFill>
                            <a:schemeClr val="tx1"/>
                          </a:solidFill>
                          <a:effectLst/>
                        </a:rPr>
                        <a:t>选填</a:t>
                      </a:r>
                      <a:endParaRPr lang="zh-CN" altLang="en-US"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rowSpan="15">
                  <a:txBody>
                    <a:bodyPr/>
                    <a:lstStyle/>
                    <a:p>
                      <a:pPr algn="ctr"/>
                      <a:r>
                        <a:rPr lang="zh-CN" sz="1200" kern="0" dirty="0">
                          <a:solidFill>
                            <a:schemeClr val="tx1"/>
                          </a:solidFill>
                          <a:effectLst/>
                        </a:rPr>
                        <a:t>如业务场景不需要</a:t>
                      </a:r>
                      <a:endParaRPr lang="en-US" altLang="zh-CN" sz="1200" kern="0" dirty="0">
                        <a:solidFill>
                          <a:schemeClr val="tx1"/>
                        </a:solidFill>
                        <a:effectLst/>
                      </a:endParaRPr>
                    </a:p>
                    <a:p>
                      <a:pPr algn="ctr"/>
                      <a:r>
                        <a:rPr lang="zh-CN" sz="1200" kern="0" dirty="0">
                          <a:solidFill>
                            <a:schemeClr val="tx1"/>
                          </a:solidFill>
                          <a:effectLst/>
                        </a:rPr>
                        <a:t>，则可不传递该标识码</a:t>
                      </a:r>
                      <a:endParaRPr lang="en-US" altLang="zh-CN" sz="1200" kern="0" dirty="0">
                        <a:solidFill>
                          <a:schemeClr val="tx1"/>
                        </a:solidFill>
                        <a:effectLst/>
                      </a:endParaRPr>
                    </a:p>
                    <a:p>
                      <a:pPr algn="ctr"/>
                      <a:r>
                        <a:rPr lang="zh-CN" sz="1200" kern="0" dirty="0">
                          <a:solidFill>
                            <a:schemeClr val="tx1"/>
                          </a:solidFill>
                          <a:effectLst/>
                        </a:rPr>
                        <a:t>。</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414530938"/>
                  </a:ext>
                </a:extLst>
              </a:tr>
              <a:tr h="270446">
                <a:tc>
                  <a:txBody>
                    <a:bodyPr/>
                    <a:lstStyle/>
                    <a:p>
                      <a:pPr algn="ctr"/>
                      <a:r>
                        <a:rPr lang="en-US" sz="1200" kern="0" dirty="0">
                          <a:solidFill>
                            <a:schemeClr val="tx1"/>
                          </a:solidFill>
                          <a:effectLst/>
                        </a:rPr>
                        <a:t>C</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r>
                        <a:rPr lang="zh-CN" sz="1200" kern="0">
                          <a:solidFill>
                            <a:schemeClr val="tx1"/>
                          </a:solidFill>
                          <a:effectLst/>
                        </a:rPr>
                        <a:t>是否显示内容</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pPr algn="ctr"/>
                      <a:r>
                        <a:rPr lang="zh-CN" sz="1200" kern="100" dirty="0">
                          <a:solidFill>
                            <a:schemeClr val="tx1"/>
                          </a:solidFill>
                          <a:effectLst/>
                        </a:rPr>
                        <a:t>选填</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1349745630"/>
                  </a:ext>
                </a:extLst>
              </a:tr>
              <a:tr h="270446">
                <a:tc>
                  <a:txBody>
                    <a:bodyPr/>
                    <a:lstStyle/>
                    <a:p>
                      <a:pPr algn="ctr"/>
                      <a:r>
                        <a:rPr lang="en-US" sz="1200" kern="0">
                          <a:solidFill>
                            <a:schemeClr val="tx1"/>
                          </a:solidFill>
                          <a:effectLst/>
                        </a:rPr>
                        <a:t>D</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r>
                        <a:rPr lang="zh-CN" sz="1200" kern="100">
                          <a:solidFill>
                            <a:schemeClr val="tx1"/>
                          </a:solidFill>
                          <a:effectLst/>
                        </a:rPr>
                        <a:t>条码标签显示内容</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pPr algn="ctr"/>
                      <a:r>
                        <a:rPr lang="zh-CN" sz="1200" kern="100">
                          <a:solidFill>
                            <a:schemeClr val="tx1"/>
                          </a:solidFill>
                          <a:effectLst/>
                        </a:rPr>
                        <a:t>选填</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1585941663"/>
                  </a:ext>
                </a:extLst>
              </a:tr>
              <a:tr h="270446">
                <a:tc>
                  <a:txBody>
                    <a:bodyPr/>
                    <a:lstStyle/>
                    <a:p>
                      <a:pPr algn="ctr"/>
                      <a:r>
                        <a:rPr lang="en-US" sz="1200" kern="0">
                          <a:solidFill>
                            <a:schemeClr val="tx1"/>
                          </a:solidFill>
                          <a:effectLst/>
                        </a:rPr>
                        <a:t>E</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r>
                        <a:rPr lang="zh-CN" sz="1200" kern="0">
                          <a:solidFill>
                            <a:schemeClr val="tx1"/>
                          </a:solidFill>
                          <a:effectLst/>
                        </a:rPr>
                        <a:t>供应商编码</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pPr algn="ctr"/>
                      <a:r>
                        <a:rPr lang="zh-CN" sz="1200" kern="100" dirty="0">
                          <a:solidFill>
                            <a:schemeClr val="tx1"/>
                          </a:solidFill>
                          <a:effectLst/>
                        </a:rPr>
                        <a:t>选填</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579207314"/>
                  </a:ext>
                </a:extLst>
              </a:tr>
              <a:tr h="270446">
                <a:tc>
                  <a:txBody>
                    <a:bodyPr/>
                    <a:lstStyle/>
                    <a:p>
                      <a:pPr algn="ctr"/>
                      <a:r>
                        <a:rPr lang="en-US" sz="1200" kern="0">
                          <a:solidFill>
                            <a:schemeClr val="tx1"/>
                          </a:solidFill>
                          <a:effectLst/>
                        </a:rPr>
                        <a:t>F</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r>
                        <a:rPr lang="zh-CN" sz="1200" kern="0">
                          <a:solidFill>
                            <a:schemeClr val="tx1"/>
                          </a:solidFill>
                          <a:effectLst/>
                        </a:rPr>
                        <a:t>自制件车间编码</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pPr algn="ctr"/>
                      <a:r>
                        <a:rPr lang="zh-CN" sz="1200" kern="100">
                          <a:solidFill>
                            <a:schemeClr val="tx1"/>
                          </a:solidFill>
                          <a:effectLst/>
                        </a:rPr>
                        <a:t>选填</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849598479"/>
                  </a:ext>
                </a:extLst>
              </a:tr>
              <a:tr h="270446">
                <a:tc>
                  <a:txBody>
                    <a:bodyPr/>
                    <a:lstStyle/>
                    <a:p>
                      <a:pPr algn="ctr"/>
                      <a:r>
                        <a:rPr lang="en-US" sz="1200" kern="0">
                          <a:solidFill>
                            <a:schemeClr val="tx1"/>
                          </a:solidFill>
                          <a:effectLst/>
                        </a:rPr>
                        <a:t>G</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r>
                        <a:rPr lang="zh-CN" sz="1200" kern="0">
                          <a:solidFill>
                            <a:schemeClr val="tx1"/>
                          </a:solidFill>
                          <a:effectLst/>
                        </a:rPr>
                        <a:t>批次号</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pPr algn="ctr"/>
                      <a:r>
                        <a:rPr lang="zh-CN" sz="1200" kern="100" dirty="0">
                          <a:solidFill>
                            <a:schemeClr val="tx1"/>
                          </a:solidFill>
                          <a:effectLst/>
                        </a:rPr>
                        <a:t>选填</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2830480057"/>
                  </a:ext>
                </a:extLst>
              </a:tr>
              <a:tr h="270446">
                <a:tc>
                  <a:txBody>
                    <a:bodyPr/>
                    <a:lstStyle/>
                    <a:p>
                      <a:pPr algn="ctr"/>
                      <a:r>
                        <a:rPr lang="en-US" sz="1200" kern="0">
                          <a:solidFill>
                            <a:schemeClr val="tx1"/>
                          </a:solidFill>
                          <a:effectLst/>
                        </a:rPr>
                        <a:t>H</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r>
                        <a:rPr lang="zh-CN" sz="1200" kern="0">
                          <a:solidFill>
                            <a:schemeClr val="tx1"/>
                          </a:solidFill>
                          <a:effectLst/>
                        </a:rPr>
                        <a:t>序列号</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pPr algn="ctr"/>
                      <a:r>
                        <a:rPr lang="zh-CN" sz="1200" kern="100" dirty="0">
                          <a:solidFill>
                            <a:schemeClr val="tx1"/>
                          </a:solidFill>
                          <a:effectLst/>
                        </a:rPr>
                        <a:t>选填</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1143784774"/>
                  </a:ext>
                </a:extLst>
              </a:tr>
              <a:tr h="369112">
                <a:tc>
                  <a:txBody>
                    <a:bodyPr/>
                    <a:lstStyle/>
                    <a:p>
                      <a:pPr algn="ctr"/>
                      <a:r>
                        <a:rPr lang="en-US" sz="1200" kern="0">
                          <a:solidFill>
                            <a:schemeClr val="tx1"/>
                          </a:solidFill>
                          <a:effectLst/>
                        </a:rPr>
                        <a:t>I</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r>
                        <a:rPr lang="zh-CN" sz="1200" kern="0">
                          <a:solidFill>
                            <a:schemeClr val="tx1"/>
                          </a:solidFill>
                          <a:effectLst/>
                        </a:rPr>
                        <a:t>使用该条码的信息系统</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pPr algn="ctr"/>
                      <a:r>
                        <a:rPr lang="zh-CN" sz="1200" kern="100" dirty="0">
                          <a:solidFill>
                            <a:schemeClr val="tx1"/>
                          </a:solidFill>
                          <a:effectLst/>
                        </a:rPr>
                        <a:t>选填</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3799210558"/>
                  </a:ext>
                </a:extLst>
              </a:tr>
              <a:tr h="270446">
                <a:tc>
                  <a:txBody>
                    <a:bodyPr/>
                    <a:lstStyle/>
                    <a:p>
                      <a:pPr algn="ctr"/>
                      <a:r>
                        <a:rPr lang="en-US" sz="1200" kern="0">
                          <a:solidFill>
                            <a:schemeClr val="tx1"/>
                          </a:solidFill>
                          <a:effectLst/>
                        </a:rPr>
                        <a:t>J</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r>
                        <a:rPr lang="zh-CN" sz="1200" kern="100">
                          <a:solidFill>
                            <a:schemeClr val="tx1"/>
                          </a:solidFill>
                          <a:effectLst/>
                        </a:rPr>
                        <a:t>生产订单号</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pPr algn="ctr"/>
                      <a:r>
                        <a:rPr lang="zh-CN" sz="1200" kern="0" dirty="0">
                          <a:solidFill>
                            <a:schemeClr val="tx1"/>
                          </a:solidFill>
                          <a:effectLst/>
                        </a:rPr>
                        <a:t>选填</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2073539200"/>
                  </a:ext>
                </a:extLst>
              </a:tr>
              <a:tr h="270446">
                <a:tc>
                  <a:txBody>
                    <a:bodyPr/>
                    <a:lstStyle/>
                    <a:p>
                      <a:pPr algn="ctr"/>
                      <a:r>
                        <a:rPr lang="en-US" sz="1200" kern="0">
                          <a:solidFill>
                            <a:schemeClr val="tx1"/>
                          </a:solidFill>
                          <a:effectLst/>
                        </a:rPr>
                        <a:t>K</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r>
                        <a:rPr lang="zh-CN" sz="1200" kern="100">
                          <a:solidFill>
                            <a:schemeClr val="tx1"/>
                          </a:solidFill>
                          <a:effectLst/>
                        </a:rPr>
                        <a:t>采购订单号</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pPr algn="ctr"/>
                      <a:r>
                        <a:rPr lang="zh-CN" sz="1200" kern="100" dirty="0">
                          <a:solidFill>
                            <a:schemeClr val="tx1"/>
                          </a:solidFill>
                          <a:effectLst/>
                        </a:rPr>
                        <a:t>选填</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1116727922"/>
                  </a:ext>
                </a:extLst>
              </a:tr>
              <a:tr h="270446">
                <a:tc>
                  <a:txBody>
                    <a:bodyPr/>
                    <a:lstStyle/>
                    <a:p>
                      <a:pPr algn="ctr"/>
                      <a:r>
                        <a:rPr lang="en-US" sz="1200" kern="0">
                          <a:solidFill>
                            <a:schemeClr val="tx1"/>
                          </a:solidFill>
                          <a:effectLst/>
                        </a:rPr>
                        <a:t>L</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r>
                        <a:rPr lang="zh-CN" sz="1200" kern="100">
                          <a:solidFill>
                            <a:schemeClr val="tx1"/>
                          </a:solidFill>
                          <a:effectLst/>
                        </a:rPr>
                        <a:t>包装型号</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pPr algn="ctr"/>
                      <a:r>
                        <a:rPr lang="zh-CN" sz="1200" kern="100" dirty="0">
                          <a:solidFill>
                            <a:schemeClr val="tx1"/>
                          </a:solidFill>
                          <a:effectLst/>
                        </a:rPr>
                        <a:t>选填</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4010387467"/>
                  </a:ext>
                </a:extLst>
              </a:tr>
              <a:tr h="270446">
                <a:tc>
                  <a:txBody>
                    <a:bodyPr/>
                    <a:lstStyle/>
                    <a:p>
                      <a:pPr algn="ctr"/>
                      <a:r>
                        <a:rPr lang="en-US" sz="1200" kern="0">
                          <a:solidFill>
                            <a:schemeClr val="tx1"/>
                          </a:solidFill>
                          <a:effectLst/>
                        </a:rPr>
                        <a:t>M</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r>
                        <a:rPr lang="zh-CN" sz="1200" kern="100">
                          <a:solidFill>
                            <a:schemeClr val="tx1"/>
                          </a:solidFill>
                          <a:effectLst/>
                        </a:rPr>
                        <a:t>物料分类编码</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pPr algn="ctr"/>
                      <a:r>
                        <a:rPr lang="zh-CN" sz="1200" kern="100" dirty="0">
                          <a:solidFill>
                            <a:schemeClr val="tx1"/>
                          </a:solidFill>
                          <a:effectLst/>
                        </a:rPr>
                        <a:t>选填</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3249399656"/>
                  </a:ext>
                </a:extLst>
              </a:tr>
              <a:tr h="270446">
                <a:tc>
                  <a:txBody>
                    <a:bodyPr/>
                    <a:lstStyle/>
                    <a:p>
                      <a:pPr algn="ctr"/>
                      <a:r>
                        <a:rPr lang="en-US" sz="1200" kern="0">
                          <a:solidFill>
                            <a:schemeClr val="tx1"/>
                          </a:solidFill>
                          <a:effectLst/>
                        </a:rPr>
                        <a:t>N</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r>
                        <a:rPr lang="zh-CN" sz="1200" kern="100">
                          <a:solidFill>
                            <a:schemeClr val="tx1"/>
                          </a:solidFill>
                          <a:effectLst/>
                        </a:rPr>
                        <a:t>物料数量</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pPr algn="ctr"/>
                      <a:r>
                        <a:rPr lang="zh-CN" sz="1200" kern="100" dirty="0">
                          <a:solidFill>
                            <a:schemeClr val="tx1"/>
                          </a:solidFill>
                          <a:effectLst/>
                        </a:rPr>
                        <a:t>选填</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2659895412"/>
                  </a:ext>
                </a:extLst>
              </a:tr>
              <a:tr h="270446">
                <a:tc>
                  <a:txBody>
                    <a:bodyPr/>
                    <a:lstStyle/>
                    <a:p>
                      <a:pPr algn="ctr"/>
                      <a:r>
                        <a:rPr lang="en-US" sz="1200" kern="0">
                          <a:solidFill>
                            <a:schemeClr val="tx1"/>
                          </a:solidFill>
                          <a:effectLst/>
                        </a:rPr>
                        <a:t>O</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r>
                        <a:rPr lang="zh-CN" sz="1200" kern="100">
                          <a:solidFill>
                            <a:schemeClr val="tx1"/>
                          </a:solidFill>
                          <a:effectLst/>
                        </a:rPr>
                        <a:t>库位编码 </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pPr algn="ctr"/>
                      <a:r>
                        <a:rPr lang="zh-CN" sz="1200" kern="100" dirty="0">
                          <a:solidFill>
                            <a:schemeClr val="tx1"/>
                          </a:solidFill>
                          <a:effectLst/>
                        </a:rPr>
                        <a:t>选填</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1800805876"/>
                  </a:ext>
                </a:extLst>
              </a:tr>
              <a:tr h="270446">
                <a:tc>
                  <a:txBody>
                    <a:bodyPr/>
                    <a:lstStyle/>
                    <a:p>
                      <a:pPr algn="ctr"/>
                      <a:r>
                        <a:rPr lang="en-US" sz="1200" kern="0">
                          <a:solidFill>
                            <a:schemeClr val="tx1"/>
                          </a:solidFill>
                          <a:effectLst/>
                        </a:rPr>
                        <a:t>P</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r>
                        <a:rPr lang="zh-CN" sz="1200" kern="100" dirty="0">
                          <a:solidFill>
                            <a:schemeClr val="tx1"/>
                          </a:solidFill>
                          <a:effectLst/>
                        </a:rPr>
                        <a:t>涂装颜色编码</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pPr algn="ctr"/>
                      <a:r>
                        <a:rPr lang="zh-CN" sz="1200" kern="100" dirty="0">
                          <a:solidFill>
                            <a:schemeClr val="tx1"/>
                          </a:solidFill>
                          <a:effectLst/>
                        </a:rPr>
                        <a:t>选填</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1663748259"/>
                  </a:ext>
                </a:extLst>
              </a:tr>
            </a:tbl>
          </a:graphicData>
        </a:graphic>
      </p:graphicFrame>
      <p:graphicFrame>
        <p:nvGraphicFramePr>
          <p:cNvPr id="5" name="表格 4">
            <a:extLst>
              <a:ext uri="{FF2B5EF4-FFF2-40B4-BE49-F238E27FC236}">
                <a16:creationId xmlns:a16="http://schemas.microsoft.com/office/drawing/2014/main" id="{DDC3C965-2427-45EC-AABF-321ED24C6BCD}"/>
              </a:ext>
            </a:extLst>
          </p:cNvPr>
          <p:cNvGraphicFramePr>
            <a:graphicFrameLocks noGrp="1"/>
          </p:cNvGraphicFramePr>
          <p:nvPr>
            <p:extLst>
              <p:ext uri="{D42A27DB-BD31-4B8C-83A1-F6EECF244321}">
                <p14:modId xmlns:p14="http://schemas.microsoft.com/office/powerpoint/2010/main" val="1971877553"/>
              </p:ext>
            </p:extLst>
          </p:nvPr>
        </p:nvGraphicFramePr>
        <p:xfrm>
          <a:off x="3358902" y="2077678"/>
          <a:ext cx="8712968" cy="4771859"/>
        </p:xfrm>
        <a:graphic>
          <a:graphicData uri="http://schemas.openxmlformats.org/drawingml/2006/table">
            <a:tbl>
              <a:tblPr firstRow="1" firstCol="1" bandRow="1">
                <a:tableStyleId>{5C22544A-7EE6-4342-B048-85BDC9FD1C3A}</a:tableStyleId>
              </a:tblPr>
              <a:tblGrid>
                <a:gridCol w="578542">
                  <a:extLst>
                    <a:ext uri="{9D8B030D-6E8A-4147-A177-3AD203B41FA5}">
                      <a16:colId xmlns:a16="http://schemas.microsoft.com/office/drawing/2014/main" val="1304616369"/>
                    </a:ext>
                  </a:extLst>
                </a:gridCol>
                <a:gridCol w="501578">
                  <a:extLst>
                    <a:ext uri="{9D8B030D-6E8A-4147-A177-3AD203B41FA5}">
                      <a16:colId xmlns:a16="http://schemas.microsoft.com/office/drawing/2014/main" val="4035672792"/>
                    </a:ext>
                  </a:extLst>
                </a:gridCol>
                <a:gridCol w="864096">
                  <a:extLst>
                    <a:ext uri="{9D8B030D-6E8A-4147-A177-3AD203B41FA5}">
                      <a16:colId xmlns:a16="http://schemas.microsoft.com/office/drawing/2014/main" val="1218453751"/>
                    </a:ext>
                  </a:extLst>
                </a:gridCol>
                <a:gridCol w="6768752">
                  <a:extLst>
                    <a:ext uri="{9D8B030D-6E8A-4147-A177-3AD203B41FA5}">
                      <a16:colId xmlns:a16="http://schemas.microsoft.com/office/drawing/2014/main" val="2294642460"/>
                    </a:ext>
                  </a:extLst>
                </a:gridCol>
              </a:tblGrid>
              <a:tr h="368903">
                <a:tc>
                  <a:txBody>
                    <a:bodyPr/>
                    <a:lstStyle/>
                    <a:p>
                      <a:pPr algn="ctr"/>
                      <a:r>
                        <a:rPr lang="zh-CN" sz="1200" kern="100">
                          <a:solidFill>
                            <a:schemeClr val="tx1"/>
                          </a:solidFill>
                          <a:effectLst/>
                        </a:rPr>
                        <a:t>标识码</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zh-CN" sz="1200" kern="100">
                          <a:solidFill>
                            <a:schemeClr val="tx1"/>
                          </a:solidFill>
                          <a:effectLst/>
                        </a:rPr>
                        <a:t>是否必填</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zh-CN" sz="1200" kern="100" dirty="0">
                          <a:solidFill>
                            <a:schemeClr val="tx1"/>
                          </a:solidFill>
                          <a:effectLst/>
                        </a:rPr>
                        <a:t>标识码值</a:t>
                      </a:r>
                      <a:endParaRPr lang="en-US" altLang="zh-CN" sz="1200" kern="100" dirty="0">
                        <a:solidFill>
                          <a:schemeClr val="tx1"/>
                        </a:solidFill>
                        <a:effectLst/>
                      </a:endParaRPr>
                    </a:p>
                    <a:p>
                      <a:pPr algn="ctr"/>
                      <a:r>
                        <a:rPr lang="zh-CN" sz="1200" kern="100" dirty="0">
                          <a:solidFill>
                            <a:schemeClr val="tx1"/>
                          </a:solidFill>
                          <a:effectLst/>
                        </a:rPr>
                        <a:t>位数</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zh-CN" sz="1200" kern="100">
                          <a:solidFill>
                            <a:schemeClr val="tx1"/>
                          </a:solidFill>
                          <a:effectLst/>
                        </a:rPr>
                        <a:t>标识码值定义</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737091910"/>
                  </a:ext>
                </a:extLst>
              </a:tr>
              <a:tr h="184451">
                <a:tc>
                  <a:txBody>
                    <a:bodyPr/>
                    <a:lstStyle/>
                    <a:p>
                      <a:pPr algn="ctr"/>
                      <a:r>
                        <a:rPr lang="en-US" sz="1200" kern="0">
                          <a:solidFill>
                            <a:schemeClr val="tx1"/>
                          </a:solidFill>
                          <a:effectLst/>
                        </a:rPr>
                        <a:t>A</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zh-CN" sz="1200" kern="0">
                          <a:solidFill>
                            <a:schemeClr val="tx1"/>
                          </a:solidFill>
                          <a:effectLst/>
                        </a:rPr>
                        <a:t>是</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zh-CN" sz="1200" kern="0">
                          <a:solidFill>
                            <a:schemeClr val="tx1"/>
                          </a:solidFill>
                          <a:effectLst/>
                        </a:rPr>
                        <a:t>最大</a:t>
                      </a:r>
                      <a:r>
                        <a:rPr lang="en-US" sz="1200" kern="0">
                          <a:solidFill>
                            <a:schemeClr val="tx1"/>
                          </a:solidFill>
                          <a:effectLst/>
                        </a:rPr>
                        <a:t>20</a:t>
                      </a:r>
                      <a:r>
                        <a:rPr lang="zh-CN" sz="1200" kern="0">
                          <a:solidFill>
                            <a:schemeClr val="tx1"/>
                          </a:solidFill>
                          <a:effectLst/>
                        </a:rPr>
                        <a:t>位</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r>
                        <a:rPr lang="zh-CN" sz="1200" kern="0" dirty="0">
                          <a:solidFill>
                            <a:schemeClr val="tx1"/>
                          </a:solidFill>
                          <a:effectLst/>
                        </a:rPr>
                        <a:t>参照</a:t>
                      </a:r>
                      <a:r>
                        <a:rPr lang="en-US" sz="1200" kern="0" dirty="0">
                          <a:solidFill>
                            <a:schemeClr val="tx1"/>
                          </a:solidFill>
                          <a:effectLst/>
                        </a:rPr>
                        <a:t>Q/ZLZK 1010007</a:t>
                      </a:r>
                      <a:r>
                        <a:rPr lang="zh-CN" sz="1200" kern="0" dirty="0">
                          <a:solidFill>
                            <a:schemeClr val="tx1"/>
                          </a:solidFill>
                          <a:effectLst/>
                        </a:rPr>
                        <a:t>《</a:t>
                      </a:r>
                      <a:r>
                        <a:rPr lang="zh-CN" sz="1200" kern="100" dirty="0">
                          <a:solidFill>
                            <a:schemeClr val="tx1"/>
                          </a:solidFill>
                          <a:effectLst/>
                        </a:rPr>
                        <a:t>中联重科物料编码规则</a:t>
                      </a:r>
                      <a:r>
                        <a:rPr lang="zh-CN" sz="1200" kern="0" dirty="0">
                          <a:solidFill>
                            <a:schemeClr val="tx1"/>
                          </a:solidFill>
                          <a:effectLst/>
                        </a:rPr>
                        <a:t>》</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117879935"/>
                  </a:ext>
                </a:extLst>
              </a:tr>
              <a:tr h="368903">
                <a:tc>
                  <a:txBody>
                    <a:bodyPr/>
                    <a:lstStyle/>
                    <a:p>
                      <a:pPr algn="ctr"/>
                      <a:r>
                        <a:rPr lang="en-US" sz="1200" kern="0">
                          <a:solidFill>
                            <a:schemeClr val="tx1"/>
                          </a:solidFill>
                          <a:effectLst/>
                        </a:rPr>
                        <a:t>B</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rowSpan="15">
                  <a:txBody>
                    <a:bodyPr/>
                    <a:lstStyle/>
                    <a:p>
                      <a:pPr algn="ctr"/>
                      <a:r>
                        <a:rPr lang="zh-CN" sz="1200" kern="0" dirty="0">
                          <a:solidFill>
                            <a:schemeClr val="tx1"/>
                          </a:solidFill>
                          <a:effectLst/>
                        </a:rPr>
                        <a:t>否</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1200" kern="0">
                          <a:solidFill>
                            <a:schemeClr val="tx1"/>
                          </a:solidFill>
                          <a:effectLst/>
                        </a:rPr>
                        <a:t>1</a:t>
                      </a:r>
                      <a:r>
                        <a:rPr lang="zh-CN" sz="1200" kern="0">
                          <a:solidFill>
                            <a:schemeClr val="tx1"/>
                          </a:solidFill>
                          <a:effectLst/>
                        </a:rPr>
                        <a:t>位</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r>
                        <a:rPr lang="en-US" sz="1200" kern="0" dirty="0">
                          <a:solidFill>
                            <a:schemeClr val="tx1"/>
                          </a:solidFill>
                          <a:effectLst/>
                        </a:rPr>
                        <a:t>1</a:t>
                      </a:r>
                      <a:r>
                        <a:rPr lang="zh-CN" sz="1200" kern="0" dirty="0">
                          <a:solidFill>
                            <a:schemeClr val="tx1"/>
                          </a:solidFill>
                          <a:effectLst/>
                        </a:rPr>
                        <a:t>、如需对标签内容加密，则填写该项。</a:t>
                      </a:r>
                      <a:endParaRPr lang="zh-CN" sz="1200" kern="100" dirty="0">
                        <a:solidFill>
                          <a:schemeClr val="tx1"/>
                        </a:solidFill>
                        <a:effectLst/>
                      </a:endParaRPr>
                    </a:p>
                    <a:p>
                      <a:pPr algn="l"/>
                      <a:r>
                        <a:rPr lang="en-US" sz="1200" kern="0" dirty="0">
                          <a:solidFill>
                            <a:schemeClr val="tx1"/>
                          </a:solidFill>
                          <a:effectLst/>
                        </a:rPr>
                        <a:t>2</a:t>
                      </a:r>
                      <a:r>
                        <a:rPr lang="zh-CN" sz="1200" kern="0" dirty="0">
                          <a:solidFill>
                            <a:schemeClr val="tx1"/>
                          </a:solidFill>
                          <a:effectLst/>
                        </a:rPr>
                        <a:t>、根据具体的业务密级要求，由业务系统传递码值给条码平台，‘</a:t>
                      </a:r>
                      <a:r>
                        <a:rPr lang="en-US" sz="1200" kern="0" dirty="0">
                          <a:solidFill>
                            <a:schemeClr val="tx1"/>
                          </a:solidFill>
                          <a:effectLst/>
                        </a:rPr>
                        <a:t>1</a:t>
                      </a:r>
                      <a:r>
                        <a:rPr lang="zh-CN" sz="1200" kern="0" dirty="0">
                          <a:solidFill>
                            <a:schemeClr val="tx1"/>
                          </a:solidFill>
                          <a:effectLst/>
                        </a:rPr>
                        <a:t>’表示该条码需加密。</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909674878"/>
                  </a:ext>
                </a:extLst>
              </a:tr>
              <a:tr h="464072">
                <a:tc>
                  <a:txBody>
                    <a:bodyPr/>
                    <a:lstStyle/>
                    <a:p>
                      <a:pPr algn="ctr"/>
                      <a:r>
                        <a:rPr lang="en-US" sz="1200" kern="0" dirty="0">
                          <a:solidFill>
                            <a:schemeClr val="tx1"/>
                          </a:solidFill>
                          <a:effectLst/>
                        </a:rPr>
                        <a:t>C</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endParaRPr lang="zh-CN" altLang="en-US"/>
                    </a:p>
                  </a:txBody>
                  <a:tcPr/>
                </a:tc>
                <a:tc>
                  <a:txBody>
                    <a:bodyPr/>
                    <a:lstStyle/>
                    <a:p>
                      <a:pPr algn="ctr"/>
                      <a:r>
                        <a:rPr lang="en-US" sz="1200" kern="0">
                          <a:solidFill>
                            <a:schemeClr val="tx1"/>
                          </a:solidFill>
                          <a:effectLst/>
                        </a:rPr>
                        <a:t>1</a:t>
                      </a:r>
                      <a:r>
                        <a:rPr lang="zh-CN" sz="1200" kern="0">
                          <a:solidFill>
                            <a:schemeClr val="tx1"/>
                          </a:solidFill>
                          <a:effectLst/>
                        </a:rPr>
                        <a:t>位</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r>
                        <a:rPr lang="en-US" sz="1200" kern="0" dirty="0">
                          <a:solidFill>
                            <a:schemeClr val="tx1"/>
                          </a:solidFill>
                          <a:effectLst/>
                        </a:rPr>
                        <a:t>1</a:t>
                      </a:r>
                      <a:r>
                        <a:rPr lang="zh-CN" sz="1200" kern="0" dirty="0">
                          <a:solidFill>
                            <a:schemeClr val="tx1"/>
                          </a:solidFill>
                          <a:effectLst/>
                        </a:rPr>
                        <a:t>、如需在标签上显示内容，则填写该项。</a:t>
                      </a:r>
                      <a:endParaRPr lang="zh-CN" sz="1200" kern="100" dirty="0">
                        <a:solidFill>
                          <a:schemeClr val="tx1"/>
                        </a:solidFill>
                        <a:effectLst/>
                      </a:endParaRPr>
                    </a:p>
                    <a:p>
                      <a:pPr algn="l"/>
                      <a:r>
                        <a:rPr lang="en-US" sz="1200" kern="0" dirty="0">
                          <a:solidFill>
                            <a:schemeClr val="tx1"/>
                          </a:solidFill>
                          <a:effectLst/>
                        </a:rPr>
                        <a:t>2</a:t>
                      </a:r>
                      <a:r>
                        <a:rPr lang="zh-CN" sz="1200" kern="0" dirty="0">
                          <a:solidFill>
                            <a:schemeClr val="tx1"/>
                          </a:solidFill>
                          <a:effectLst/>
                        </a:rPr>
                        <a:t>、根据具体的业务需求，由业务系统传递码值给条码平台，‘</a:t>
                      </a:r>
                      <a:r>
                        <a:rPr lang="en-US" sz="1200" kern="0" dirty="0">
                          <a:solidFill>
                            <a:schemeClr val="tx1"/>
                          </a:solidFill>
                          <a:effectLst/>
                        </a:rPr>
                        <a:t>1</a:t>
                      </a:r>
                      <a:r>
                        <a:rPr lang="zh-CN" sz="1200" kern="0" dirty="0">
                          <a:solidFill>
                            <a:schemeClr val="tx1"/>
                          </a:solidFill>
                          <a:effectLst/>
                        </a:rPr>
                        <a:t>’表示该条码标签上需显示内容。</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601160798"/>
                  </a:ext>
                </a:extLst>
              </a:tr>
              <a:tr h="184451">
                <a:tc>
                  <a:txBody>
                    <a:bodyPr/>
                    <a:lstStyle/>
                    <a:p>
                      <a:pPr algn="ctr"/>
                      <a:r>
                        <a:rPr lang="en-US" sz="1200" kern="0">
                          <a:solidFill>
                            <a:schemeClr val="tx1"/>
                          </a:solidFill>
                          <a:effectLst/>
                        </a:rPr>
                        <a:t>D</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endParaRPr lang="zh-CN" altLang="en-US"/>
                    </a:p>
                  </a:txBody>
                  <a:tcPr/>
                </a:tc>
                <a:tc>
                  <a:txBody>
                    <a:bodyPr/>
                    <a:lstStyle/>
                    <a:p>
                      <a:pPr algn="just"/>
                      <a:r>
                        <a:rPr lang="zh-CN" sz="1200" kern="0">
                          <a:solidFill>
                            <a:schemeClr val="tx1"/>
                          </a:solidFill>
                          <a:effectLst/>
                        </a:rPr>
                        <a:t>最大</a:t>
                      </a:r>
                      <a:r>
                        <a:rPr lang="en-US" sz="1200" kern="0">
                          <a:solidFill>
                            <a:schemeClr val="tx1"/>
                          </a:solidFill>
                          <a:effectLst/>
                        </a:rPr>
                        <a:t>200</a:t>
                      </a:r>
                      <a:r>
                        <a:rPr lang="zh-CN" sz="1200" kern="0">
                          <a:solidFill>
                            <a:schemeClr val="tx1"/>
                          </a:solidFill>
                          <a:effectLst/>
                        </a:rPr>
                        <a:t>位</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r>
                        <a:rPr lang="zh-CN" sz="1200" kern="0" dirty="0">
                          <a:solidFill>
                            <a:schemeClr val="tx1"/>
                          </a:solidFill>
                          <a:effectLst/>
                        </a:rPr>
                        <a:t>由业务系统传递需</a:t>
                      </a:r>
                      <a:r>
                        <a:rPr lang="zh-CN" sz="1200" kern="100" dirty="0">
                          <a:solidFill>
                            <a:schemeClr val="tx1"/>
                          </a:solidFill>
                          <a:effectLst/>
                        </a:rPr>
                        <a:t>条码标签上</a:t>
                      </a:r>
                      <a:r>
                        <a:rPr lang="zh-CN" sz="1200" kern="0" dirty="0">
                          <a:solidFill>
                            <a:schemeClr val="tx1"/>
                          </a:solidFill>
                          <a:effectLst/>
                        </a:rPr>
                        <a:t>显示的内容给条码平台</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527384744"/>
                  </a:ext>
                </a:extLst>
              </a:tr>
              <a:tr h="184451">
                <a:tc>
                  <a:txBody>
                    <a:bodyPr/>
                    <a:lstStyle/>
                    <a:p>
                      <a:pPr algn="ctr"/>
                      <a:r>
                        <a:rPr lang="en-US" sz="1200" kern="0">
                          <a:solidFill>
                            <a:schemeClr val="tx1"/>
                          </a:solidFill>
                          <a:effectLst/>
                        </a:rPr>
                        <a:t>E</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endParaRPr lang="zh-CN" altLang="en-US"/>
                    </a:p>
                  </a:txBody>
                  <a:tcPr/>
                </a:tc>
                <a:tc>
                  <a:txBody>
                    <a:bodyPr/>
                    <a:lstStyle/>
                    <a:p>
                      <a:pPr algn="just"/>
                      <a:r>
                        <a:rPr lang="zh-CN" sz="1200" kern="0">
                          <a:solidFill>
                            <a:schemeClr val="tx1"/>
                          </a:solidFill>
                          <a:effectLst/>
                        </a:rPr>
                        <a:t>最大</a:t>
                      </a:r>
                      <a:r>
                        <a:rPr lang="en-US" sz="1200" kern="0">
                          <a:solidFill>
                            <a:schemeClr val="tx1"/>
                          </a:solidFill>
                          <a:effectLst/>
                        </a:rPr>
                        <a:t>10</a:t>
                      </a:r>
                      <a:r>
                        <a:rPr lang="zh-CN" sz="1200" kern="0">
                          <a:solidFill>
                            <a:schemeClr val="tx1"/>
                          </a:solidFill>
                          <a:effectLst/>
                        </a:rPr>
                        <a:t>位</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r>
                        <a:rPr lang="zh-CN" sz="1200" kern="0">
                          <a:solidFill>
                            <a:schemeClr val="tx1"/>
                          </a:solidFill>
                          <a:effectLst/>
                        </a:rPr>
                        <a:t>如为外购外协件，取自</a:t>
                      </a:r>
                      <a:r>
                        <a:rPr lang="en-US" sz="1200" kern="0">
                          <a:solidFill>
                            <a:schemeClr val="tx1"/>
                          </a:solidFill>
                          <a:effectLst/>
                        </a:rPr>
                        <a:t>SAP</a:t>
                      </a:r>
                      <a:r>
                        <a:rPr lang="zh-CN" sz="1200" kern="0">
                          <a:solidFill>
                            <a:schemeClr val="tx1"/>
                          </a:solidFill>
                          <a:effectLst/>
                        </a:rPr>
                        <a:t>系统中的供应商编码</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316491189"/>
                  </a:ext>
                </a:extLst>
              </a:tr>
              <a:tr h="184451">
                <a:tc>
                  <a:txBody>
                    <a:bodyPr/>
                    <a:lstStyle/>
                    <a:p>
                      <a:pPr algn="ctr"/>
                      <a:r>
                        <a:rPr lang="en-US" sz="1200" kern="0">
                          <a:solidFill>
                            <a:schemeClr val="tx1"/>
                          </a:solidFill>
                          <a:effectLst/>
                        </a:rPr>
                        <a:t>F</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endParaRPr lang="zh-CN" altLang="en-US"/>
                    </a:p>
                  </a:txBody>
                  <a:tcPr/>
                </a:tc>
                <a:tc>
                  <a:txBody>
                    <a:bodyPr/>
                    <a:lstStyle/>
                    <a:p>
                      <a:pPr algn="just"/>
                      <a:r>
                        <a:rPr lang="zh-CN" sz="1200" kern="0">
                          <a:solidFill>
                            <a:schemeClr val="tx1"/>
                          </a:solidFill>
                          <a:effectLst/>
                        </a:rPr>
                        <a:t>最大</a:t>
                      </a:r>
                      <a:r>
                        <a:rPr lang="en-US" sz="1200" kern="0">
                          <a:solidFill>
                            <a:schemeClr val="tx1"/>
                          </a:solidFill>
                          <a:effectLst/>
                        </a:rPr>
                        <a:t>10</a:t>
                      </a:r>
                      <a:r>
                        <a:rPr lang="zh-CN" sz="1200" kern="0">
                          <a:solidFill>
                            <a:schemeClr val="tx1"/>
                          </a:solidFill>
                          <a:effectLst/>
                        </a:rPr>
                        <a:t>位</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r>
                        <a:rPr lang="zh-CN" sz="1200" kern="0">
                          <a:solidFill>
                            <a:schemeClr val="tx1"/>
                          </a:solidFill>
                          <a:effectLst/>
                        </a:rPr>
                        <a:t>如为自制件，取自</a:t>
                      </a:r>
                      <a:r>
                        <a:rPr lang="en-US" sz="1200" kern="0">
                          <a:solidFill>
                            <a:schemeClr val="tx1"/>
                          </a:solidFill>
                          <a:effectLst/>
                        </a:rPr>
                        <a:t>SAP</a:t>
                      </a:r>
                      <a:r>
                        <a:rPr lang="zh-CN" sz="1200" kern="0">
                          <a:solidFill>
                            <a:schemeClr val="tx1"/>
                          </a:solidFill>
                          <a:effectLst/>
                        </a:rPr>
                        <a:t>系统中的工作中心编码</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350962687"/>
                  </a:ext>
                </a:extLst>
              </a:tr>
              <a:tr h="184451">
                <a:tc>
                  <a:txBody>
                    <a:bodyPr/>
                    <a:lstStyle/>
                    <a:p>
                      <a:pPr algn="ctr"/>
                      <a:r>
                        <a:rPr lang="en-US" sz="1200" kern="0">
                          <a:solidFill>
                            <a:schemeClr val="tx1"/>
                          </a:solidFill>
                          <a:effectLst/>
                        </a:rPr>
                        <a:t>G</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endParaRPr lang="zh-CN" altLang="en-US"/>
                    </a:p>
                  </a:txBody>
                  <a:tcPr/>
                </a:tc>
                <a:tc>
                  <a:txBody>
                    <a:bodyPr/>
                    <a:lstStyle/>
                    <a:p>
                      <a:pPr algn="ctr"/>
                      <a:r>
                        <a:rPr lang="en-US" sz="1200" kern="0">
                          <a:solidFill>
                            <a:schemeClr val="tx1"/>
                          </a:solidFill>
                          <a:effectLst/>
                        </a:rPr>
                        <a:t>11</a:t>
                      </a:r>
                      <a:r>
                        <a:rPr lang="zh-CN" sz="1200" kern="0">
                          <a:solidFill>
                            <a:schemeClr val="tx1"/>
                          </a:solidFill>
                          <a:effectLst/>
                        </a:rPr>
                        <a:t>位</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r>
                        <a:rPr lang="zh-CN" sz="1200" kern="100" spc="40" dirty="0">
                          <a:solidFill>
                            <a:schemeClr val="tx1"/>
                          </a:solidFill>
                          <a:effectLst/>
                        </a:rPr>
                        <a:t>物料出厂的年月日</a:t>
                      </a:r>
                      <a:r>
                        <a:rPr lang="en-US" sz="1200" kern="100" spc="40" dirty="0">
                          <a:solidFill>
                            <a:schemeClr val="tx1"/>
                          </a:solidFill>
                          <a:effectLst/>
                        </a:rPr>
                        <a:t>+</a:t>
                      </a:r>
                      <a:r>
                        <a:rPr lang="zh-CN" sz="1200" kern="100" spc="40" dirty="0">
                          <a:solidFill>
                            <a:schemeClr val="tx1"/>
                          </a:solidFill>
                          <a:effectLst/>
                        </a:rPr>
                        <a:t>五位序列号</a:t>
                      </a:r>
                      <a:r>
                        <a:rPr lang="en-US" sz="1200" kern="100" spc="40" dirty="0">
                          <a:solidFill>
                            <a:schemeClr val="tx1"/>
                          </a:solidFill>
                          <a:effectLst/>
                        </a:rPr>
                        <a:t>	</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083264475"/>
                  </a:ext>
                </a:extLst>
              </a:tr>
              <a:tr h="184451">
                <a:tc>
                  <a:txBody>
                    <a:bodyPr/>
                    <a:lstStyle/>
                    <a:p>
                      <a:pPr algn="ctr"/>
                      <a:r>
                        <a:rPr lang="en-US" sz="1200" kern="0">
                          <a:solidFill>
                            <a:schemeClr val="tx1"/>
                          </a:solidFill>
                          <a:effectLst/>
                        </a:rPr>
                        <a:t>H</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endParaRPr lang="zh-CN" altLang="en-US"/>
                    </a:p>
                  </a:txBody>
                  <a:tcPr/>
                </a:tc>
                <a:tc>
                  <a:txBody>
                    <a:bodyPr/>
                    <a:lstStyle/>
                    <a:p>
                      <a:pPr algn="ctr"/>
                      <a:r>
                        <a:rPr lang="en-US" sz="1200" kern="0">
                          <a:solidFill>
                            <a:schemeClr val="tx1"/>
                          </a:solidFill>
                          <a:effectLst/>
                        </a:rPr>
                        <a:t>30</a:t>
                      </a:r>
                      <a:r>
                        <a:rPr lang="zh-CN" sz="1200" kern="0">
                          <a:solidFill>
                            <a:schemeClr val="tx1"/>
                          </a:solidFill>
                          <a:effectLst/>
                        </a:rPr>
                        <a:t>位</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r>
                        <a:rPr lang="zh-CN" sz="1200" kern="100">
                          <a:solidFill>
                            <a:schemeClr val="tx1"/>
                          </a:solidFill>
                          <a:effectLst/>
                        </a:rPr>
                        <a:t>物料的唯一标识号，如：底盘</a:t>
                      </a:r>
                      <a:r>
                        <a:rPr lang="en-US" sz="1200" kern="100">
                          <a:solidFill>
                            <a:schemeClr val="tx1"/>
                          </a:solidFill>
                          <a:effectLst/>
                        </a:rPr>
                        <a:t>VIN</a:t>
                      </a:r>
                      <a:r>
                        <a:rPr lang="zh-CN" sz="1200" kern="100">
                          <a:solidFill>
                            <a:schemeClr val="tx1"/>
                          </a:solidFill>
                          <a:effectLst/>
                        </a:rPr>
                        <a:t>号、油缸钢码等</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40887298"/>
                  </a:ext>
                </a:extLst>
              </a:tr>
              <a:tr h="553354">
                <a:tc>
                  <a:txBody>
                    <a:bodyPr/>
                    <a:lstStyle/>
                    <a:p>
                      <a:pPr algn="ctr"/>
                      <a:r>
                        <a:rPr lang="en-US" sz="1200" kern="0" dirty="0">
                          <a:solidFill>
                            <a:schemeClr val="tx1"/>
                          </a:solidFill>
                          <a:effectLst/>
                        </a:rPr>
                        <a:t>I</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endParaRPr lang="zh-CN" altLang="en-US"/>
                    </a:p>
                  </a:txBody>
                  <a:tcPr/>
                </a:tc>
                <a:tc>
                  <a:txBody>
                    <a:bodyPr/>
                    <a:lstStyle/>
                    <a:p>
                      <a:pPr algn="ctr"/>
                      <a:r>
                        <a:rPr lang="zh-CN" sz="1200" kern="0">
                          <a:solidFill>
                            <a:schemeClr val="tx1"/>
                          </a:solidFill>
                          <a:effectLst/>
                        </a:rPr>
                        <a:t>最小</a:t>
                      </a:r>
                      <a:r>
                        <a:rPr lang="en-US" sz="1200" kern="0">
                          <a:solidFill>
                            <a:schemeClr val="tx1"/>
                          </a:solidFill>
                          <a:effectLst/>
                        </a:rPr>
                        <a:t>2</a:t>
                      </a:r>
                      <a:r>
                        <a:rPr lang="zh-CN" sz="1200" kern="0">
                          <a:solidFill>
                            <a:schemeClr val="tx1"/>
                          </a:solidFill>
                          <a:effectLst/>
                        </a:rPr>
                        <a:t>位，最大</a:t>
                      </a:r>
                      <a:r>
                        <a:rPr lang="en-US" sz="1200" kern="0">
                          <a:solidFill>
                            <a:schemeClr val="tx1"/>
                          </a:solidFill>
                          <a:effectLst/>
                        </a:rPr>
                        <a:t>100</a:t>
                      </a:r>
                      <a:r>
                        <a:rPr lang="zh-CN" sz="1200" kern="0">
                          <a:solidFill>
                            <a:schemeClr val="tx1"/>
                          </a:solidFill>
                          <a:effectLst/>
                        </a:rPr>
                        <a:t>位</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r>
                        <a:rPr lang="en-US" sz="1200" kern="0" dirty="0">
                          <a:solidFill>
                            <a:schemeClr val="tx1"/>
                          </a:solidFill>
                          <a:effectLst/>
                        </a:rPr>
                        <a:t>1</a:t>
                      </a:r>
                      <a:r>
                        <a:rPr lang="zh-CN" sz="1200" kern="0" dirty="0">
                          <a:solidFill>
                            <a:schemeClr val="tx1"/>
                          </a:solidFill>
                          <a:effectLst/>
                        </a:rPr>
                        <a:t>、当单个信息系统使用时，表示为</a:t>
                      </a:r>
                      <a:r>
                        <a:rPr lang="en-US" sz="1200" kern="0" dirty="0">
                          <a:solidFill>
                            <a:schemeClr val="tx1"/>
                          </a:solidFill>
                          <a:effectLst/>
                        </a:rPr>
                        <a:t>2</a:t>
                      </a:r>
                      <a:r>
                        <a:rPr lang="zh-CN" sz="1200" kern="0" dirty="0">
                          <a:solidFill>
                            <a:schemeClr val="tx1"/>
                          </a:solidFill>
                          <a:effectLst/>
                        </a:rPr>
                        <a:t>位</a:t>
                      </a:r>
                      <a:endParaRPr lang="zh-CN" sz="1200" kern="100" dirty="0">
                        <a:solidFill>
                          <a:schemeClr val="tx1"/>
                        </a:solidFill>
                        <a:effectLst/>
                      </a:endParaRPr>
                    </a:p>
                    <a:p>
                      <a:pPr algn="l"/>
                      <a:r>
                        <a:rPr lang="en-US" sz="1200" kern="100" dirty="0">
                          <a:solidFill>
                            <a:schemeClr val="tx1"/>
                          </a:solidFill>
                          <a:effectLst/>
                        </a:rPr>
                        <a:t>2</a:t>
                      </a:r>
                      <a:r>
                        <a:rPr lang="zh-CN" sz="1200" kern="100" dirty="0">
                          <a:solidFill>
                            <a:schemeClr val="tx1"/>
                          </a:solidFill>
                          <a:effectLst/>
                        </a:rPr>
                        <a:t>、当多个信息系统使用时，可表示为：</a:t>
                      </a:r>
                      <a:r>
                        <a:rPr lang="en-US" sz="1200" kern="100" dirty="0">
                          <a:solidFill>
                            <a:schemeClr val="tx1"/>
                          </a:solidFill>
                          <a:effectLst/>
                        </a:rPr>
                        <a:t>010203050608</a:t>
                      </a:r>
                      <a:endParaRPr lang="zh-CN" sz="1200" kern="100" dirty="0">
                        <a:solidFill>
                          <a:schemeClr val="tx1"/>
                        </a:solidFill>
                        <a:effectLst/>
                      </a:endParaRPr>
                    </a:p>
                    <a:p>
                      <a:pPr algn="l"/>
                      <a:r>
                        <a:rPr lang="en-US" sz="1200" kern="0" dirty="0">
                          <a:solidFill>
                            <a:schemeClr val="tx1"/>
                          </a:solidFill>
                          <a:effectLst/>
                        </a:rPr>
                        <a:t>3</a:t>
                      </a:r>
                      <a:r>
                        <a:rPr lang="zh-CN" sz="1200" kern="0" dirty="0">
                          <a:solidFill>
                            <a:schemeClr val="tx1"/>
                          </a:solidFill>
                          <a:effectLst/>
                        </a:rPr>
                        <a:t>、信息系统清单，见附录</a:t>
                      </a:r>
                      <a:r>
                        <a:rPr lang="en-US" sz="1200" kern="0" dirty="0">
                          <a:solidFill>
                            <a:schemeClr val="tx1"/>
                          </a:solidFill>
                          <a:effectLst/>
                        </a:rPr>
                        <a:t>A</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013015219"/>
                  </a:ext>
                </a:extLst>
              </a:tr>
              <a:tr h="184451">
                <a:tc>
                  <a:txBody>
                    <a:bodyPr/>
                    <a:lstStyle/>
                    <a:p>
                      <a:pPr algn="ctr"/>
                      <a:r>
                        <a:rPr lang="en-US" sz="1200" kern="0">
                          <a:solidFill>
                            <a:schemeClr val="tx1"/>
                          </a:solidFill>
                          <a:effectLst/>
                        </a:rPr>
                        <a:t>J</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endParaRPr lang="zh-CN" altLang="en-US"/>
                    </a:p>
                  </a:txBody>
                  <a:tcPr/>
                </a:tc>
                <a:tc>
                  <a:txBody>
                    <a:bodyPr/>
                    <a:lstStyle/>
                    <a:p>
                      <a:pPr algn="just"/>
                      <a:r>
                        <a:rPr lang="zh-CN" sz="1200" kern="100">
                          <a:solidFill>
                            <a:schemeClr val="tx1"/>
                          </a:solidFill>
                          <a:effectLst/>
                        </a:rPr>
                        <a:t>最大</a:t>
                      </a:r>
                      <a:r>
                        <a:rPr lang="en-US" sz="1200" kern="100">
                          <a:solidFill>
                            <a:schemeClr val="tx1"/>
                          </a:solidFill>
                          <a:effectLst/>
                        </a:rPr>
                        <a:t>10</a:t>
                      </a:r>
                      <a:r>
                        <a:rPr lang="zh-CN" sz="1200" kern="100">
                          <a:solidFill>
                            <a:schemeClr val="tx1"/>
                          </a:solidFill>
                          <a:effectLst/>
                        </a:rPr>
                        <a:t>位</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r>
                        <a:rPr lang="zh-CN" sz="1200" kern="0">
                          <a:solidFill>
                            <a:schemeClr val="tx1"/>
                          </a:solidFill>
                          <a:effectLst/>
                        </a:rPr>
                        <a:t>取自</a:t>
                      </a:r>
                      <a:r>
                        <a:rPr lang="en-US" sz="1200" kern="0">
                          <a:solidFill>
                            <a:schemeClr val="tx1"/>
                          </a:solidFill>
                          <a:effectLst/>
                        </a:rPr>
                        <a:t>SAP</a:t>
                      </a:r>
                      <a:r>
                        <a:rPr lang="zh-CN" sz="1200" kern="0">
                          <a:solidFill>
                            <a:schemeClr val="tx1"/>
                          </a:solidFill>
                          <a:effectLst/>
                        </a:rPr>
                        <a:t>系统中的生产订单号</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933017500"/>
                  </a:ext>
                </a:extLst>
              </a:tr>
              <a:tr h="184451">
                <a:tc>
                  <a:txBody>
                    <a:bodyPr/>
                    <a:lstStyle/>
                    <a:p>
                      <a:pPr algn="ctr"/>
                      <a:r>
                        <a:rPr lang="en-US" sz="1200" kern="0">
                          <a:solidFill>
                            <a:schemeClr val="tx1"/>
                          </a:solidFill>
                          <a:effectLst/>
                        </a:rPr>
                        <a:t>K</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endParaRPr lang="zh-CN" altLang="en-US"/>
                    </a:p>
                  </a:txBody>
                  <a:tcPr/>
                </a:tc>
                <a:tc>
                  <a:txBody>
                    <a:bodyPr/>
                    <a:lstStyle/>
                    <a:p>
                      <a:pPr algn="just"/>
                      <a:r>
                        <a:rPr lang="zh-CN" sz="1200" kern="0">
                          <a:solidFill>
                            <a:schemeClr val="tx1"/>
                          </a:solidFill>
                          <a:effectLst/>
                        </a:rPr>
                        <a:t>最大</a:t>
                      </a:r>
                      <a:r>
                        <a:rPr lang="en-US" sz="1200" kern="0">
                          <a:solidFill>
                            <a:schemeClr val="tx1"/>
                          </a:solidFill>
                          <a:effectLst/>
                        </a:rPr>
                        <a:t>10</a:t>
                      </a:r>
                      <a:r>
                        <a:rPr lang="zh-CN" sz="1200" kern="0">
                          <a:solidFill>
                            <a:schemeClr val="tx1"/>
                          </a:solidFill>
                          <a:effectLst/>
                        </a:rPr>
                        <a:t>位</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r>
                        <a:rPr lang="zh-CN" sz="1200" kern="0">
                          <a:solidFill>
                            <a:schemeClr val="tx1"/>
                          </a:solidFill>
                          <a:effectLst/>
                        </a:rPr>
                        <a:t>取自</a:t>
                      </a:r>
                      <a:r>
                        <a:rPr lang="en-US" sz="1200" kern="0">
                          <a:solidFill>
                            <a:schemeClr val="tx1"/>
                          </a:solidFill>
                          <a:effectLst/>
                        </a:rPr>
                        <a:t>SAP</a:t>
                      </a:r>
                      <a:r>
                        <a:rPr lang="zh-CN" sz="1200" kern="0">
                          <a:solidFill>
                            <a:schemeClr val="tx1"/>
                          </a:solidFill>
                          <a:effectLst/>
                        </a:rPr>
                        <a:t>系统中的采购订单号</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4202642826"/>
                  </a:ext>
                </a:extLst>
              </a:tr>
              <a:tr h="368903">
                <a:tc>
                  <a:txBody>
                    <a:bodyPr/>
                    <a:lstStyle/>
                    <a:p>
                      <a:pPr algn="ctr"/>
                      <a:r>
                        <a:rPr lang="en-US" sz="1200" kern="0">
                          <a:solidFill>
                            <a:schemeClr val="tx1"/>
                          </a:solidFill>
                          <a:effectLst/>
                        </a:rPr>
                        <a:t>L</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endParaRPr lang="zh-CN" altLang="en-US"/>
                    </a:p>
                  </a:txBody>
                  <a:tcPr/>
                </a:tc>
                <a:tc>
                  <a:txBody>
                    <a:bodyPr/>
                    <a:lstStyle/>
                    <a:p>
                      <a:pPr algn="just"/>
                      <a:r>
                        <a:rPr lang="zh-CN" sz="1200" kern="0">
                          <a:solidFill>
                            <a:schemeClr val="tx1"/>
                          </a:solidFill>
                          <a:effectLst/>
                        </a:rPr>
                        <a:t>最大</a:t>
                      </a:r>
                      <a:r>
                        <a:rPr lang="en-US" sz="1200" kern="0">
                          <a:solidFill>
                            <a:schemeClr val="tx1"/>
                          </a:solidFill>
                          <a:effectLst/>
                        </a:rPr>
                        <a:t>10</a:t>
                      </a:r>
                      <a:r>
                        <a:rPr lang="zh-CN" sz="1200" kern="0">
                          <a:solidFill>
                            <a:schemeClr val="tx1"/>
                          </a:solidFill>
                          <a:effectLst/>
                        </a:rPr>
                        <a:t>位</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r>
                        <a:rPr lang="en-US" sz="1200" kern="0" dirty="0">
                          <a:solidFill>
                            <a:schemeClr val="tx1"/>
                          </a:solidFill>
                          <a:effectLst/>
                        </a:rPr>
                        <a:t>1</a:t>
                      </a:r>
                      <a:r>
                        <a:rPr lang="zh-CN" sz="1200" kern="0" dirty="0">
                          <a:solidFill>
                            <a:schemeClr val="tx1"/>
                          </a:solidFill>
                          <a:effectLst/>
                        </a:rPr>
                        <a:t>、包装型号，指该物料是以何种包装周转</a:t>
                      </a:r>
                      <a:endParaRPr lang="zh-CN" sz="1200" kern="100" dirty="0">
                        <a:solidFill>
                          <a:schemeClr val="tx1"/>
                        </a:solidFill>
                        <a:effectLst/>
                      </a:endParaRPr>
                    </a:p>
                    <a:p>
                      <a:pPr algn="l"/>
                      <a:r>
                        <a:rPr lang="en-US" sz="1200" kern="0" dirty="0">
                          <a:solidFill>
                            <a:schemeClr val="tx1"/>
                          </a:solidFill>
                          <a:effectLst/>
                        </a:rPr>
                        <a:t>2</a:t>
                      </a:r>
                      <a:r>
                        <a:rPr lang="zh-CN" sz="1200" kern="0" dirty="0">
                          <a:solidFill>
                            <a:schemeClr val="tx1"/>
                          </a:solidFill>
                          <a:effectLst/>
                        </a:rPr>
                        <a:t>、包装型号清单，见附录</a:t>
                      </a:r>
                      <a:r>
                        <a:rPr lang="en-US" sz="1200" kern="0" dirty="0">
                          <a:solidFill>
                            <a:schemeClr val="tx1"/>
                          </a:solidFill>
                          <a:effectLst/>
                        </a:rPr>
                        <a:t>B</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048492875"/>
                  </a:ext>
                </a:extLst>
              </a:tr>
              <a:tr h="184451">
                <a:tc>
                  <a:txBody>
                    <a:bodyPr/>
                    <a:lstStyle/>
                    <a:p>
                      <a:pPr algn="ctr"/>
                      <a:r>
                        <a:rPr lang="en-US" sz="1200" kern="0">
                          <a:solidFill>
                            <a:schemeClr val="tx1"/>
                          </a:solidFill>
                          <a:effectLst/>
                        </a:rPr>
                        <a:t>M</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endParaRPr lang="zh-CN" altLang="en-US"/>
                    </a:p>
                  </a:txBody>
                  <a:tcPr/>
                </a:tc>
                <a:tc>
                  <a:txBody>
                    <a:bodyPr/>
                    <a:lstStyle/>
                    <a:p>
                      <a:pPr algn="just"/>
                      <a:r>
                        <a:rPr lang="zh-CN" sz="1200" kern="0">
                          <a:solidFill>
                            <a:schemeClr val="tx1"/>
                          </a:solidFill>
                          <a:effectLst/>
                        </a:rPr>
                        <a:t>最大</a:t>
                      </a:r>
                      <a:r>
                        <a:rPr lang="en-US" sz="1200" kern="0">
                          <a:solidFill>
                            <a:schemeClr val="tx1"/>
                          </a:solidFill>
                          <a:effectLst/>
                        </a:rPr>
                        <a:t>10</a:t>
                      </a:r>
                      <a:r>
                        <a:rPr lang="zh-CN" sz="1200" kern="0">
                          <a:solidFill>
                            <a:schemeClr val="tx1"/>
                          </a:solidFill>
                          <a:effectLst/>
                        </a:rPr>
                        <a:t>位</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r>
                        <a:rPr lang="zh-CN" sz="1200" kern="0" dirty="0">
                          <a:solidFill>
                            <a:schemeClr val="tx1"/>
                          </a:solidFill>
                          <a:effectLst/>
                        </a:rPr>
                        <a:t>可分为外协件、外购件、自制件，取自</a:t>
                      </a:r>
                      <a:r>
                        <a:rPr lang="en-US" sz="1200" kern="0" dirty="0">
                          <a:solidFill>
                            <a:schemeClr val="tx1"/>
                          </a:solidFill>
                          <a:effectLst/>
                        </a:rPr>
                        <a:t>SAP</a:t>
                      </a:r>
                      <a:r>
                        <a:rPr lang="zh-CN" sz="1200" kern="0" dirty="0">
                          <a:solidFill>
                            <a:schemeClr val="tx1"/>
                          </a:solidFill>
                          <a:effectLst/>
                        </a:rPr>
                        <a:t>系统中物料主数据信息</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979527398"/>
                  </a:ext>
                </a:extLst>
              </a:tr>
              <a:tr h="184451">
                <a:tc>
                  <a:txBody>
                    <a:bodyPr/>
                    <a:lstStyle/>
                    <a:p>
                      <a:pPr algn="ctr"/>
                      <a:r>
                        <a:rPr lang="en-US" sz="1200" kern="0">
                          <a:solidFill>
                            <a:schemeClr val="tx1"/>
                          </a:solidFill>
                          <a:effectLst/>
                        </a:rPr>
                        <a:t>N</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endParaRPr lang="zh-CN" altLang="en-US"/>
                    </a:p>
                  </a:txBody>
                  <a:tcPr/>
                </a:tc>
                <a:tc>
                  <a:txBody>
                    <a:bodyPr/>
                    <a:lstStyle/>
                    <a:p>
                      <a:pPr algn="just"/>
                      <a:r>
                        <a:rPr lang="zh-CN" sz="1200" kern="0">
                          <a:solidFill>
                            <a:schemeClr val="tx1"/>
                          </a:solidFill>
                          <a:effectLst/>
                        </a:rPr>
                        <a:t>最大</a:t>
                      </a:r>
                      <a:r>
                        <a:rPr lang="en-US" sz="1200" kern="0">
                          <a:solidFill>
                            <a:schemeClr val="tx1"/>
                          </a:solidFill>
                          <a:effectLst/>
                        </a:rPr>
                        <a:t>10</a:t>
                      </a:r>
                      <a:r>
                        <a:rPr lang="zh-CN" sz="1200" kern="0">
                          <a:solidFill>
                            <a:schemeClr val="tx1"/>
                          </a:solidFill>
                          <a:effectLst/>
                        </a:rPr>
                        <a:t>位</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r>
                        <a:rPr lang="zh-CN" sz="1200" kern="0" dirty="0">
                          <a:solidFill>
                            <a:schemeClr val="tx1"/>
                          </a:solidFill>
                          <a:effectLst/>
                        </a:rPr>
                        <a:t>物料数量</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585739721"/>
                  </a:ext>
                </a:extLst>
              </a:tr>
              <a:tr h="618763">
                <a:tc>
                  <a:txBody>
                    <a:bodyPr/>
                    <a:lstStyle/>
                    <a:p>
                      <a:pPr algn="ctr"/>
                      <a:r>
                        <a:rPr lang="en-US" sz="1200" kern="0">
                          <a:solidFill>
                            <a:schemeClr val="tx1"/>
                          </a:solidFill>
                          <a:effectLst/>
                        </a:rPr>
                        <a:t>O</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endParaRPr lang="zh-CN" altLang="en-US"/>
                    </a:p>
                  </a:txBody>
                  <a:tcPr/>
                </a:tc>
                <a:tc>
                  <a:txBody>
                    <a:bodyPr/>
                    <a:lstStyle/>
                    <a:p>
                      <a:pPr algn="just"/>
                      <a:r>
                        <a:rPr lang="zh-CN" sz="1200" kern="0">
                          <a:solidFill>
                            <a:schemeClr val="tx1"/>
                          </a:solidFill>
                          <a:effectLst/>
                        </a:rPr>
                        <a:t>最大</a:t>
                      </a:r>
                      <a:r>
                        <a:rPr lang="en-US" sz="1200" kern="0">
                          <a:solidFill>
                            <a:schemeClr val="tx1"/>
                          </a:solidFill>
                          <a:effectLst/>
                        </a:rPr>
                        <a:t>20</a:t>
                      </a:r>
                      <a:r>
                        <a:rPr lang="zh-CN" sz="1200" kern="0">
                          <a:solidFill>
                            <a:schemeClr val="tx1"/>
                          </a:solidFill>
                          <a:effectLst/>
                        </a:rPr>
                        <a:t>位</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r>
                        <a:rPr lang="zh-CN" sz="1200" kern="0" dirty="0">
                          <a:solidFill>
                            <a:schemeClr val="tx1"/>
                          </a:solidFill>
                          <a:effectLst/>
                        </a:rPr>
                        <a:t>取自</a:t>
                      </a:r>
                      <a:r>
                        <a:rPr lang="en-US" sz="1200" kern="0" dirty="0">
                          <a:solidFill>
                            <a:schemeClr val="tx1"/>
                          </a:solidFill>
                          <a:effectLst/>
                        </a:rPr>
                        <a:t>WMS</a:t>
                      </a:r>
                      <a:r>
                        <a:rPr lang="zh-CN" sz="1200" kern="0" dirty="0">
                          <a:solidFill>
                            <a:schemeClr val="tx1"/>
                          </a:solidFill>
                          <a:effectLst/>
                        </a:rPr>
                        <a:t>系统中的库位编码，</a:t>
                      </a:r>
                      <a:endParaRPr lang="zh-CN" sz="1200" kern="100" dirty="0">
                        <a:solidFill>
                          <a:schemeClr val="tx1"/>
                        </a:solidFill>
                        <a:effectLst/>
                      </a:endParaRPr>
                    </a:p>
                    <a:p>
                      <a:pPr algn="l"/>
                      <a:r>
                        <a:rPr lang="zh-CN" sz="1200" kern="0" dirty="0">
                          <a:solidFill>
                            <a:schemeClr val="tx1"/>
                          </a:solidFill>
                          <a:effectLst/>
                        </a:rPr>
                        <a:t>如该物料由立体库管理，则为：</a:t>
                      </a:r>
                      <a:r>
                        <a:rPr lang="en-US" sz="1200" kern="0" dirty="0">
                          <a:solidFill>
                            <a:schemeClr val="tx1"/>
                          </a:solidFill>
                          <a:effectLst/>
                        </a:rPr>
                        <a:t>0000000000000000</a:t>
                      </a:r>
                      <a:endParaRPr lang="zh-CN" sz="1200" kern="100" dirty="0">
                        <a:solidFill>
                          <a:schemeClr val="tx1"/>
                        </a:solidFill>
                        <a:effectLst/>
                      </a:endParaRPr>
                    </a:p>
                    <a:p>
                      <a:pPr algn="l"/>
                      <a:r>
                        <a:rPr lang="zh-CN" sz="1200" kern="0" dirty="0">
                          <a:solidFill>
                            <a:schemeClr val="tx1"/>
                          </a:solidFill>
                          <a:effectLst/>
                        </a:rPr>
                        <a:t>如该物料由其他库管理，则为：工厂</a:t>
                      </a:r>
                      <a:r>
                        <a:rPr lang="en-US" sz="1200" kern="0" dirty="0">
                          <a:solidFill>
                            <a:schemeClr val="tx1"/>
                          </a:solidFill>
                          <a:effectLst/>
                        </a:rPr>
                        <a:t>4</a:t>
                      </a:r>
                      <a:r>
                        <a:rPr lang="zh-CN" sz="1200" kern="0" dirty="0">
                          <a:solidFill>
                            <a:schemeClr val="tx1"/>
                          </a:solidFill>
                          <a:effectLst/>
                        </a:rPr>
                        <a:t>位</a:t>
                      </a:r>
                      <a:r>
                        <a:rPr lang="en-US" sz="1200" kern="0" dirty="0">
                          <a:solidFill>
                            <a:schemeClr val="tx1"/>
                          </a:solidFill>
                          <a:effectLst/>
                        </a:rPr>
                        <a:t>+</a:t>
                      </a:r>
                      <a:r>
                        <a:rPr lang="zh-CN" sz="1200" kern="0" dirty="0">
                          <a:solidFill>
                            <a:schemeClr val="tx1"/>
                          </a:solidFill>
                          <a:effectLst/>
                        </a:rPr>
                        <a:t>仓库</a:t>
                      </a:r>
                      <a:r>
                        <a:rPr lang="en-US" sz="1200" kern="0" dirty="0">
                          <a:solidFill>
                            <a:schemeClr val="tx1"/>
                          </a:solidFill>
                          <a:effectLst/>
                        </a:rPr>
                        <a:t>2</a:t>
                      </a:r>
                      <a:r>
                        <a:rPr lang="zh-CN" sz="1200" kern="0" dirty="0">
                          <a:solidFill>
                            <a:schemeClr val="tx1"/>
                          </a:solidFill>
                          <a:effectLst/>
                        </a:rPr>
                        <a:t>位</a:t>
                      </a:r>
                      <a:r>
                        <a:rPr lang="en-US" sz="1200" kern="0" dirty="0">
                          <a:solidFill>
                            <a:schemeClr val="tx1"/>
                          </a:solidFill>
                          <a:effectLst/>
                        </a:rPr>
                        <a:t>+</a:t>
                      </a:r>
                      <a:r>
                        <a:rPr lang="zh-CN" sz="1200" kern="0" dirty="0">
                          <a:solidFill>
                            <a:schemeClr val="tx1"/>
                          </a:solidFill>
                          <a:effectLst/>
                        </a:rPr>
                        <a:t>区域</a:t>
                      </a:r>
                      <a:r>
                        <a:rPr lang="en-US" sz="1200" kern="0" dirty="0">
                          <a:solidFill>
                            <a:schemeClr val="tx1"/>
                          </a:solidFill>
                          <a:effectLst/>
                        </a:rPr>
                        <a:t>2</a:t>
                      </a:r>
                      <a:r>
                        <a:rPr lang="zh-CN" sz="1200" kern="0" dirty="0">
                          <a:solidFill>
                            <a:schemeClr val="tx1"/>
                          </a:solidFill>
                          <a:effectLst/>
                        </a:rPr>
                        <a:t>位</a:t>
                      </a:r>
                      <a:r>
                        <a:rPr lang="en-US" sz="1200" kern="0" dirty="0">
                          <a:solidFill>
                            <a:schemeClr val="tx1"/>
                          </a:solidFill>
                          <a:effectLst/>
                        </a:rPr>
                        <a:t>+</a:t>
                      </a:r>
                      <a:r>
                        <a:rPr lang="zh-CN" sz="1200" kern="0" dirty="0">
                          <a:solidFill>
                            <a:schemeClr val="tx1"/>
                          </a:solidFill>
                          <a:effectLst/>
                        </a:rPr>
                        <a:t>货架号</a:t>
                      </a:r>
                      <a:r>
                        <a:rPr lang="en-US" sz="1200" kern="0" dirty="0">
                          <a:solidFill>
                            <a:schemeClr val="tx1"/>
                          </a:solidFill>
                          <a:effectLst/>
                        </a:rPr>
                        <a:t>2</a:t>
                      </a:r>
                      <a:r>
                        <a:rPr lang="zh-CN" sz="1200" kern="0" dirty="0">
                          <a:solidFill>
                            <a:schemeClr val="tx1"/>
                          </a:solidFill>
                          <a:effectLst/>
                        </a:rPr>
                        <a:t>位</a:t>
                      </a:r>
                      <a:r>
                        <a:rPr lang="en-US" sz="1200" kern="0" dirty="0">
                          <a:solidFill>
                            <a:schemeClr val="tx1"/>
                          </a:solidFill>
                          <a:effectLst/>
                        </a:rPr>
                        <a:t>+</a:t>
                      </a:r>
                      <a:r>
                        <a:rPr lang="zh-CN" sz="1200" kern="0" dirty="0">
                          <a:solidFill>
                            <a:schemeClr val="tx1"/>
                          </a:solidFill>
                          <a:effectLst/>
                        </a:rPr>
                        <a:t>行号</a:t>
                      </a:r>
                      <a:r>
                        <a:rPr lang="en-US" sz="1200" kern="0" dirty="0">
                          <a:solidFill>
                            <a:schemeClr val="tx1"/>
                          </a:solidFill>
                          <a:effectLst/>
                        </a:rPr>
                        <a:t>2</a:t>
                      </a:r>
                      <a:r>
                        <a:rPr lang="zh-CN" sz="1200" kern="0" dirty="0">
                          <a:solidFill>
                            <a:schemeClr val="tx1"/>
                          </a:solidFill>
                          <a:effectLst/>
                        </a:rPr>
                        <a:t>位</a:t>
                      </a:r>
                      <a:r>
                        <a:rPr lang="en-US" sz="1200" kern="0" dirty="0">
                          <a:solidFill>
                            <a:schemeClr val="tx1"/>
                          </a:solidFill>
                          <a:effectLst/>
                        </a:rPr>
                        <a:t>+</a:t>
                      </a:r>
                      <a:r>
                        <a:rPr lang="zh-CN" sz="1200" kern="0" dirty="0">
                          <a:solidFill>
                            <a:schemeClr val="tx1"/>
                          </a:solidFill>
                          <a:effectLst/>
                        </a:rPr>
                        <a:t>列号</a:t>
                      </a:r>
                      <a:r>
                        <a:rPr lang="en-US" sz="1200" kern="0" dirty="0">
                          <a:solidFill>
                            <a:schemeClr val="tx1"/>
                          </a:solidFill>
                          <a:effectLst/>
                        </a:rPr>
                        <a:t>2</a:t>
                      </a:r>
                      <a:r>
                        <a:rPr lang="zh-CN" sz="1200" kern="0" dirty="0">
                          <a:solidFill>
                            <a:schemeClr val="tx1"/>
                          </a:solidFill>
                          <a:effectLst/>
                        </a:rPr>
                        <a:t>位</a:t>
                      </a:r>
                      <a:r>
                        <a:rPr lang="en-US" sz="1200" kern="0" dirty="0">
                          <a:solidFill>
                            <a:schemeClr val="tx1"/>
                          </a:solidFill>
                          <a:effectLst/>
                        </a:rPr>
                        <a:t>+</a:t>
                      </a:r>
                      <a:r>
                        <a:rPr lang="zh-CN" sz="1200" kern="0" dirty="0">
                          <a:solidFill>
                            <a:schemeClr val="tx1"/>
                          </a:solidFill>
                          <a:effectLst/>
                        </a:rPr>
                        <a:t>层号</a:t>
                      </a:r>
                      <a:r>
                        <a:rPr lang="en-US" sz="1200" kern="0" dirty="0">
                          <a:solidFill>
                            <a:schemeClr val="tx1"/>
                          </a:solidFill>
                          <a:effectLst/>
                        </a:rPr>
                        <a:t>2</a:t>
                      </a:r>
                      <a:r>
                        <a:rPr lang="zh-CN" sz="1200" kern="0" dirty="0">
                          <a:solidFill>
                            <a:schemeClr val="tx1"/>
                          </a:solidFill>
                          <a:effectLst/>
                        </a:rPr>
                        <a:t>位</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73387940"/>
                  </a:ext>
                </a:extLst>
              </a:tr>
              <a:tr h="184451">
                <a:tc>
                  <a:txBody>
                    <a:bodyPr/>
                    <a:lstStyle/>
                    <a:p>
                      <a:pPr algn="ctr"/>
                      <a:r>
                        <a:rPr lang="en-US" sz="1200" kern="0">
                          <a:solidFill>
                            <a:schemeClr val="tx1"/>
                          </a:solidFill>
                          <a:effectLst/>
                        </a:rPr>
                        <a:t>P</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endParaRPr lang="zh-CN" altLang="en-US"/>
                    </a:p>
                  </a:txBody>
                  <a:tcPr/>
                </a:tc>
                <a:tc>
                  <a:txBody>
                    <a:bodyPr/>
                    <a:lstStyle/>
                    <a:p>
                      <a:pPr algn="just"/>
                      <a:r>
                        <a:rPr lang="zh-CN" sz="1200" kern="0">
                          <a:solidFill>
                            <a:schemeClr val="tx1"/>
                          </a:solidFill>
                          <a:effectLst/>
                        </a:rPr>
                        <a:t>最大</a:t>
                      </a:r>
                      <a:r>
                        <a:rPr lang="en-US" sz="1200" kern="0">
                          <a:solidFill>
                            <a:schemeClr val="tx1"/>
                          </a:solidFill>
                          <a:effectLst/>
                        </a:rPr>
                        <a:t>2</a:t>
                      </a:r>
                      <a:r>
                        <a:rPr lang="zh-CN" sz="1200" kern="0">
                          <a:solidFill>
                            <a:schemeClr val="tx1"/>
                          </a:solidFill>
                          <a:effectLst/>
                        </a:rPr>
                        <a:t>位</a:t>
                      </a:r>
                      <a:endParaRPr lang="zh-CN" sz="12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r>
                        <a:rPr lang="zh-CN" sz="1200" kern="0" dirty="0">
                          <a:solidFill>
                            <a:schemeClr val="tx1"/>
                          </a:solidFill>
                          <a:effectLst/>
                        </a:rPr>
                        <a:t>涂装件、成品的颜色，见附录</a:t>
                      </a:r>
                      <a:r>
                        <a:rPr lang="en-US" sz="1200" kern="0" dirty="0">
                          <a:solidFill>
                            <a:schemeClr val="tx1"/>
                          </a:solidFill>
                          <a:effectLst/>
                        </a:rPr>
                        <a:t>C</a:t>
                      </a:r>
                      <a:endParaRPr lang="zh-CN" sz="12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776794972"/>
                  </a:ext>
                </a:extLst>
              </a:tr>
            </a:tbl>
          </a:graphicData>
        </a:graphic>
      </p:graphicFrame>
      <p:cxnSp>
        <p:nvCxnSpPr>
          <p:cNvPr id="8" name="直接箭头连接符 7">
            <a:extLst>
              <a:ext uri="{FF2B5EF4-FFF2-40B4-BE49-F238E27FC236}">
                <a16:creationId xmlns:a16="http://schemas.microsoft.com/office/drawing/2014/main" id="{818335DC-75DD-40C4-8E73-B0DFF887C9BC}"/>
              </a:ext>
            </a:extLst>
          </p:cNvPr>
          <p:cNvCxnSpPr>
            <a:cxnSpLocks/>
          </p:cNvCxnSpPr>
          <p:nvPr/>
        </p:nvCxnSpPr>
        <p:spPr>
          <a:xfrm>
            <a:off x="1558702" y="2529061"/>
            <a:ext cx="1944216" cy="0"/>
          </a:xfrm>
          <a:prstGeom prst="straightConnector1">
            <a:avLst/>
          </a:prstGeom>
          <a:ln>
            <a:solidFill>
              <a:schemeClr val="accent3"/>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id="{A8D68312-A422-47B8-A461-BE58923AD8F1}"/>
              </a:ext>
            </a:extLst>
          </p:cNvPr>
          <p:cNvCxnSpPr>
            <a:cxnSpLocks/>
          </p:cNvCxnSpPr>
          <p:nvPr/>
        </p:nvCxnSpPr>
        <p:spPr>
          <a:xfrm>
            <a:off x="1558702" y="2817093"/>
            <a:ext cx="1944216" cy="0"/>
          </a:xfrm>
          <a:prstGeom prst="straightConnector1">
            <a:avLst/>
          </a:prstGeom>
          <a:ln>
            <a:solidFill>
              <a:schemeClr val="accent3"/>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a16="http://schemas.microsoft.com/office/drawing/2014/main" id="{A2F1B4B0-A436-413E-A238-FEADF7710AEE}"/>
              </a:ext>
            </a:extLst>
          </p:cNvPr>
          <p:cNvCxnSpPr>
            <a:cxnSpLocks/>
          </p:cNvCxnSpPr>
          <p:nvPr/>
        </p:nvCxnSpPr>
        <p:spPr>
          <a:xfrm>
            <a:off x="1774726" y="3105125"/>
            <a:ext cx="1728192" cy="144016"/>
          </a:xfrm>
          <a:prstGeom prst="straightConnector1">
            <a:avLst/>
          </a:prstGeom>
          <a:ln>
            <a:solidFill>
              <a:schemeClr val="accent3"/>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CCDB3EB6-A861-4575-B037-A2D659AE7609}"/>
              </a:ext>
            </a:extLst>
          </p:cNvPr>
          <p:cNvCxnSpPr>
            <a:cxnSpLocks/>
          </p:cNvCxnSpPr>
          <p:nvPr/>
        </p:nvCxnSpPr>
        <p:spPr>
          <a:xfrm>
            <a:off x="1990750" y="3397261"/>
            <a:ext cx="1512168" cy="169531"/>
          </a:xfrm>
          <a:prstGeom prst="straightConnector1">
            <a:avLst/>
          </a:prstGeom>
          <a:ln>
            <a:solidFill>
              <a:schemeClr val="accent3"/>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a:extLst>
              <a:ext uri="{FF2B5EF4-FFF2-40B4-BE49-F238E27FC236}">
                <a16:creationId xmlns:a16="http://schemas.microsoft.com/office/drawing/2014/main" id="{9CC80E36-04FF-464B-AFC4-5EC13AEF7776}"/>
              </a:ext>
            </a:extLst>
          </p:cNvPr>
          <p:cNvCxnSpPr>
            <a:cxnSpLocks/>
          </p:cNvCxnSpPr>
          <p:nvPr/>
        </p:nvCxnSpPr>
        <p:spPr>
          <a:xfrm>
            <a:off x="1503028" y="3630146"/>
            <a:ext cx="1999890" cy="84766"/>
          </a:xfrm>
          <a:prstGeom prst="straightConnector1">
            <a:avLst/>
          </a:prstGeom>
          <a:ln>
            <a:solidFill>
              <a:schemeClr val="accent3"/>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a16="http://schemas.microsoft.com/office/drawing/2014/main" id="{895690D1-7F00-4D41-8EC0-968D6A55B6D6}"/>
              </a:ext>
            </a:extLst>
          </p:cNvPr>
          <p:cNvCxnSpPr>
            <a:cxnSpLocks/>
          </p:cNvCxnSpPr>
          <p:nvPr/>
        </p:nvCxnSpPr>
        <p:spPr>
          <a:xfrm>
            <a:off x="1853047" y="3937418"/>
            <a:ext cx="1649871" cy="10379"/>
          </a:xfrm>
          <a:prstGeom prst="straightConnector1">
            <a:avLst/>
          </a:prstGeom>
          <a:ln>
            <a:solidFill>
              <a:schemeClr val="accent3"/>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a:extLst>
              <a:ext uri="{FF2B5EF4-FFF2-40B4-BE49-F238E27FC236}">
                <a16:creationId xmlns:a16="http://schemas.microsoft.com/office/drawing/2014/main" id="{9B02B9DD-D771-41C3-965E-7AB795E48AB0}"/>
              </a:ext>
            </a:extLst>
          </p:cNvPr>
          <p:cNvCxnSpPr>
            <a:cxnSpLocks/>
          </p:cNvCxnSpPr>
          <p:nvPr/>
        </p:nvCxnSpPr>
        <p:spPr>
          <a:xfrm flipV="1">
            <a:off x="1204987" y="4104585"/>
            <a:ext cx="2297931" cy="67503"/>
          </a:xfrm>
          <a:prstGeom prst="straightConnector1">
            <a:avLst/>
          </a:prstGeom>
          <a:ln>
            <a:solidFill>
              <a:schemeClr val="accent3"/>
            </a:solidFill>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a:extLst>
              <a:ext uri="{FF2B5EF4-FFF2-40B4-BE49-F238E27FC236}">
                <a16:creationId xmlns:a16="http://schemas.microsoft.com/office/drawing/2014/main" id="{CF95EC4D-F843-45B8-90D3-1361AA85E4F0}"/>
              </a:ext>
            </a:extLst>
          </p:cNvPr>
          <p:cNvCxnSpPr>
            <a:cxnSpLocks/>
          </p:cNvCxnSpPr>
          <p:nvPr/>
        </p:nvCxnSpPr>
        <p:spPr>
          <a:xfrm flipV="1">
            <a:off x="1204987" y="4316490"/>
            <a:ext cx="2297931" cy="147118"/>
          </a:xfrm>
          <a:prstGeom prst="straightConnector1">
            <a:avLst/>
          </a:prstGeom>
          <a:ln>
            <a:solidFill>
              <a:schemeClr val="accent3"/>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F2EA19E2-507C-4D9E-A3BF-EC2DF24FD5E0}"/>
              </a:ext>
            </a:extLst>
          </p:cNvPr>
          <p:cNvCxnSpPr>
            <a:cxnSpLocks/>
          </p:cNvCxnSpPr>
          <p:nvPr/>
        </p:nvCxnSpPr>
        <p:spPr>
          <a:xfrm flipV="1">
            <a:off x="2209936" y="4667876"/>
            <a:ext cx="1292982" cy="56087"/>
          </a:xfrm>
          <a:prstGeom prst="straightConnector1">
            <a:avLst/>
          </a:prstGeom>
          <a:ln>
            <a:solidFill>
              <a:schemeClr val="accent3"/>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E3485C9D-4B18-4BE5-A580-7D3F411DD299}"/>
              </a:ext>
            </a:extLst>
          </p:cNvPr>
          <p:cNvCxnSpPr>
            <a:cxnSpLocks/>
          </p:cNvCxnSpPr>
          <p:nvPr/>
        </p:nvCxnSpPr>
        <p:spPr>
          <a:xfrm flipV="1">
            <a:off x="1489856" y="5019630"/>
            <a:ext cx="2013062" cy="29711"/>
          </a:xfrm>
          <a:prstGeom prst="straightConnector1">
            <a:avLst/>
          </a:prstGeom>
          <a:ln>
            <a:solidFill>
              <a:schemeClr val="accent3"/>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C16D18D7-F60D-4354-95C6-4B2E699DC530}"/>
              </a:ext>
            </a:extLst>
          </p:cNvPr>
          <p:cNvCxnSpPr>
            <a:cxnSpLocks/>
          </p:cNvCxnSpPr>
          <p:nvPr/>
        </p:nvCxnSpPr>
        <p:spPr>
          <a:xfrm flipV="1">
            <a:off x="1503028" y="5219011"/>
            <a:ext cx="2006861" cy="125997"/>
          </a:xfrm>
          <a:prstGeom prst="straightConnector1">
            <a:avLst/>
          </a:prstGeom>
          <a:ln>
            <a:solidFill>
              <a:schemeClr val="accent3"/>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a:extLst>
              <a:ext uri="{FF2B5EF4-FFF2-40B4-BE49-F238E27FC236}">
                <a16:creationId xmlns:a16="http://schemas.microsoft.com/office/drawing/2014/main" id="{5372557D-F8C6-4AD9-A008-5CD28A1BCA4C}"/>
              </a:ext>
            </a:extLst>
          </p:cNvPr>
          <p:cNvCxnSpPr>
            <a:cxnSpLocks/>
          </p:cNvCxnSpPr>
          <p:nvPr/>
        </p:nvCxnSpPr>
        <p:spPr>
          <a:xfrm flipV="1">
            <a:off x="1362814" y="5461372"/>
            <a:ext cx="2140104" cy="147834"/>
          </a:xfrm>
          <a:prstGeom prst="straightConnector1">
            <a:avLst/>
          </a:prstGeom>
          <a:ln>
            <a:solidFill>
              <a:schemeClr val="accent3"/>
            </a:solidFill>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065B0160-E292-4431-B6EC-B60D36D9D47B}"/>
              </a:ext>
            </a:extLst>
          </p:cNvPr>
          <p:cNvCxnSpPr>
            <a:cxnSpLocks/>
          </p:cNvCxnSpPr>
          <p:nvPr/>
        </p:nvCxnSpPr>
        <p:spPr>
          <a:xfrm flipV="1">
            <a:off x="1666714" y="5764874"/>
            <a:ext cx="1836204" cy="152793"/>
          </a:xfrm>
          <a:prstGeom prst="straightConnector1">
            <a:avLst/>
          </a:prstGeom>
          <a:ln>
            <a:solidFill>
              <a:schemeClr val="accent3"/>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a16="http://schemas.microsoft.com/office/drawing/2014/main" id="{770EBFC3-559F-40EB-93C0-EC1964D96D29}"/>
              </a:ext>
            </a:extLst>
          </p:cNvPr>
          <p:cNvCxnSpPr>
            <a:cxnSpLocks/>
          </p:cNvCxnSpPr>
          <p:nvPr/>
        </p:nvCxnSpPr>
        <p:spPr>
          <a:xfrm flipV="1">
            <a:off x="1378682" y="5967707"/>
            <a:ext cx="2124236" cy="224517"/>
          </a:xfrm>
          <a:prstGeom prst="straightConnector1">
            <a:avLst/>
          </a:prstGeom>
          <a:ln>
            <a:solidFill>
              <a:schemeClr val="accent3"/>
            </a:solidFill>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a:extLst>
              <a:ext uri="{FF2B5EF4-FFF2-40B4-BE49-F238E27FC236}">
                <a16:creationId xmlns:a16="http://schemas.microsoft.com/office/drawing/2014/main" id="{383615EF-1142-453F-934C-CE4AD554FF67}"/>
              </a:ext>
            </a:extLst>
          </p:cNvPr>
          <p:cNvCxnSpPr>
            <a:cxnSpLocks/>
          </p:cNvCxnSpPr>
          <p:nvPr/>
        </p:nvCxnSpPr>
        <p:spPr>
          <a:xfrm flipV="1">
            <a:off x="1378682" y="6376182"/>
            <a:ext cx="2124236" cy="57297"/>
          </a:xfrm>
          <a:prstGeom prst="straightConnector1">
            <a:avLst/>
          </a:prstGeom>
          <a:ln>
            <a:solidFill>
              <a:schemeClr val="accent3"/>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a:extLst>
              <a:ext uri="{FF2B5EF4-FFF2-40B4-BE49-F238E27FC236}">
                <a16:creationId xmlns:a16="http://schemas.microsoft.com/office/drawing/2014/main" id="{C505706B-6AE7-4B3D-812C-C54378E051DA}"/>
              </a:ext>
            </a:extLst>
          </p:cNvPr>
          <p:cNvCxnSpPr>
            <a:cxnSpLocks/>
          </p:cNvCxnSpPr>
          <p:nvPr/>
        </p:nvCxnSpPr>
        <p:spPr>
          <a:xfrm>
            <a:off x="1666714" y="6693833"/>
            <a:ext cx="1836204" cy="68466"/>
          </a:xfrm>
          <a:prstGeom prst="straightConnector1">
            <a:avLst/>
          </a:prstGeom>
          <a:ln>
            <a:solidFill>
              <a:schemeClr val="accent3"/>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76599284"/>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8"/>
                                        </p:tgtEl>
                                        <p:attrNameLst>
                                          <p:attrName>style.visibility</p:attrName>
                                        </p:attrNameLst>
                                      </p:cBhvr>
                                      <p:to>
                                        <p:strVal val="hidden"/>
                                      </p:to>
                                    </p:set>
                                  </p:childTnLst>
                                </p:cTn>
                              </p:par>
                            </p:childTnLst>
                          </p:cTn>
                        </p:par>
                        <p:par>
                          <p:cTn id="11" fill="hold">
                            <p:stCondLst>
                              <p:cond delay="0"/>
                            </p:stCondLst>
                            <p:childTnLst>
                              <p:par>
                                <p:cTn id="12" presetID="1" presetClass="entr" presetSubtype="0" fill="hold" nodeType="afterEffect">
                                  <p:stCondLst>
                                    <p:cond delay="0"/>
                                  </p:stCondLst>
                                  <p:childTnLst>
                                    <p:set>
                                      <p:cBhvr>
                                        <p:cTn id="13" dur="1" fill="hold">
                                          <p:stCondLst>
                                            <p:cond delay="0"/>
                                          </p:stCondLst>
                                        </p:cTn>
                                        <p:tgtEl>
                                          <p:spTgt spid="14"/>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xit" presetSubtype="0" fill="hold" nodeType="clickEffect">
                                  <p:stCondLst>
                                    <p:cond delay="0"/>
                                  </p:stCondLst>
                                  <p:childTnLst>
                                    <p:set>
                                      <p:cBhvr>
                                        <p:cTn id="17" dur="1" fill="hold">
                                          <p:stCondLst>
                                            <p:cond delay="0"/>
                                          </p:stCondLst>
                                        </p:cTn>
                                        <p:tgtEl>
                                          <p:spTgt spid="14"/>
                                        </p:tgtEl>
                                        <p:attrNameLst>
                                          <p:attrName>style.visibility</p:attrName>
                                        </p:attrNameLst>
                                      </p:cBhvr>
                                      <p:to>
                                        <p:strVal val="hidden"/>
                                      </p:to>
                                    </p:set>
                                  </p:childTnLst>
                                </p:cTn>
                              </p:par>
                            </p:childTnLst>
                          </p:cTn>
                        </p:par>
                        <p:par>
                          <p:cTn id="18" fill="hold">
                            <p:stCondLst>
                              <p:cond delay="0"/>
                            </p:stCondLst>
                            <p:childTnLst>
                              <p:par>
                                <p:cTn id="19" presetID="1" presetClass="entr" presetSubtype="0" fill="hold" nodeType="after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nodeType="clickEffect">
                                  <p:stCondLst>
                                    <p:cond delay="0"/>
                                  </p:stCondLst>
                                  <p:childTnLst>
                                    <p:set>
                                      <p:cBhvr>
                                        <p:cTn id="24" dur="1" fill="hold">
                                          <p:stCondLst>
                                            <p:cond delay="0"/>
                                          </p:stCondLst>
                                        </p:cTn>
                                        <p:tgtEl>
                                          <p:spTgt spid="15"/>
                                        </p:tgtEl>
                                        <p:attrNameLst>
                                          <p:attrName>style.visibility</p:attrName>
                                        </p:attrNameLst>
                                      </p:cBhvr>
                                      <p:to>
                                        <p:strVal val="hidden"/>
                                      </p:to>
                                    </p:set>
                                  </p:childTnLst>
                                </p:cTn>
                              </p:par>
                            </p:childTnLst>
                          </p:cTn>
                        </p:par>
                        <p:par>
                          <p:cTn id="25" fill="hold">
                            <p:stCondLst>
                              <p:cond delay="0"/>
                            </p:stCondLst>
                            <p:childTnLst>
                              <p:par>
                                <p:cTn id="26" presetID="1" presetClass="entr" presetSubtype="0" fill="hold" nodeType="afterEffect">
                                  <p:stCondLst>
                                    <p:cond delay="0"/>
                                  </p:stCondLst>
                                  <p:childTnLst>
                                    <p:set>
                                      <p:cBhvr>
                                        <p:cTn id="27" dur="1" fill="hold">
                                          <p:stCondLst>
                                            <p:cond delay="0"/>
                                          </p:stCondLst>
                                        </p:cTn>
                                        <p:tgtEl>
                                          <p:spTgt spid="20"/>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xit" presetSubtype="0" fill="hold" nodeType="clickEffect">
                                  <p:stCondLst>
                                    <p:cond delay="0"/>
                                  </p:stCondLst>
                                  <p:childTnLst>
                                    <p:set>
                                      <p:cBhvr>
                                        <p:cTn id="31" dur="1" fill="hold">
                                          <p:stCondLst>
                                            <p:cond delay="0"/>
                                          </p:stCondLst>
                                        </p:cTn>
                                        <p:tgtEl>
                                          <p:spTgt spid="20"/>
                                        </p:tgtEl>
                                        <p:attrNameLst>
                                          <p:attrName>style.visibility</p:attrName>
                                        </p:attrNameLst>
                                      </p:cBhvr>
                                      <p:to>
                                        <p:strVal val="hidden"/>
                                      </p:to>
                                    </p:set>
                                  </p:childTnLst>
                                </p:cTn>
                              </p:par>
                            </p:childTnLst>
                          </p:cTn>
                        </p:par>
                        <p:par>
                          <p:cTn id="32" fill="hold">
                            <p:stCondLst>
                              <p:cond delay="0"/>
                            </p:stCondLst>
                            <p:childTnLst>
                              <p:par>
                                <p:cTn id="33" presetID="1" presetClass="entr" presetSubtype="0" fill="hold" nodeType="afterEffect">
                                  <p:stCondLst>
                                    <p:cond delay="0"/>
                                  </p:stCondLst>
                                  <p:childTnLst>
                                    <p:set>
                                      <p:cBhvr>
                                        <p:cTn id="34" dur="1" fill="hold">
                                          <p:stCondLst>
                                            <p:cond delay="0"/>
                                          </p:stCondLst>
                                        </p:cTn>
                                        <p:tgtEl>
                                          <p:spTgt spid="2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nodeType="clickEffect">
                                  <p:stCondLst>
                                    <p:cond delay="0"/>
                                  </p:stCondLst>
                                  <p:childTnLst>
                                    <p:set>
                                      <p:cBhvr>
                                        <p:cTn id="38" dur="1" fill="hold">
                                          <p:stCondLst>
                                            <p:cond delay="0"/>
                                          </p:stCondLst>
                                        </p:cTn>
                                        <p:tgtEl>
                                          <p:spTgt spid="22"/>
                                        </p:tgtEl>
                                        <p:attrNameLst>
                                          <p:attrName>style.visibility</p:attrName>
                                        </p:attrNameLst>
                                      </p:cBhvr>
                                      <p:to>
                                        <p:strVal val="hidden"/>
                                      </p:to>
                                    </p:set>
                                  </p:childTnLst>
                                </p:cTn>
                              </p:par>
                            </p:childTnLst>
                          </p:cTn>
                        </p:par>
                        <p:par>
                          <p:cTn id="39" fill="hold">
                            <p:stCondLst>
                              <p:cond delay="0"/>
                            </p:stCondLst>
                            <p:childTnLst>
                              <p:par>
                                <p:cTn id="40" presetID="1" presetClass="entr" presetSubtype="0" fill="hold" nodeType="afterEffect">
                                  <p:stCondLst>
                                    <p:cond delay="0"/>
                                  </p:stCondLst>
                                  <p:childTnLst>
                                    <p:set>
                                      <p:cBhvr>
                                        <p:cTn id="41" dur="1" fill="hold">
                                          <p:stCondLst>
                                            <p:cond delay="0"/>
                                          </p:stCondLst>
                                        </p:cTn>
                                        <p:tgtEl>
                                          <p:spTgt spid="24"/>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xit" presetSubtype="0" fill="hold" nodeType="clickEffect">
                                  <p:stCondLst>
                                    <p:cond delay="0"/>
                                  </p:stCondLst>
                                  <p:childTnLst>
                                    <p:set>
                                      <p:cBhvr>
                                        <p:cTn id="45" dur="1" fill="hold">
                                          <p:stCondLst>
                                            <p:cond delay="0"/>
                                          </p:stCondLst>
                                        </p:cTn>
                                        <p:tgtEl>
                                          <p:spTgt spid="24"/>
                                        </p:tgtEl>
                                        <p:attrNameLst>
                                          <p:attrName>style.visibility</p:attrName>
                                        </p:attrNameLst>
                                      </p:cBhvr>
                                      <p:to>
                                        <p:strVal val="hidden"/>
                                      </p:to>
                                    </p:set>
                                  </p:childTnLst>
                                </p:cTn>
                              </p:par>
                            </p:childTnLst>
                          </p:cTn>
                        </p:par>
                        <p:par>
                          <p:cTn id="46" fill="hold">
                            <p:stCondLst>
                              <p:cond delay="0"/>
                            </p:stCondLst>
                            <p:childTnLst>
                              <p:par>
                                <p:cTn id="47" presetID="1" presetClass="entr" presetSubtype="0" fill="hold" nodeType="afterEffect">
                                  <p:stCondLst>
                                    <p:cond delay="0"/>
                                  </p:stCondLst>
                                  <p:childTnLst>
                                    <p:set>
                                      <p:cBhvr>
                                        <p:cTn id="48" dur="1" fill="hold">
                                          <p:stCondLst>
                                            <p:cond delay="0"/>
                                          </p:stCondLst>
                                        </p:cTn>
                                        <p:tgtEl>
                                          <p:spTgt spid="27"/>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nodeType="clickEffect">
                                  <p:stCondLst>
                                    <p:cond delay="0"/>
                                  </p:stCondLst>
                                  <p:childTnLst>
                                    <p:set>
                                      <p:cBhvr>
                                        <p:cTn id="52" dur="1" fill="hold">
                                          <p:stCondLst>
                                            <p:cond delay="0"/>
                                          </p:stCondLst>
                                        </p:cTn>
                                        <p:tgtEl>
                                          <p:spTgt spid="27"/>
                                        </p:tgtEl>
                                        <p:attrNameLst>
                                          <p:attrName>style.visibility</p:attrName>
                                        </p:attrNameLst>
                                      </p:cBhvr>
                                      <p:to>
                                        <p:strVal val="hidden"/>
                                      </p:to>
                                    </p:set>
                                  </p:childTnLst>
                                </p:cTn>
                              </p:par>
                            </p:childTnLst>
                          </p:cTn>
                        </p:par>
                        <p:par>
                          <p:cTn id="53" fill="hold">
                            <p:stCondLst>
                              <p:cond delay="0"/>
                            </p:stCondLst>
                            <p:childTnLst>
                              <p:par>
                                <p:cTn id="54" presetID="1" presetClass="entr" presetSubtype="0" fill="hold" nodeType="afterEffect">
                                  <p:stCondLst>
                                    <p:cond delay="0"/>
                                  </p:stCondLst>
                                  <p:childTnLst>
                                    <p:set>
                                      <p:cBhvr>
                                        <p:cTn id="55" dur="1" fill="hold">
                                          <p:stCondLst>
                                            <p:cond delay="0"/>
                                          </p:stCondLst>
                                        </p:cTn>
                                        <p:tgtEl>
                                          <p:spTgt spid="29"/>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 presetClass="exit" presetSubtype="0" fill="hold" nodeType="clickEffect">
                                  <p:stCondLst>
                                    <p:cond delay="0"/>
                                  </p:stCondLst>
                                  <p:childTnLst>
                                    <p:set>
                                      <p:cBhvr>
                                        <p:cTn id="59" dur="1" fill="hold">
                                          <p:stCondLst>
                                            <p:cond delay="0"/>
                                          </p:stCondLst>
                                        </p:cTn>
                                        <p:tgtEl>
                                          <p:spTgt spid="29"/>
                                        </p:tgtEl>
                                        <p:attrNameLst>
                                          <p:attrName>style.visibility</p:attrName>
                                        </p:attrNameLst>
                                      </p:cBhvr>
                                      <p:to>
                                        <p:strVal val="hidden"/>
                                      </p:to>
                                    </p:set>
                                  </p:childTnLst>
                                </p:cTn>
                              </p:par>
                            </p:childTnLst>
                          </p:cTn>
                        </p:par>
                        <p:par>
                          <p:cTn id="60" fill="hold">
                            <p:stCondLst>
                              <p:cond delay="0"/>
                            </p:stCondLst>
                            <p:childTnLst>
                              <p:par>
                                <p:cTn id="61" presetID="1" presetClass="entr" presetSubtype="0" fill="hold" nodeType="afterEffect">
                                  <p:stCondLst>
                                    <p:cond delay="0"/>
                                  </p:stCondLst>
                                  <p:childTnLst>
                                    <p:set>
                                      <p:cBhvr>
                                        <p:cTn id="62" dur="1" fill="hold">
                                          <p:stCondLst>
                                            <p:cond delay="0"/>
                                          </p:stCondLst>
                                        </p:cTn>
                                        <p:tgtEl>
                                          <p:spTgt spid="16"/>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xit" presetSubtype="0" fill="hold" nodeType="clickEffect">
                                  <p:stCondLst>
                                    <p:cond delay="0"/>
                                  </p:stCondLst>
                                  <p:childTnLst>
                                    <p:set>
                                      <p:cBhvr>
                                        <p:cTn id="66" dur="1" fill="hold">
                                          <p:stCondLst>
                                            <p:cond delay="0"/>
                                          </p:stCondLst>
                                        </p:cTn>
                                        <p:tgtEl>
                                          <p:spTgt spid="16"/>
                                        </p:tgtEl>
                                        <p:attrNameLst>
                                          <p:attrName>style.visibility</p:attrName>
                                        </p:attrNameLst>
                                      </p:cBhvr>
                                      <p:to>
                                        <p:strVal val="hidden"/>
                                      </p:to>
                                    </p:set>
                                  </p:childTnLst>
                                </p:cTn>
                              </p:par>
                            </p:childTnLst>
                          </p:cTn>
                        </p:par>
                        <p:par>
                          <p:cTn id="67" fill="hold">
                            <p:stCondLst>
                              <p:cond delay="0"/>
                            </p:stCondLst>
                            <p:childTnLst>
                              <p:par>
                                <p:cTn id="68" presetID="1" presetClass="entr" presetSubtype="0" fill="hold" nodeType="afterEffect">
                                  <p:stCondLst>
                                    <p:cond delay="0"/>
                                  </p:stCondLst>
                                  <p:childTnLst>
                                    <p:set>
                                      <p:cBhvr>
                                        <p:cTn id="69" dur="1" fill="hold">
                                          <p:stCondLst>
                                            <p:cond delay="0"/>
                                          </p:stCondLst>
                                        </p:cTn>
                                        <p:tgtEl>
                                          <p:spTgt spid="18"/>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1" presetClass="exit" presetSubtype="0" fill="hold" nodeType="clickEffect">
                                  <p:stCondLst>
                                    <p:cond delay="0"/>
                                  </p:stCondLst>
                                  <p:childTnLst>
                                    <p:set>
                                      <p:cBhvr>
                                        <p:cTn id="73" dur="1" fill="hold">
                                          <p:stCondLst>
                                            <p:cond delay="0"/>
                                          </p:stCondLst>
                                        </p:cTn>
                                        <p:tgtEl>
                                          <p:spTgt spid="18"/>
                                        </p:tgtEl>
                                        <p:attrNameLst>
                                          <p:attrName>style.visibility</p:attrName>
                                        </p:attrNameLst>
                                      </p:cBhvr>
                                      <p:to>
                                        <p:strVal val="hidden"/>
                                      </p:to>
                                    </p:set>
                                  </p:childTnLst>
                                </p:cTn>
                              </p:par>
                            </p:childTnLst>
                          </p:cTn>
                        </p:par>
                        <p:par>
                          <p:cTn id="74" fill="hold">
                            <p:stCondLst>
                              <p:cond delay="0"/>
                            </p:stCondLst>
                            <p:childTnLst>
                              <p:par>
                                <p:cTn id="75" presetID="1" presetClass="entr" presetSubtype="0" fill="hold" nodeType="afterEffect">
                                  <p:stCondLst>
                                    <p:cond delay="0"/>
                                  </p:stCondLst>
                                  <p:childTnLst>
                                    <p:set>
                                      <p:cBhvr>
                                        <p:cTn id="76" dur="1" fill="hold">
                                          <p:stCondLst>
                                            <p:cond delay="0"/>
                                          </p:stCondLst>
                                        </p:cTn>
                                        <p:tgtEl>
                                          <p:spTgt spid="23"/>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xit" presetSubtype="0" fill="hold" nodeType="clickEffect">
                                  <p:stCondLst>
                                    <p:cond delay="0"/>
                                  </p:stCondLst>
                                  <p:childTnLst>
                                    <p:set>
                                      <p:cBhvr>
                                        <p:cTn id="80" dur="1" fill="hold">
                                          <p:stCondLst>
                                            <p:cond delay="0"/>
                                          </p:stCondLst>
                                        </p:cTn>
                                        <p:tgtEl>
                                          <p:spTgt spid="23"/>
                                        </p:tgtEl>
                                        <p:attrNameLst>
                                          <p:attrName>style.visibility</p:attrName>
                                        </p:attrNameLst>
                                      </p:cBhvr>
                                      <p:to>
                                        <p:strVal val="hidden"/>
                                      </p:to>
                                    </p:set>
                                  </p:childTnLst>
                                </p:cTn>
                              </p:par>
                            </p:childTnLst>
                          </p:cTn>
                        </p:par>
                        <p:par>
                          <p:cTn id="81" fill="hold">
                            <p:stCondLst>
                              <p:cond delay="0"/>
                            </p:stCondLst>
                            <p:childTnLst>
                              <p:par>
                                <p:cTn id="82" presetID="1" presetClass="entr" presetSubtype="0" fill="hold" nodeType="afterEffect">
                                  <p:stCondLst>
                                    <p:cond delay="0"/>
                                  </p:stCondLst>
                                  <p:childTnLst>
                                    <p:set>
                                      <p:cBhvr>
                                        <p:cTn id="83" dur="1" fill="hold">
                                          <p:stCondLst>
                                            <p:cond delay="0"/>
                                          </p:stCondLst>
                                        </p:cTn>
                                        <p:tgtEl>
                                          <p:spTgt spid="25"/>
                                        </p:tgtEl>
                                        <p:attrNameLst>
                                          <p:attrName>style.visibility</p:attrName>
                                        </p:attrNameLst>
                                      </p:cBhvr>
                                      <p:to>
                                        <p:strVal val="visible"/>
                                      </p:to>
                                    </p:set>
                                  </p:childTnLst>
                                </p:cTn>
                              </p:par>
                            </p:childTnLst>
                          </p:cTn>
                        </p:par>
                      </p:childTnLst>
                    </p:cTn>
                  </p:par>
                  <p:par>
                    <p:cTn id="84" fill="hold">
                      <p:stCondLst>
                        <p:cond delay="indefinite"/>
                      </p:stCondLst>
                      <p:childTnLst>
                        <p:par>
                          <p:cTn id="85" fill="hold">
                            <p:stCondLst>
                              <p:cond delay="0"/>
                            </p:stCondLst>
                            <p:childTnLst>
                              <p:par>
                                <p:cTn id="86" presetID="1" presetClass="exit" presetSubtype="0" fill="hold" nodeType="clickEffect">
                                  <p:stCondLst>
                                    <p:cond delay="0"/>
                                  </p:stCondLst>
                                  <p:childTnLst>
                                    <p:set>
                                      <p:cBhvr>
                                        <p:cTn id="87" dur="1" fill="hold">
                                          <p:stCondLst>
                                            <p:cond delay="0"/>
                                          </p:stCondLst>
                                        </p:cTn>
                                        <p:tgtEl>
                                          <p:spTgt spid="25"/>
                                        </p:tgtEl>
                                        <p:attrNameLst>
                                          <p:attrName>style.visibility</p:attrName>
                                        </p:attrNameLst>
                                      </p:cBhvr>
                                      <p:to>
                                        <p:strVal val="hidden"/>
                                      </p:to>
                                    </p:set>
                                  </p:childTnLst>
                                </p:cTn>
                              </p:par>
                            </p:childTnLst>
                          </p:cTn>
                        </p:par>
                        <p:par>
                          <p:cTn id="88" fill="hold">
                            <p:stCondLst>
                              <p:cond delay="0"/>
                            </p:stCondLst>
                            <p:childTnLst>
                              <p:par>
                                <p:cTn id="89" presetID="1" presetClass="entr" presetSubtype="0" fill="hold" nodeType="afterEffect">
                                  <p:stCondLst>
                                    <p:cond delay="0"/>
                                  </p:stCondLst>
                                  <p:childTnLst>
                                    <p:set>
                                      <p:cBhvr>
                                        <p:cTn id="90" dur="1" fill="hold">
                                          <p:stCondLst>
                                            <p:cond delay="0"/>
                                          </p:stCondLst>
                                        </p:cTn>
                                        <p:tgtEl>
                                          <p:spTgt spid="26"/>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xit" presetSubtype="0" fill="hold" nodeType="clickEffect">
                                  <p:stCondLst>
                                    <p:cond delay="0"/>
                                  </p:stCondLst>
                                  <p:childTnLst>
                                    <p:set>
                                      <p:cBhvr>
                                        <p:cTn id="94" dur="1" fill="hold">
                                          <p:stCondLst>
                                            <p:cond delay="0"/>
                                          </p:stCondLst>
                                        </p:cTn>
                                        <p:tgtEl>
                                          <p:spTgt spid="26"/>
                                        </p:tgtEl>
                                        <p:attrNameLst>
                                          <p:attrName>style.visibility</p:attrName>
                                        </p:attrNameLst>
                                      </p:cBhvr>
                                      <p:to>
                                        <p:strVal val="hidden"/>
                                      </p:to>
                                    </p:set>
                                  </p:childTnLst>
                                </p:cTn>
                              </p:par>
                            </p:childTnLst>
                          </p:cTn>
                        </p:par>
                        <p:par>
                          <p:cTn id="95" fill="hold">
                            <p:stCondLst>
                              <p:cond delay="0"/>
                            </p:stCondLst>
                            <p:childTnLst>
                              <p:par>
                                <p:cTn id="96" presetID="1" presetClass="entr" presetSubtype="0" fill="hold" nodeType="afterEffect">
                                  <p:stCondLst>
                                    <p:cond delay="0"/>
                                  </p:stCondLst>
                                  <p:childTnLst>
                                    <p:set>
                                      <p:cBhvr>
                                        <p:cTn id="97" dur="1" fill="hold">
                                          <p:stCondLst>
                                            <p:cond delay="0"/>
                                          </p:stCondLst>
                                        </p:cTn>
                                        <p:tgtEl>
                                          <p:spTgt spid="30"/>
                                        </p:tgtEl>
                                        <p:attrNameLst>
                                          <p:attrName>style.visibility</p:attrName>
                                        </p:attrNameLst>
                                      </p:cBhvr>
                                      <p:to>
                                        <p:strVal val="visible"/>
                                      </p:to>
                                    </p:set>
                                  </p:childTnLst>
                                </p:cTn>
                              </p:par>
                            </p:childTnLst>
                          </p:cTn>
                        </p:par>
                      </p:childTnLst>
                    </p:cTn>
                  </p:par>
                  <p:par>
                    <p:cTn id="98" fill="hold">
                      <p:stCondLst>
                        <p:cond delay="indefinite"/>
                      </p:stCondLst>
                      <p:childTnLst>
                        <p:par>
                          <p:cTn id="99" fill="hold">
                            <p:stCondLst>
                              <p:cond delay="0"/>
                            </p:stCondLst>
                            <p:childTnLst>
                              <p:par>
                                <p:cTn id="100" presetID="1" presetClass="exit" presetSubtype="0" fill="hold" nodeType="clickEffect">
                                  <p:stCondLst>
                                    <p:cond delay="0"/>
                                  </p:stCondLst>
                                  <p:childTnLst>
                                    <p:set>
                                      <p:cBhvr>
                                        <p:cTn id="101" dur="1" fill="hold">
                                          <p:stCondLst>
                                            <p:cond delay="0"/>
                                          </p:stCondLst>
                                        </p:cTn>
                                        <p:tgtEl>
                                          <p:spTgt spid="30"/>
                                        </p:tgtEl>
                                        <p:attrNameLst>
                                          <p:attrName>style.visibility</p:attrName>
                                        </p:attrNameLst>
                                      </p:cBhvr>
                                      <p:to>
                                        <p:strVal val="hidden"/>
                                      </p:to>
                                    </p:set>
                                  </p:childTnLst>
                                </p:cTn>
                              </p:par>
                            </p:childTnLst>
                          </p:cTn>
                        </p:par>
                        <p:par>
                          <p:cTn id="102" fill="hold">
                            <p:stCondLst>
                              <p:cond delay="0"/>
                            </p:stCondLst>
                            <p:childTnLst>
                              <p:par>
                                <p:cTn id="103" presetID="1" presetClass="entr" presetSubtype="0" fill="hold" nodeType="afterEffect">
                                  <p:stCondLst>
                                    <p:cond delay="0"/>
                                  </p:stCondLst>
                                  <p:childTnLst>
                                    <p:set>
                                      <p:cBhvr>
                                        <p:cTn id="104" dur="1" fill="hold">
                                          <p:stCondLst>
                                            <p:cond delay="0"/>
                                          </p:stCondLst>
                                        </p:cTn>
                                        <p:tgtEl>
                                          <p:spTgt spid="31"/>
                                        </p:tgtEl>
                                        <p:attrNameLst>
                                          <p:attrName>style.visibility</p:attrName>
                                        </p:attrNameLst>
                                      </p:cBhvr>
                                      <p:to>
                                        <p:strVal val="visible"/>
                                      </p:to>
                                    </p:set>
                                  </p:childTnLst>
                                </p:cTn>
                              </p:par>
                            </p:childTnLst>
                          </p:cTn>
                        </p:par>
                      </p:childTnLst>
                    </p:cTn>
                  </p:par>
                  <p:par>
                    <p:cTn id="105" fill="hold">
                      <p:stCondLst>
                        <p:cond delay="indefinite"/>
                      </p:stCondLst>
                      <p:childTnLst>
                        <p:par>
                          <p:cTn id="106" fill="hold">
                            <p:stCondLst>
                              <p:cond delay="0"/>
                            </p:stCondLst>
                            <p:childTnLst>
                              <p:par>
                                <p:cTn id="107" presetID="1" presetClass="exit" presetSubtype="0" fill="hold" nodeType="clickEffect">
                                  <p:stCondLst>
                                    <p:cond delay="0"/>
                                  </p:stCondLst>
                                  <p:childTnLst>
                                    <p:set>
                                      <p:cBhvr>
                                        <p:cTn id="108" dur="1" fill="hold">
                                          <p:stCondLst>
                                            <p:cond delay="0"/>
                                          </p:stCondLst>
                                        </p:cTn>
                                        <p:tgtEl>
                                          <p:spTgt spid="31"/>
                                        </p:tgtEl>
                                        <p:attrNameLst>
                                          <p:attrName>style.visibility</p:attrName>
                                        </p:attrNameLst>
                                      </p:cBhvr>
                                      <p:to>
                                        <p:strVal val="hidden"/>
                                      </p:to>
                                    </p:set>
                                  </p:childTnLst>
                                </p:cTn>
                              </p:par>
                            </p:childTnLst>
                          </p:cTn>
                        </p:par>
                        <p:par>
                          <p:cTn id="109" fill="hold">
                            <p:stCondLst>
                              <p:cond delay="0"/>
                            </p:stCondLst>
                            <p:childTnLst>
                              <p:par>
                                <p:cTn id="110" presetID="1" presetClass="entr" presetSubtype="0" fill="hold" nodeType="afterEffect">
                                  <p:stCondLst>
                                    <p:cond delay="0"/>
                                  </p:stCondLst>
                                  <p:childTnLst>
                                    <p:set>
                                      <p:cBhvr>
                                        <p:cTn id="111" dur="1" fill="hold">
                                          <p:stCondLst>
                                            <p:cond delay="0"/>
                                          </p:stCondLst>
                                        </p:cTn>
                                        <p:tgtEl>
                                          <p:spTgt spid="34"/>
                                        </p:tgtEl>
                                        <p:attrNameLst>
                                          <p:attrName>style.visibility</p:attrName>
                                        </p:attrNameLst>
                                      </p:cBhvr>
                                      <p:to>
                                        <p:strVal val="visible"/>
                                      </p:to>
                                    </p:set>
                                  </p:childTnLst>
                                </p:cTn>
                              </p:par>
                            </p:childTnLst>
                          </p:cTn>
                        </p:par>
                      </p:childTnLst>
                    </p:cTn>
                  </p:par>
                  <p:par>
                    <p:cTn id="112" fill="hold">
                      <p:stCondLst>
                        <p:cond delay="indefinite"/>
                      </p:stCondLst>
                      <p:childTnLst>
                        <p:par>
                          <p:cTn id="113" fill="hold">
                            <p:stCondLst>
                              <p:cond delay="0"/>
                            </p:stCondLst>
                            <p:childTnLst>
                              <p:par>
                                <p:cTn id="114" presetID="1" presetClass="exit" presetSubtype="0" fill="hold" nodeType="clickEffect">
                                  <p:stCondLst>
                                    <p:cond delay="0"/>
                                  </p:stCondLst>
                                  <p:childTnLst>
                                    <p:set>
                                      <p:cBhvr>
                                        <p:cTn id="115" dur="1" fill="hold">
                                          <p:stCondLst>
                                            <p:cond delay="0"/>
                                          </p:stCondLst>
                                        </p:cTn>
                                        <p:tgtEl>
                                          <p:spTgt spid="3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任意多边形 39"/>
          <p:cNvSpPr>
            <a:spLocks noChangeArrowheads="1"/>
          </p:cNvSpPr>
          <p:nvPr/>
        </p:nvSpPr>
        <p:spPr bwMode="auto">
          <a:xfrm>
            <a:off x="611188" y="969963"/>
            <a:ext cx="2387674" cy="455612"/>
          </a:xfrm>
          <a:custGeom>
            <a:avLst/>
            <a:gdLst>
              <a:gd name="connsiteX0" fmla="*/ 0 w 4854628"/>
              <a:gd name="connsiteY0" fmla="*/ 0 h 486234"/>
              <a:gd name="connsiteX1" fmla="*/ 260745 w 4854628"/>
              <a:gd name="connsiteY1" fmla="*/ 0 h 486234"/>
              <a:gd name="connsiteX2" fmla="*/ 479573 w 4854628"/>
              <a:gd name="connsiteY2" fmla="*/ 0 h 486234"/>
              <a:gd name="connsiteX3" fmla="*/ 486622 w 4854628"/>
              <a:gd name="connsiteY3" fmla="*/ 0 h 486234"/>
              <a:gd name="connsiteX4" fmla="*/ 740318 w 4854628"/>
              <a:gd name="connsiteY4" fmla="*/ 0 h 486234"/>
              <a:gd name="connsiteX5" fmla="*/ 966195 w 4854628"/>
              <a:gd name="connsiteY5" fmla="*/ 0 h 486234"/>
              <a:gd name="connsiteX6" fmla="*/ 4375055 w 4854628"/>
              <a:gd name="connsiteY6" fmla="*/ 0 h 486234"/>
              <a:gd name="connsiteX7" fmla="*/ 4854628 w 4854628"/>
              <a:gd name="connsiteY7" fmla="*/ 0 h 486234"/>
              <a:gd name="connsiteX8" fmla="*/ 4854628 w 4854628"/>
              <a:gd name="connsiteY8" fmla="*/ 486234 h 486234"/>
              <a:gd name="connsiteX9" fmla="*/ 4375055 w 4854628"/>
              <a:gd name="connsiteY9" fmla="*/ 486234 h 486234"/>
              <a:gd name="connsiteX10" fmla="*/ 966195 w 4854628"/>
              <a:gd name="connsiteY10" fmla="*/ 486234 h 486234"/>
              <a:gd name="connsiteX11" fmla="*/ 740318 w 4854628"/>
              <a:gd name="connsiteY11" fmla="*/ 486234 h 486234"/>
              <a:gd name="connsiteX12" fmla="*/ 486622 w 4854628"/>
              <a:gd name="connsiteY12" fmla="*/ 486234 h 486234"/>
              <a:gd name="connsiteX13" fmla="*/ 479573 w 4854628"/>
              <a:gd name="connsiteY13" fmla="*/ 486234 h 486234"/>
              <a:gd name="connsiteX14" fmla="*/ 260745 w 4854628"/>
              <a:gd name="connsiteY14" fmla="*/ 486234 h 486234"/>
              <a:gd name="connsiteX15" fmla="*/ 0 w 4854628"/>
              <a:gd name="connsiteY15" fmla="*/ 486234 h 4862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4854628" h="486234">
                <a:moveTo>
                  <a:pt x="0" y="0"/>
                </a:moveTo>
                <a:lnTo>
                  <a:pt x="260745" y="0"/>
                </a:lnTo>
                <a:lnTo>
                  <a:pt x="479573" y="0"/>
                </a:lnTo>
                <a:lnTo>
                  <a:pt x="486622" y="0"/>
                </a:lnTo>
                <a:lnTo>
                  <a:pt x="740318" y="0"/>
                </a:lnTo>
                <a:lnTo>
                  <a:pt x="966195" y="0"/>
                </a:lnTo>
                <a:lnTo>
                  <a:pt x="4375055" y="0"/>
                </a:lnTo>
                <a:lnTo>
                  <a:pt x="4854628" y="0"/>
                </a:lnTo>
                <a:lnTo>
                  <a:pt x="4854628" y="486234"/>
                </a:lnTo>
                <a:lnTo>
                  <a:pt x="4375055" y="486234"/>
                </a:lnTo>
                <a:lnTo>
                  <a:pt x="966195" y="486234"/>
                </a:lnTo>
                <a:lnTo>
                  <a:pt x="740318" y="486234"/>
                </a:lnTo>
                <a:lnTo>
                  <a:pt x="486622" y="486234"/>
                </a:lnTo>
                <a:lnTo>
                  <a:pt x="479573" y="486234"/>
                </a:lnTo>
                <a:lnTo>
                  <a:pt x="260745" y="486234"/>
                </a:lnTo>
                <a:lnTo>
                  <a:pt x="0" y="486234"/>
                </a:lnTo>
                <a:close/>
              </a:path>
            </a:pathLst>
          </a:custGeom>
          <a:solidFill>
            <a:srgbClr val="383841"/>
          </a:solidFill>
          <a:ln>
            <a:noFill/>
          </a:ln>
        </p:spPr>
        <p:txBody>
          <a:bodyPr/>
          <a:lstStyle/>
          <a:p>
            <a:pPr defTabSz="753831" fontAlgn="auto">
              <a:spcBef>
                <a:spcPts val="0"/>
              </a:spcBef>
              <a:spcAft>
                <a:spcPts val="0"/>
              </a:spcAft>
              <a:defRPr/>
            </a:pPr>
            <a:endParaRPr lang="zh-CN" altLang="en-US" sz="1300" kern="0" dirty="0">
              <a:solidFill>
                <a:sysClr val="windowText" lastClr="000000"/>
              </a:solidFill>
              <a:latin typeface="+mn-lt"/>
              <a:ea typeface="+mn-ea"/>
            </a:endParaRPr>
          </a:p>
        </p:txBody>
      </p:sp>
      <p:sp>
        <p:nvSpPr>
          <p:cNvPr id="41" name="Freeform 11"/>
          <p:cNvSpPr>
            <a:spLocks/>
          </p:cNvSpPr>
          <p:nvPr/>
        </p:nvSpPr>
        <p:spPr bwMode="auto">
          <a:xfrm>
            <a:off x="611188" y="952500"/>
            <a:ext cx="515937" cy="352425"/>
          </a:xfrm>
          <a:custGeom>
            <a:avLst/>
            <a:gdLst>
              <a:gd name="T0" fmla="*/ 1175 w 1175"/>
              <a:gd name="T1" fmla="*/ 1030 h 1030"/>
              <a:gd name="T2" fmla="*/ 0 w 1175"/>
              <a:gd name="T3" fmla="*/ 1030 h 1030"/>
              <a:gd name="T4" fmla="*/ 0 w 1175"/>
              <a:gd name="T5" fmla="*/ 0 h 1030"/>
              <a:gd name="T6" fmla="*/ 729 w 1175"/>
              <a:gd name="T7" fmla="*/ 0 h 1030"/>
              <a:gd name="T8" fmla="*/ 1175 w 1175"/>
              <a:gd name="T9" fmla="*/ 1030 h 1030"/>
            </a:gdLst>
            <a:ahLst/>
            <a:cxnLst>
              <a:cxn ang="0">
                <a:pos x="T0" y="T1"/>
              </a:cxn>
              <a:cxn ang="0">
                <a:pos x="T2" y="T3"/>
              </a:cxn>
              <a:cxn ang="0">
                <a:pos x="T4" y="T5"/>
              </a:cxn>
              <a:cxn ang="0">
                <a:pos x="T6" y="T7"/>
              </a:cxn>
              <a:cxn ang="0">
                <a:pos x="T8" y="T9"/>
              </a:cxn>
            </a:cxnLst>
            <a:rect l="0" t="0" r="r" b="b"/>
            <a:pathLst>
              <a:path w="1175" h="1030">
                <a:moveTo>
                  <a:pt x="1175" y="1030"/>
                </a:moveTo>
                <a:lnTo>
                  <a:pt x="0" y="1030"/>
                </a:lnTo>
                <a:lnTo>
                  <a:pt x="0" y="0"/>
                </a:lnTo>
                <a:lnTo>
                  <a:pt x="729" y="0"/>
                </a:lnTo>
                <a:lnTo>
                  <a:pt x="1175" y="1030"/>
                </a:lnTo>
                <a:close/>
              </a:path>
            </a:pathLst>
          </a:custGeom>
          <a:solidFill>
            <a:srgbClr val="AADB1E"/>
          </a:solidFill>
          <a:ln>
            <a:noFill/>
          </a:ln>
        </p:spPr>
        <p:txBody>
          <a:bodyPr/>
          <a:lstStyle/>
          <a:p>
            <a:pPr defTabSz="753831" fontAlgn="auto">
              <a:spcBef>
                <a:spcPts val="0"/>
              </a:spcBef>
              <a:spcAft>
                <a:spcPts val="0"/>
              </a:spcAft>
              <a:defRPr/>
            </a:pPr>
            <a:r>
              <a:rPr lang="zh-CN" altLang="en-US" sz="2000" kern="0" dirty="0">
                <a:solidFill>
                  <a:sysClr val="windowText" lastClr="000000"/>
                </a:solidFill>
                <a:latin typeface="+mn-lt"/>
                <a:ea typeface="+mn-ea"/>
              </a:rPr>
              <a:t>三</a:t>
            </a:r>
          </a:p>
        </p:txBody>
      </p:sp>
      <p:sp>
        <p:nvSpPr>
          <p:cNvPr id="42" name="矩形 41"/>
          <p:cNvSpPr/>
          <p:nvPr/>
        </p:nvSpPr>
        <p:spPr>
          <a:xfrm>
            <a:off x="1198563" y="944563"/>
            <a:ext cx="2016323" cy="481323"/>
          </a:xfrm>
          <a:prstGeom prst="rect">
            <a:avLst/>
          </a:prstGeom>
        </p:spPr>
        <p:txBody>
          <a:bodyPr wrap="square" lIns="110908" tIns="55454" rIns="110908" bIns="55454">
            <a:spAutoFit/>
          </a:bodyPr>
          <a:lstStyle/>
          <a:p>
            <a:pPr defTabSz="646961" fontAlgn="auto">
              <a:lnSpc>
                <a:spcPct val="120000"/>
              </a:lnSpc>
              <a:spcBef>
                <a:spcPts val="0"/>
              </a:spcBef>
              <a:spcAft>
                <a:spcPts val="0"/>
              </a:spcAft>
              <a:defRPr/>
            </a:pPr>
            <a:r>
              <a:rPr lang="zh-CN" altLang="en-US" sz="2000" b="1" kern="0" dirty="0">
                <a:solidFill>
                  <a:srgbClr val="B3E32D"/>
                </a:solidFill>
                <a:latin typeface="微软雅黑" pitchFamily="34" charset="-122"/>
                <a:ea typeface="+mn-ea"/>
              </a:rPr>
              <a:t>标准主要内容</a:t>
            </a:r>
            <a:endParaRPr lang="en-US" altLang="zh-CN" sz="2000" b="1" kern="0" dirty="0">
              <a:solidFill>
                <a:srgbClr val="B3E32D"/>
              </a:solidFill>
              <a:latin typeface="微软雅黑" pitchFamily="34" charset="-122"/>
              <a:ea typeface="+mn-ea"/>
            </a:endParaRPr>
          </a:p>
        </p:txBody>
      </p:sp>
      <p:sp>
        <p:nvSpPr>
          <p:cNvPr id="6" name="矩形 5">
            <a:extLst>
              <a:ext uri="{FF2B5EF4-FFF2-40B4-BE49-F238E27FC236}">
                <a16:creationId xmlns:a16="http://schemas.microsoft.com/office/drawing/2014/main" id="{7B56D329-5A66-4E97-AF95-2833B612FA1F}"/>
              </a:ext>
            </a:extLst>
          </p:cNvPr>
          <p:cNvSpPr/>
          <p:nvPr/>
        </p:nvSpPr>
        <p:spPr>
          <a:xfrm>
            <a:off x="838622" y="1592957"/>
            <a:ext cx="10801200" cy="1077218"/>
          </a:xfrm>
          <a:prstGeom prst="rect">
            <a:avLst/>
          </a:prstGeom>
        </p:spPr>
        <p:txBody>
          <a:bodyPr wrap="square">
            <a:spAutoFit/>
          </a:bodyPr>
          <a:lstStyle/>
          <a:p>
            <a:pPr indent="266700" algn="just">
              <a:tabLst>
                <a:tab pos="2667635" algn="ctr"/>
                <a:tab pos="5904230" algn="r"/>
              </a:tabLst>
            </a:pPr>
            <a:r>
              <a:rPr lang="en-US" altLang="zh-CN" dirty="0">
                <a:effectLst/>
                <a:latin typeface="+mn-ea"/>
                <a:cs typeface="Times New Roman" panose="02020603050405020304" pitchFamily="18" charset="0"/>
              </a:rPr>
              <a:t>3</a:t>
            </a:r>
            <a:r>
              <a:rPr lang="zh-CN" altLang="en-US" dirty="0">
                <a:effectLst/>
                <a:latin typeface="+mn-ea"/>
                <a:cs typeface="Times New Roman" panose="02020603050405020304" pitchFamily="18" charset="0"/>
              </a:rPr>
              <a:t>、条码标签分类</a:t>
            </a:r>
            <a:endParaRPr lang="en-US" altLang="zh-CN" dirty="0">
              <a:effectLst/>
              <a:latin typeface="+mn-ea"/>
              <a:cs typeface="Times New Roman" panose="02020603050405020304" pitchFamily="18" charset="0"/>
            </a:endParaRPr>
          </a:p>
          <a:p>
            <a:pPr indent="266700" algn="just">
              <a:tabLst>
                <a:tab pos="2667635" algn="ctr"/>
                <a:tab pos="5904230" algn="r"/>
              </a:tabLst>
            </a:pPr>
            <a:endParaRPr lang="en-US" altLang="zh-CN" sz="800" dirty="0">
              <a:effectLst/>
              <a:latin typeface="+mn-ea"/>
              <a:cs typeface="Times New Roman" panose="02020603050405020304" pitchFamily="18" charset="0"/>
            </a:endParaRPr>
          </a:p>
          <a:p>
            <a:pPr indent="266700" algn="just">
              <a:tabLst>
                <a:tab pos="2667635" algn="ctr"/>
                <a:tab pos="5904230" algn="r"/>
              </a:tabLst>
            </a:pPr>
            <a:r>
              <a:rPr lang="zh-CN" altLang="en-US" dirty="0">
                <a:latin typeface="+mn-ea"/>
                <a:cs typeface="Times New Roman" panose="02020603050405020304" pitchFamily="18" charset="0"/>
              </a:rPr>
              <a:t>     根据业务应用场景，选择合适的标识码进行组合，定义出条码标签内容。</a:t>
            </a:r>
            <a:endParaRPr lang="en-US" altLang="zh-CN" dirty="0">
              <a:effectLst/>
              <a:latin typeface="+mn-ea"/>
              <a:cs typeface="Times New Roman" panose="02020603050405020304" pitchFamily="18" charset="0"/>
            </a:endParaRPr>
          </a:p>
          <a:p>
            <a:pPr indent="266700" algn="just">
              <a:tabLst>
                <a:tab pos="2667635" algn="ctr"/>
                <a:tab pos="5904230" algn="r"/>
              </a:tabLst>
            </a:pPr>
            <a:endParaRPr lang="zh-CN" altLang="en-US" sz="800" kern="100" dirty="0">
              <a:solidFill>
                <a:srgbClr val="000000"/>
              </a:solidFill>
              <a:latin typeface="+mn-ea"/>
              <a:cs typeface="Times New Roman" panose="02020603050405020304" pitchFamily="18" charset="0"/>
            </a:endParaRPr>
          </a:p>
        </p:txBody>
      </p:sp>
      <p:graphicFrame>
        <p:nvGraphicFramePr>
          <p:cNvPr id="2" name="表格 1">
            <a:extLst>
              <a:ext uri="{FF2B5EF4-FFF2-40B4-BE49-F238E27FC236}">
                <a16:creationId xmlns:a16="http://schemas.microsoft.com/office/drawing/2014/main" id="{E16CE654-590B-4D05-9652-7318D8FE7F5F}"/>
              </a:ext>
            </a:extLst>
          </p:cNvPr>
          <p:cNvGraphicFramePr>
            <a:graphicFrameLocks noGrp="1"/>
          </p:cNvGraphicFramePr>
          <p:nvPr/>
        </p:nvGraphicFramePr>
        <p:xfrm>
          <a:off x="1486694" y="2889101"/>
          <a:ext cx="9145016" cy="3600401"/>
        </p:xfrm>
        <a:graphic>
          <a:graphicData uri="http://schemas.openxmlformats.org/drawingml/2006/table">
            <a:tbl>
              <a:tblPr firstRow="1" firstCol="1" bandRow="1">
                <a:tableStyleId>{21E4AEA4-8DFA-4A89-87EB-49C32662AFE0}</a:tableStyleId>
              </a:tblPr>
              <a:tblGrid>
                <a:gridCol w="1924729">
                  <a:extLst>
                    <a:ext uri="{9D8B030D-6E8A-4147-A177-3AD203B41FA5}">
                      <a16:colId xmlns:a16="http://schemas.microsoft.com/office/drawing/2014/main" val="1393154378"/>
                    </a:ext>
                  </a:extLst>
                </a:gridCol>
                <a:gridCol w="7220287">
                  <a:extLst>
                    <a:ext uri="{9D8B030D-6E8A-4147-A177-3AD203B41FA5}">
                      <a16:colId xmlns:a16="http://schemas.microsoft.com/office/drawing/2014/main" val="2836765164"/>
                    </a:ext>
                  </a:extLst>
                </a:gridCol>
              </a:tblGrid>
              <a:tr h="514343">
                <a:tc>
                  <a:txBody>
                    <a:bodyPr/>
                    <a:lstStyle/>
                    <a:p>
                      <a:pPr marL="0" algn="ctr" defTabSz="1242121" rtl="0" eaLnBrk="1" latinLnBrk="0" hangingPunct="1"/>
                      <a:r>
                        <a:rPr lang="zh-CN" altLang="en-US" sz="1600" b="1" kern="100" dirty="0">
                          <a:solidFill>
                            <a:schemeClr val="tx1"/>
                          </a:solidFill>
                          <a:effectLst/>
                          <a:latin typeface="+mn-ea"/>
                          <a:ea typeface="+mn-ea"/>
                        </a:rPr>
                        <a:t>标签分类</a:t>
                      </a:r>
                      <a:endParaRPr lang="zh-CN" altLang="en-US" sz="1600" b="1" kern="100" dirty="0">
                        <a:solidFill>
                          <a:schemeClr val="tx1"/>
                        </a:solidFill>
                        <a:effectLst/>
                        <a:latin typeface="+mn-ea"/>
                        <a:ea typeface="+mn-ea"/>
                        <a:cs typeface="+mn-cs"/>
                      </a:endParaRPr>
                    </a:p>
                  </a:txBody>
                  <a:tcPr marL="68580" marR="68580" marT="0" marB="0" anchor="ctr"/>
                </a:tc>
                <a:tc>
                  <a:txBody>
                    <a:bodyPr/>
                    <a:lstStyle/>
                    <a:p>
                      <a:pPr marL="0" algn="ctr" defTabSz="1242121" rtl="0" eaLnBrk="1" latinLnBrk="0" hangingPunct="1"/>
                      <a:r>
                        <a:rPr lang="zh-CN" altLang="en-US" sz="1600" b="1" kern="100" dirty="0">
                          <a:solidFill>
                            <a:schemeClr val="tx1"/>
                          </a:solidFill>
                          <a:effectLst/>
                          <a:latin typeface="+mn-ea"/>
                          <a:ea typeface="+mn-ea"/>
                        </a:rPr>
                        <a:t>建议条码内容</a:t>
                      </a:r>
                      <a:endParaRPr lang="zh-CN" altLang="en-US" sz="1600" b="1" kern="100" dirty="0">
                        <a:solidFill>
                          <a:schemeClr val="tx1"/>
                        </a:solidFill>
                        <a:effectLst/>
                        <a:latin typeface="+mn-ea"/>
                        <a:ea typeface="+mn-ea"/>
                        <a:cs typeface="+mn-cs"/>
                      </a:endParaRPr>
                    </a:p>
                  </a:txBody>
                  <a:tcPr marL="68580" marR="68580" marT="0" marB="0" anchor="ctr"/>
                </a:tc>
                <a:extLst>
                  <a:ext uri="{0D108BD9-81ED-4DB2-BD59-A6C34878D82A}">
                    <a16:rowId xmlns:a16="http://schemas.microsoft.com/office/drawing/2014/main" val="3451511948"/>
                  </a:ext>
                </a:extLst>
              </a:tr>
              <a:tr h="514343">
                <a:tc rowSpan="3">
                  <a:txBody>
                    <a:bodyPr/>
                    <a:lstStyle/>
                    <a:p>
                      <a:pPr marL="0" algn="ctr" defTabSz="1242121" rtl="0" eaLnBrk="1" latinLnBrk="0" hangingPunct="1"/>
                      <a:r>
                        <a:rPr lang="zh-CN" altLang="en-US" sz="1600" b="1" kern="100" dirty="0">
                          <a:solidFill>
                            <a:schemeClr val="tx1"/>
                          </a:solidFill>
                          <a:effectLst/>
                          <a:latin typeface="+mn-ea"/>
                          <a:ea typeface="+mn-ea"/>
                        </a:rPr>
                        <a:t>唯一标识类物料</a:t>
                      </a:r>
                      <a:endParaRPr lang="zh-CN" altLang="en-US" sz="1600" b="1" kern="100" dirty="0">
                        <a:solidFill>
                          <a:schemeClr val="tx1"/>
                        </a:solidFill>
                        <a:effectLst/>
                        <a:latin typeface="+mn-ea"/>
                        <a:ea typeface="+mn-ea"/>
                        <a:cs typeface="+mn-cs"/>
                      </a:endParaRPr>
                    </a:p>
                  </a:txBody>
                  <a:tcPr marL="68580" marR="68580" marT="0" marB="0" anchor="ctr"/>
                </a:tc>
                <a:tc>
                  <a:txBody>
                    <a:bodyPr/>
                    <a:lstStyle/>
                    <a:p>
                      <a:pPr marL="0" algn="l" defTabSz="1242121" rtl="0" eaLnBrk="1" latinLnBrk="0" hangingPunct="1"/>
                      <a:r>
                        <a:rPr lang="zh-CN" altLang="en-US" sz="1600" b="0" kern="100" dirty="0">
                          <a:solidFill>
                            <a:schemeClr val="tx1"/>
                          </a:solidFill>
                          <a:effectLst/>
                          <a:latin typeface="+mn-ea"/>
                          <a:ea typeface="+mn-ea"/>
                        </a:rPr>
                        <a:t>物料编码</a:t>
                      </a:r>
                      <a:r>
                        <a:rPr lang="en-US" sz="1600" b="0" kern="100" dirty="0">
                          <a:solidFill>
                            <a:schemeClr val="tx1"/>
                          </a:solidFill>
                          <a:effectLst/>
                          <a:latin typeface="+mn-ea"/>
                          <a:ea typeface="+mn-ea"/>
                        </a:rPr>
                        <a:t> + </a:t>
                      </a:r>
                      <a:r>
                        <a:rPr lang="zh-CN" altLang="en-US" sz="1600" b="0" kern="100" dirty="0">
                          <a:solidFill>
                            <a:schemeClr val="tx1"/>
                          </a:solidFill>
                          <a:effectLst/>
                          <a:latin typeface="+mn-ea"/>
                          <a:ea typeface="+mn-ea"/>
                        </a:rPr>
                        <a:t>供应商编码</a:t>
                      </a:r>
                      <a:r>
                        <a:rPr lang="en-US" sz="1600" b="0" kern="100" dirty="0">
                          <a:solidFill>
                            <a:schemeClr val="tx1"/>
                          </a:solidFill>
                          <a:effectLst/>
                          <a:latin typeface="+mn-ea"/>
                          <a:ea typeface="+mn-ea"/>
                        </a:rPr>
                        <a:t> + </a:t>
                      </a:r>
                      <a:r>
                        <a:rPr lang="zh-CN" altLang="en-US" sz="1600" b="0" kern="100" dirty="0">
                          <a:solidFill>
                            <a:schemeClr val="tx1"/>
                          </a:solidFill>
                          <a:effectLst/>
                          <a:latin typeface="+mn-ea"/>
                          <a:ea typeface="+mn-ea"/>
                        </a:rPr>
                        <a:t>批次号</a:t>
                      </a:r>
                      <a:r>
                        <a:rPr lang="en-US" sz="1600" b="0" kern="100" dirty="0">
                          <a:solidFill>
                            <a:schemeClr val="tx1"/>
                          </a:solidFill>
                          <a:effectLst/>
                          <a:latin typeface="+mn-ea"/>
                          <a:ea typeface="+mn-ea"/>
                        </a:rPr>
                        <a:t> + </a:t>
                      </a:r>
                      <a:r>
                        <a:rPr lang="zh-CN" altLang="en-US" sz="1600" b="0" kern="100" dirty="0">
                          <a:solidFill>
                            <a:schemeClr val="tx1"/>
                          </a:solidFill>
                          <a:effectLst/>
                          <a:latin typeface="+mn-ea"/>
                          <a:ea typeface="+mn-ea"/>
                        </a:rPr>
                        <a:t>序列号</a:t>
                      </a:r>
                      <a:endParaRPr lang="zh-CN" altLang="en-US" sz="1600" b="0" kern="100" dirty="0">
                        <a:solidFill>
                          <a:schemeClr val="tx1"/>
                        </a:solidFill>
                        <a:effectLst/>
                        <a:latin typeface="+mn-ea"/>
                        <a:ea typeface="+mn-ea"/>
                        <a:cs typeface="+mn-cs"/>
                      </a:endParaRPr>
                    </a:p>
                  </a:txBody>
                  <a:tcPr marL="68580" marR="68580" marT="0" marB="0" anchor="ctr"/>
                </a:tc>
                <a:extLst>
                  <a:ext uri="{0D108BD9-81ED-4DB2-BD59-A6C34878D82A}">
                    <a16:rowId xmlns:a16="http://schemas.microsoft.com/office/drawing/2014/main" val="190990206"/>
                  </a:ext>
                </a:extLst>
              </a:tr>
              <a:tr h="514343">
                <a:tc vMerge="1">
                  <a:txBody>
                    <a:bodyPr/>
                    <a:lstStyle/>
                    <a:p>
                      <a:endParaRPr lang="zh-CN" altLang="en-US"/>
                    </a:p>
                  </a:txBody>
                  <a:tcPr/>
                </a:tc>
                <a:tc>
                  <a:txBody>
                    <a:bodyPr/>
                    <a:lstStyle/>
                    <a:p>
                      <a:pPr marL="0" algn="l" defTabSz="1242121" rtl="0" eaLnBrk="1" latinLnBrk="0" hangingPunct="1"/>
                      <a:r>
                        <a:rPr lang="zh-CN" altLang="en-US" sz="1600" b="0" kern="100" dirty="0">
                          <a:solidFill>
                            <a:schemeClr val="tx1"/>
                          </a:solidFill>
                          <a:effectLst/>
                          <a:latin typeface="+mn-ea"/>
                          <a:ea typeface="+mn-ea"/>
                        </a:rPr>
                        <a:t>物料编码</a:t>
                      </a:r>
                      <a:r>
                        <a:rPr lang="en-US" sz="1600" b="0" kern="100" dirty="0">
                          <a:solidFill>
                            <a:schemeClr val="tx1"/>
                          </a:solidFill>
                          <a:effectLst/>
                          <a:latin typeface="+mn-ea"/>
                          <a:ea typeface="+mn-ea"/>
                        </a:rPr>
                        <a:t> + </a:t>
                      </a:r>
                      <a:r>
                        <a:rPr lang="zh-CN" altLang="en-US" sz="1600" b="0" kern="100" dirty="0">
                          <a:solidFill>
                            <a:schemeClr val="tx1"/>
                          </a:solidFill>
                          <a:effectLst/>
                          <a:latin typeface="+mn-ea"/>
                          <a:ea typeface="+mn-ea"/>
                        </a:rPr>
                        <a:t>批次号</a:t>
                      </a:r>
                      <a:r>
                        <a:rPr lang="en-US" sz="1600" b="0" kern="100" dirty="0">
                          <a:solidFill>
                            <a:schemeClr val="tx1"/>
                          </a:solidFill>
                          <a:effectLst/>
                          <a:latin typeface="+mn-ea"/>
                          <a:ea typeface="+mn-ea"/>
                        </a:rPr>
                        <a:t> + </a:t>
                      </a:r>
                      <a:r>
                        <a:rPr lang="zh-CN" altLang="en-US" sz="1600" b="0" kern="100" dirty="0">
                          <a:solidFill>
                            <a:schemeClr val="tx1"/>
                          </a:solidFill>
                          <a:effectLst/>
                          <a:latin typeface="+mn-ea"/>
                          <a:ea typeface="+mn-ea"/>
                        </a:rPr>
                        <a:t>序列号</a:t>
                      </a:r>
                      <a:endParaRPr lang="zh-CN" altLang="en-US" sz="1600" b="0" kern="100" dirty="0">
                        <a:solidFill>
                          <a:schemeClr val="tx1"/>
                        </a:solidFill>
                        <a:effectLst/>
                        <a:latin typeface="+mn-ea"/>
                        <a:ea typeface="+mn-ea"/>
                        <a:cs typeface="+mn-cs"/>
                      </a:endParaRPr>
                    </a:p>
                  </a:txBody>
                  <a:tcPr marL="68580" marR="68580" marT="0" marB="0" anchor="ctr"/>
                </a:tc>
                <a:extLst>
                  <a:ext uri="{0D108BD9-81ED-4DB2-BD59-A6C34878D82A}">
                    <a16:rowId xmlns:a16="http://schemas.microsoft.com/office/drawing/2014/main" val="2836122487"/>
                  </a:ext>
                </a:extLst>
              </a:tr>
              <a:tr h="514343">
                <a:tc vMerge="1">
                  <a:txBody>
                    <a:bodyPr/>
                    <a:lstStyle/>
                    <a:p>
                      <a:endParaRPr lang="zh-CN" altLang="en-US"/>
                    </a:p>
                  </a:txBody>
                  <a:tcPr/>
                </a:tc>
                <a:tc>
                  <a:txBody>
                    <a:bodyPr/>
                    <a:lstStyle/>
                    <a:p>
                      <a:pPr marL="0" algn="l" defTabSz="1242121" rtl="0" eaLnBrk="1" latinLnBrk="0" hangingPunct="1"/>
                      <a:r>
                        <a:rPr lang="zh-CN" altLang="en-US" sz="1600" b="0" kern="100" dirty="0">
                          <a:solidFill>
                            <a:schemeClr val="tx1"/>
                          </a:solidFill>
                          <a:effectLst/>
                          <a:latin typeface="+mn-ea"/>
                          <a:ea typeface="+mn-ea"/>
                        </a:rPr>
                        <a:t>物料编码</a:t>
                      </a:r>
                      <a:r>
                        <a:rPr lang="en-US" sz="1600" b="0" kern="100" dirty="0">
                          <a:solidFill>
                            <a:schemeClr val="tx1"/>
                          </a:solidFill>
                          <a:effectLst/>
                          <a:latin typeface="+mn-ea"/>
                          <a:ea typeface="+mn-ea"/>
                        </a:rPr>
                        <a:t> + </a:t>
                      </a:r>
                      <a:r>
                        <a:rPr lang="zh-CN" altLang="en-US" sz="1600" b="0" kern="100" dirty="0">
                          <a:solidFill>
                            <a:schemeClr val="tx1"/>
                          </a:solidFill>
                          <a:effectLst/>
                          <a:latin typeface="+mn-ea"/>
                          <a:ea typeface="+mn-ea"/>
                        </a:rPr>
                        <a:t>供应商编码</a:t>
                      </a:r>
                      <a:r>
                        <a:rPr lang="en-US" sz="1600" b="0" kern="100" dirty="0">
                          <a:solidFill>
                            <a:schemeClr val="tx1"/>
                          </a:solidFill>
                          <a:effectLst/>
                          <a:latin typeface="+mn-ea"/>
                          <a:ea typeface="+mn-ea"/>
                        </a:rPr>
                        <a:t> + </a:t>
                      </a:r>
                      <a:r>
                        <a:rPr lang="zh-CN" altLang="en-US" sz="1600" b="0" kern="100" dirty="0">
                          <a:solidFill>
                            <a:schemeClr val="tx1"/>
                          </a:solidFill>
                          <a:effectLst/>
                          <a:latin typeface="+mn-ea"/>
                          <a:ea typeface="+mn-ea"/>
                        </a:rPr>
                        <a:t>序列号</a:t>
                      </a:r>
                      <a:endParaRPr lang="zh-CN" altLang="en-US" sz="1600" b="0" kern="100" dirty="0">
                        <a:solidFill>
                          <a:schemeClr val="tx1"/>
                        </a:solidFill>
                        <a:effectLst/>
                        <a:latin typeface="+mn-ea"/>
                        <a:ea typeface="+mn-ea"/>
                        <a:cs typeface="+mn-cs"/>
                      </a:endParaRPr>
                    </a:p>
                  </a:txBody>
                  <a:tcPr marL="68580" marR="68580" marT="0" marB="0" anchor="ctr"/>
                </a:tc>
                <a:extLst>
                  <a:ext uri="{0D108BD9-81ED-4DB2-BD59-A6C34878D82A}">
                    <a16:rowId xmlns:a16="http://schemas.microsoft.com/office/drawing/2014/main" val="1324491706"/>
                  </a:ext>
                </a:extLst>
              </a:tr>
              <a:tr h="514343">
                <a:tc rowSpan="2">
                  <a:txBody>
                    <a:bodyPr/>
                    <a:lstStyle/>
                    <a:p>
                      <a:pPr marL="0" algn="ctr" defTabSz="1242121" rtl="0" eaLnBrk="1" latinLnBrk="0" hangingPunct="1"/>
                      <a:r>
                        <a:rPr lang="zh-CN" altLang="en-US" sz="1600" b="1" kern="100" dirty="0">
                          <a:solidFill>
                            <a:schemeClr val="tx1"/>
                          </a:solidFill>
                          <a:effectLst/>
                          <a:latin typeface="+mn-ea"/>
                          <a:ea typeface="+mn-ea"/>
                        </a:rPr>
                        <a:t>批次跟踪类物料</a:t>
                      </a:r>
                      <a:endParaRPr lang="zh-CN" altLang="en-US" sz="1600" b="1" kern="100" dirty="0">
                        <a:solidFill>
                          <a:schemeClr val="tx1"/>
                        </a:solidFill>
                        <a:effectLst/>
                        <a:latin typeface="+mn-ea"/>
                        <a:ea typeface="+mn-ea"/>
                        <a:cs typeface="+mn-cs"/>
                      </a:endParaRPr>
                    </a:p>
                  </a:txBody>
                  <a:tcPr marL="68580" marR="68580" marT="0" marB="0" anchor="ctr"/>
                </a:tc>
                <a:tc>
                  <a:txBody>
                    <a:bodyPr/>
                    <a:lstStyle/>
                    <a:p>
                      <a:pPr marL="0" algn="l" defTabSz="1242121" rtl="0" eaLnBrk="1" latinLnBrk="0" hangingPunct="1"/>
                      <a:r>
                        <a:rPr lang="zh-CN" altLang="en-US" sz="1600" b="0" kern="100" dirty="0">
                          <a:solidFill>
                            <a:schemeClr val="tx1"/>
                          </a:solidFill>
                          <a:effectLst/>
                          <a:latin typeface="+mn-ea"/>
                          <a:ea typeface="+mn-ea"/>
                        </a:rPr>
                        <a:t>物料编码</a:t>
                      </a:r>
                      <a:r>
                        <a:rPr lang="en-US" sz="1600" b="0" kern="100" dirty="0">
                          <a:solidFill>
                            <a:schemeClr val="tx1"/>
                          </a:solidFill>
                          <a:effectLst/>
                          <a:latin typeface="+mn-ea"/>
                          <a:ea typeface="+mn-ea"/>
                        </a:rPr>
                        <a:t> + </a:t>
                      </a:r>
                      <a:r>
                        <a:rPr lang="zh-CN" altLang="en-US" sz="1600" b="0" kern="100" dirty="0">
                          <a:solidFill>
                            <a:schemeClr val="tx1"/>
                          </a:solidFill>
                          <a:effectLst/>
                          <a:latin typeface="+mn-ea"/>
                          <a:ea typeface="+mn-ea"/>
                        </a:rPr>
                        <a:t>供应商编码</a:t>
                      </a:r>
                      <a:r>
                        <a:rPr lang="en-US" sz="1600" b="0" kern="100" dirty="0">
                          <a:solidFill>
                            <a:schemeClr val="tx1"/>
                          </a:solidFill>
                          <a:effectLst/>
                          <a:latin typeface="+mn-ea"/>
                          <a:ea typeface="+mn-ea"/>
                        </a:rPr>
                        <a:t> + </a:t>
                      </a:r>
                      <a:r>
                        <a:rPr lang="zh-CN" altLang="en-US" sz="1600" b="0" kern="100" dirty="0">
                          <a:solidFill>
                            <a:schemeClr val="tx1"/>
                          </a:solidFill>
                          <a:effectLst/>
                          <a:latin typeface="+mn-ea"/>
                          <a:ea typeface="+mn-ea"/>
                        </a:rPr>
                        <a:t>批次号</a:t>
                      </a:r>
                      <a:endParaRPr lang="zh-CN" altLang="en-US" sz="1600" b="0" kern="100" dirty="0">
                        <a:solidFill>
                          <a:schemeClr val="tx1"/>
                        </a:solidFill>
                        <a:effectLst/>
                        <a:latin typeface="+mn-ea"/>
                        <a:ea typeface="+mn-ea"/>
                        <a:cs typeface="+mn-cs"/>
                      </a:endParaRPr>
                    </a:p>
                  </a:txBody>
                  <a:tcPr marL="68580" marR="68580" marT="0" marB="0" anchor="ctr"/>
                </a:tc>
                <a:extLst>
                  <a:ext uri="{0D108BD9-81ED-4DB2-BD59-A6C34878D82A}">
                    <a16:rowId xmlns:a16="http://schemas.microsoft.com/office/drawing/2014/main" val="4254109089"/>
                  </a:ext>
                </a:extLst>
              </a:tr>
              <a:tr h="514343">
                <a:tc vMerge="1">
                  <a:txBody>
                    <a:bodyPr/>
                    <a:lstStyle/>
                    <a:p>
                      <a:endParaRPr lang="zh-CN" altLang="en-US"/>
                    </a:p>
                  </a:txBody>
                  <a:tcPr/>
                </a:tc>
                <a:tc>
                  <a:txBody>
                    <a:bodyPr/>
                    <a:lstStyle/>
                    <a:p>
                      <a:pPr marL="0" algn="l" defTabSz="1242121" rtl="0" eaLnBrk="1" latinLnBrk="0" hangingPunct="1"/>
                      <a:r>
                        <a:rPr lang="zh-CN" altLang="en-US" sz="1600" b="0" kern="100" dirty="0">
                          <a:solidFill>
                            <a:schemeClr val="tx1"/>
                          </a:solidFill>
                          <a:effectLst/>
                          <a:latin typeface="+mn-ea"/>
                          <a:ea typeface="+mn-ea"/>
                        </a:rPr>
                        <a:t>物料编码</a:t>
                      </a:r>
                      <a:r>
                        <a:rPr lang="en-US" sz="1600" b="0" kern="100" dirty="0">
                          <a:solidFill>
                            <a:schemeClr val="tx1"/>
                          </a:solidFill>
                          <a:effectLst/>
                          <a:latin typeface="+mn-ea"/>
                          <a:ea typeface="+mn-ea"/>
                        </a:rPr>
                        <a:t> + </a:t>
                      </a:r>
                      <a:r>
                        <a:rPr lang="zh-CN" altLang="en-US" sz="1600" b="0" kern="100" dirty="0">
                          <a:solidFill>
                            <a:schemeClr val="tx1"/>
                          </a:solidFill>
                          <a:effectLst/>
                          <a:latin typeface="+mn-ea"/>
                          <a:ea typeface="+mn-ea"/>
                        </a:rPr>
                        <a:t>批次号</a:t>
                      </a:r>
                      <a:endParaRPr lang="zh-CN" altLang="en-US" sz="1600" b="0" kern="100" dirty="0">
                        <a:solidFill>
                          <a:schemeClr val="tx1"/>
                        </a:solidFill>
                        <a:effectLst/>
                        <a:latin typeface="+mn-ea"/>
                        <a:ea typeface="+mn-ea"/>
                        <a:cs typeface="+mn-cs"/>
                      </a:endParaRPr>
                    </a:p>
                  </a:txBody>
                  <a:tcPr marL="68580" marR="68580" marT="0" marB="0" anchor="ctr"/>
                </a:tc>
                <a:extLst>
                  <a:ext uri="{0D108BD9-81ED-4DB2-BD59-A6C34878D82A}">
                    <a16:rowId xmlns:a16="http://schemas.microsoft.com/office/drawing/2014/main" val="1204430742"/>
                  </a:ext>
                </a:extLst>
              </a:tr>
              <a:tr h="514343">
                <a:tc>
                  <a:txBody>
                    <a:bodyPr/>
                    <a:lstStyle/>
                    <a:p>
                      <a:pPr marL="0" algn="ctr" defTabSz="1242121" rtl="0" eaLnBrk="1" latinLnBrk="0" hangingPunct="1"/>
                      <a:r>
                        <a:rPr lang="zh-CN" altLang="en-US" sz="1600" b="1" kern="100" dirty="0">
                          <a:solidFill>
                            <a:schemeClr val="tx1"/>
                          </a:solidFill>
                          <a:effectLst/>
                          <a:latin typeface="+mn-ea"/>
                          <a:ea typeface="+mn-ea"/>
                        </a:rPr>
                        <a:t>标识类物料</a:t>
                      </a:r>
                      <a:endParaRPr lang="zh-CN" altLang="en-US" sz="1600" b="1" kern="100" dirty="0">
                        <a:solidFill>
                          <a:schemeClr val="tx1"/>
                        </a:solidFill>
                        <a:effectLst/>
                        <a:latin typeface="+mn-ea"/>
                        <a:ea typeface="+mn-ea"/>
                        <a:cs typeface="+mn-cs"/>
                      </a:endParaRPr>
                    </a:p>
                  </a:txBody>
                  <a:tcPr marL="68580" marR="68580" marT="0" marB="0" anchor="ctr"/>
                </a:tc>
                <a:tc>
                  <a:txBody>
                    <a:bodyPr/>
                    <a:lstStyle/>
                    <a:p>
                      <a:pPr marL="0" algn="l" defTabSz="1242121" rtl="0" eaLnBrk="1" latinLnBrk="0" hangingPunct="1"/>
                      <a:r>
                        <a:rPr lang="zh-CN" altLang="en-US" sz="1600" b="0" kern="100" dirty="0">
                          <a:solidFill>
                            <a:schemeClr val="tx1"/>
                          </a:solidFill>
                          <a:effectLst/>
                          <a:latin typeface="+mn-ea"/>
                          <a:ea typeface="+mn-ea"/>
                        </a:rPr>
                        <a:t>物料编码</a:t>
                      </a:r>
                      <a:endParaRPr lang="zh-CN" altLang="en-US" sz="1600" b="0" kern="100" dirty="0">
                        <a:solidFill>
                          <a:schemeClr val="tx1"/>
                        </a:solidFill>
                        <a:effectLst/>
                        <a:latin typeface="+mn-ea"/>
                        <a:ea typeface="+mn-ea"/>
                        <a:cs typeface="+mn-cs"/>
                      </a:endParaRPr>
                    </a:p>
                  </a:txBody>
                  <a:tcPr marL="68580" marR="68580" marT="0" marB="0" anchor="ctr"/>
                </a:tc>
                <a:extLst>
                  <a:ext uri="{0D108BD9-81ED-4DB2-BD59-A6C34878D82A}">
                    <a16:rowId xmlns:a16="http://schemas.microsoft.com/office/drawing/2014/main" val="3768189240"/>
                  </a:ext>
                </a:extLst>
              </a:tr>
            </a:tbl>
          </a:graphicData>
        </a:graphic>
      </p:graphicFrame>
    </p:spTree>
    <p:extLst>
      <p:ext uri="{BB962C8B-B14F-4D97-AF65-F5344CB8AC3E}">
        <p14:creationId xmlns:p14="http://schemas.microsoft.com/office/powerpoint/2010/main" val="1366046806"/>
      </p:ext>
    </p:extLst>
  </p:cSld>
  <p:clrMapOvr>
    <a:masterClrMapping/>
  </p:clrMapOvr>
  <p:transition>
    <p:split orient="vert"/>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任意多边形 39"/>
          <p:cNvSpPr>
            <a:spLocks noChangeArrowheads="1"/>
          </p:cNvSpPr>
          <p:nvPr/>
        </p:nvSpPr>
        <p:spPr bwMode="auto">
          <a:xfrm>
            <a:off x="611188" y="969963"/>
            <a:ext cx="2387674" cy="455612"/>
          </a:xfrm>
          <a:custGeom>
            <a:avLst/>
            <a:gdLst>
              <a:gd name="connsiteX0" fmla="*/ 0 w 4854628"/>
              <a:gd name="connsiteY0" fmla="*/ 0 h 486234"/>
              <a:gd name="connsiteX1" fmla="*/ 260745 w 4854628"/>
              <a:gd name="connsiteY1" fmla="*/ 0 h 486234"/>
              <a:gd name="connsiteX2" fmla="*/ 479573 w 4854628"/>
              <a:gd name="connsiteY2" fmla="*/ 0 h 486234"/>
              <a:gd name="connsiteX3" fmla="*/ 486622 w 4854628"/>
              <a:gd name="connsiteY3" fmla="*/ 0 h 486234"/>
              <a:gd name="connsiteX4" fmla="*/ 740318 w 4854628"/>
              <a:gd name="connsiteY4" fmla="*/ 0 h 486234"/>
              <a:gd name="connsiteX5" fmla="*/ 966195 w 4854628"/>
              <a:gd name="connsiteY5" fmla="*/ 0 h 486234"/>
              <a:gd name="connsiteX6" fmla="*/ 4375055 w 4854628"/>
              <a:gd name="connsiteY6" fmla="*/ 0 h 486234"/>
              <a:gd name="connsiteX7" fmla="*/ 4854628 w 4854628"/>
              <a:gd name="connsiteY7" fmla="*/ 0 h 486234"/>
              <a:gd name="connsiteX8" fmla="*/ 4854628 w 4854628"/>
              <a:gd name="connsiteY8" fmla="*/ 486234 h 486234"/>
              <a:gd name="connsiteX9" fmla="*/ 4375055 w 4854628"/>
              <a:gd name="connsiteY9" fmla="*/ 486234 h 486234"/>
              <a:gd name="connsiteX10" fmla="*/ 966195 w 4854628"/>
              <a:gd name="connsiteY10" fmla="*/ 486234 h 486234"/>
              <a:gd name="connsiteX11" fmla="*/ 740318 w 4854628"/>
              <a:gd name="connsiteY11" fmla="*/ 486234 h 486234"/>
              <a:gd name="connsiteX12" fmla="*/ 486622 w 4854628"/>
              <a:gd name="connsiteY12" fmla="*/ 486234 h 486234"/>
              <a:gd name="connsiteX13" fmla="*/ 479573 w 4854628"/>
              <a:gd name="connsiteY13" fmla="*/ 486234 h 486234"/>
              <a:gd name="connsiteX14" fmla="*/ 260745 w 4854628"/>
              <a:gd name="connsiteY14" fmla="*/ 486234 h 486234"/>
              <a:gd name="connsiteX15" fmla="*/ 0 w 4854628"/>
              <a:gd name="connsiteY15" fmla="*/ 486234 h 4862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4854628" h="486234">
                <a:moveTo>
                  <a:pt x="0" y="0"/>
                </a:moveTo>
                <a:lnTo>
                  <a:pt x="260745" y="0"/>
                </a:lnTo>
                <a:lnTo>
                  <a:pt x="479573" y="0"/>
                </a:lnTo>
                <a:lnTo>
                  <a:pt x="486622" y="0"/>
                </a:lnTo>
                <a:lnTo>
                  <a:pt x="740318" y="0"/>
                </a:lnTo>
                <a:lnTo>
                  <a:pt x="966195" y="0"/>
                </a:lnTo>
                <a:lnTo>
                  <a:pt x="4375055" y="0"/>
                </a:lnTo>
                <a:lnTo>
                  <a:pt x="4854628" y="0"/>
                </a:lnTo>
                <a:lnTo>
                  <a:pt x="4854628" y="486234"/>
                </a:lnTo>
                <a:lnTo>
                  <a:pt x="4375055" y="486234"/>
                </a:lnTo>
                <a:lnTo>
                  <a:pt x="966195" y="486234"/>
                </a:lnTo>
                <a:lnTo>
                  <a:pt x="740318" y="486234"/>
                </a:lnTo>
                <a:lnTo>
                  <a:pt x="486622" y="486234"/>
                </a:lnTo>
                <a:lnTo>
                  <a:pt x="479573" y="486234"/>
                </a:lnTo>
                <a:lnTo>
                  <a:pt x="260745" y="486234"/>
                </a:lnTo>
                <a:lnTo>
                  <a:pt x="0" y="486234"/>
                </a:lnTo>
                <a:close/>
              </a:path>
            </a:pathLst>
          </a:custGeom>
          <a:solidFill>
            <a:srgbClr val="383841"/>
          </a:solidFill>
          <a:ln>
            <a:noFill/>
          </a:ln>
        </p:spPr>
        <p:txBody>
          <a:bodyPr/>
          <a:lstStyle/>
          <a:p>
            <a:pPr defTabSz="753831" fontAlgn="auto">
              <a:spcBef>
                <a:spcPts val="0"/>
              </a:spcBef>
              <a:spcAft>
                <a:spcPts val="0"/>
              </a:spcAft>
              <a:defRPr/>
            </a:pPr>
            <a:endParaRPr lang="zh-CN" altLang="en-US" sz="1300" kern="0" dirty="0">
              <a:solidFill>
                <a:sysClr val="windowText" lastClr="000000"/>
              </a:solidFill>
              <a:latin typeface="+mn-lt"/>
              <a:ea typeface="+mn-ea"/>
            </a:endParaRPr>
          </a:p>
        </p:txBody>
      </p:sp>
      <p:sp>
        <p:nvSpPr>
          <p:cNvPr id="41" name="Freeform 11"/>
          <p:cNvSpPr>
            <a:spLocks/>
          </p:cNvSpPr>
          <p:nvPr/>
        </p:nvSpPr>
        <p:spPr bwMode="auto">
          <a:xfrm>
            <a:off x="611188" y="952500"/>
            <a:ext cx="515937" cy="352425"/>
          </a:xfrm>
          <a:custGeom>
            <a:avLst/>
            <a:gdLst>
              <a:gd name="T0" fmla="*/ 1175 w 1175"/>
              <a:gd name="T1" fmla="*/ 1030 h 1030"/>
              <a:gd name="T2" fmla="*/ 0 w 1175"/>
              <a:gd name="T3" fmla="*/ 1030 h 1030"/>
              <a:gd name="T4" fmla="*/ 0 w 1175"/>
              <a:gd name="T5" fmla="*/ 0 h 1030"/>
              <a:gd name="T6" fmla="*/ 729 w 1175"/>
              <a:gd name="T7" fmla="*/ 0 h 1030"/>
              <a:gd name="T8" fmla="*/ 1175 w 1175"/>
              <a:gd name="T9" fmla="*/ 1030 h 1030"/>
            </a:gdLst>
            <a:ahLst/>
            <a:cxnLst>
              <a:cxn ang="0">
                <a:pos x="T0" y="T1"/>
              </a:cxn>
              <a:cxn ang="0">
                <a:pos x="T2" y="T3"/>
              </a:cxn>
              <a:cxn ang="0">
                <a:pos x="T4" y="T5"/>
              </a:cxn>
              <a:cxn ang="0">
                <a:pos x="T6" y="T7"/>
              </a:cxn>
              <a:cxn ang="0">
                <a:pos x="T8" y="T9"/>
              </a:cxn>
            </a:cxnLst>
            <a:rect l="0" t="0" r="r" b="b"/>
            <a:pathLst>
              <a:path w="1175" h="1030">
                <a:moveTo>
                  <a:pt x="1175" y="1030"/>
                </a:moveTo>
                <a:lnTo>
                  <a:pt x="0" y="1030"/>
                </a:lnTo>
                <a:lnTo>
                  <a:pt x="0" y="0"/>
                </a:lnTo>
                <a:lnTo>
                  <a:pt x="729" y="0"/>
                </a:lnTo>
                <a:lnTo>
                  <a:pt x="1175" y="1030"/>
                </a:lnTo>
                <a:close/>
              </a:path>
            </a:pathLst>
          </a:custGeom>
          <a:solidFill>
            <a:srgbClr val="AADB1E"/>
          </a:solidFill>
          <a:ln>
            <a:noFill/>
          </a:ln>
        </p:spPr>
        <p:txBody>
          <a:bodyPr/>
          <a:lstStyle/>
          <a:p>
            <a:pPr defTabSz="753831" fontAlgn="auto">
              <a:spcBef>
                <a:spcPts val="0"/>
              </a:spcBef>
              <a:spcAft>
                <a:spcPts val="0"/>
              </a:spcAft>
              <a:defRPr/>
            </a:pPr>
            <a:r>
              <a:rPr lang="zh-CN" altLang="en-US" sz="2000" kern="0" dirty="0">
                <a:solidFill>
                  <a:sysClr val="windowText" lastClr="000000"/>
                </a:solidFill>
                <a:latin typeface="+mn-lt"/>
                <a:ea typeface="+mn-ea"/>
              </a:rPr>
              <a:t>三</a:t>
            </a:r>
          </a:p>
        </p:txBody>
      </p:sp>
      <p:sp>
        <p:nvSpPr>
          <p:cNvPr id="42" name="矩形 41"/>
          <p:cNvSpPr/>
          <p:nvPr/>
        </p:nvSpPr>
        <p:spPr>
          <a:xfrm>
            <a:off x="1198563" y="944563"/>
            <a:ext cx="2016323" cy="481323"/>
          </a:xfrm>
          <a:prstGeom prst="rect">
            <a:avLst/>
          </a:prstGeom>
        </p:spPr>
        <p:txBody>
          <a:bodyPr wrap="square" lIns="110908" tIns="55454" rIns="110908" bIns="55454">
            <a:spAutoFit/>
          </a:bodyPr>
          <a:lstStyle/>
          <a:p>
            <a:pPr defTabSz="646961" fontAlgn="auto">
              <a:lnSpc>
                <a:spcPct val="120000"/>
              </a:lnSpc>
              <a:spcBef>
                <a:spcPts val="0"/>
              </a:spcBef>
              <a:spcAft>
                <a:spcPts val="0"/>
              </a:spcAft>
              <a:defRPr/>
            </a:pPr>
            <a:r>
              <a:rPr lang="zh-CN" altLang="en-US" sz="2000" b="1" kern="0" dirty="0">
                <a:solidFill>
                  <a:srgbClr val="B3E32D"/>
                </a:solidFill>
                <a:latin typeface="微软雅黑" pitchFamily="34" charset="-122"/>
                <a:ea typeface="+mn-ea"/>
              </a:rPr>
              <a:t>标准主要内容</a:t>
            </a:r>
            <a:endParaRPr lang="en-US" altLang="zh-CN" sz="2000" b="1" kern="0" dirty="0">
              <a:solidFill>
                <a:srgbClr val="B3E32D"/>
              </a:solidFill>
              <a:latin typeface="微软雅黑" pitchFamily="34" charset="-122"/>
              <a:ea typeface="+mn-ea"/>
            </a:endParaRPr>
          </a:p>
        </p:txBody>
      </p:sp>
      <p:sp>
        <p:nvSpPr>
          <p:cNvPr id="6" name="矩形 5">
            <a:extLst>
              <a:ext uri="{FF2B5EF4-FFF2-40B4-BE49-F238E27FC236}">
                <a16:creationId xmlns:a16="http://schemas.microsoft.com/office/drawing/2014/main" id="{7B56D329-5A66-4E97-AF95-2833B612FA1F}"/>
              </a:ext>
            </a:extLst>
          </p:cNvPr>
          <p:cNvSpPr/>
          <p:nvPr/>
        </p:nvSpPr>
        <p:spPr>
          <a:xfrm>
            <a:off x="611188" y="1520949"/>
            <a:ext cx="11028634" cy="5355312"/>
          </a:xfrm>
          <a:prstGeom prst="rect">
            <a:avLst/>
          </a:prstGeom>
        </p:spPr>
        <p:txBody>
          <a:bodyPr wrap="square">
            <a:spAutoFit/>
          </a:bodyPr>
          <a:lstStyle/>
          <a:p>
            <a:pPr indent="266700" algn="just">
              <a:tabLst>
                <a:tab pos="2667635" algn="ctr"/>
                <a:tab pos="5904230" algn="r"/>
              </a:tabLst>
            </a:pPr>
            <a:r>
              <a:rPr lang="en-US" altLang="zh-CN" dirty="0">
                <a:latin typeface="+mn-ea"/>
                <a:cs typeface="Times New Roman" panose="02020603050405020304" pitchFamily="18" charset="0"/>
              </a:rPr>
              <a:t>4</a:t>
            </a:r>
            <a:r>
              <a:rPr lang="zh-CN" altLang="en-US" dirty="0">
                <a:effectLst/>
                <a:latin typeface="+mn-ea"/>
                <a:cs typeface="Times New Roman" panose="02020603050405020304" pitchFamily="18" charset="0"/>
              </a:rPr>
              <a:t>、条码标签内容示例</a:t>
            </a:r>
            <a:endParaRPr lang="en-US" altLang="zh-CN" dirty="0">
              <a:effectLst/>
              <a:latin typeface="+mn-ea"/>
              <a:cs typeface="Times New Roman" panose="02020603050405020304" pitchFamily="18" charset="0"/>
            </a:endParaRPr>
          </a:p>
          <a:p>
            <a:pPr indent="266700" algn="just">
              <a:tabLst>
                <a:tab pos="2667635" algn="ctr"/>
                <a:tab pos="5904230" algn="r"/>
              </a:tabLst>
            </a:pPr>
            <a:endParaRPr lang="en-US" altLang="zh-CN" sz="800" dirty="0">
              <a:effectLst/>
              <a:latin typeface="+mn-ea"/>
              <a:cs typeface="Times New Roman" panose="02020603050405020304" pitchFamily="18" charset="0"/>
            </a:endParaRPr>
          </a:p>
          <a:p>
            <a:pPr indent="266700" algn="just">
              <a:tabLst>
                <a:tab pos="2667635" algn="ctr"/>
                <a:tab pos="5904230" algn="r"/>
              </a:tabLst>
            </a:pPr>
            <a:r>
              <a:rPr lang="zh-CN" altLang="en-US" sz="1800" dirty="0">
                <a:latin typeface="+mn-ea"/>
                <a:cs typeface="Times New Roman" panose="02020603050405020304" pitchFamily="18" charset="0"/>
              </a:rPr>
              <a:t>示例</a:t>
            </a:r>
            <a:r>
              <a:rPr lang="en-US" altLang="zh-CN" sz="1800" dirty="0">
                <a:latin typeface="+mn-ea"/>
                <a:cs typeface="Times New Roman" panose="02020603050405020304" pitchFamily="18" charset="0"/>
              </a:rPr>
              <a:t>1</a:t>
            </a:r>
            <a:r>
              <a:rPr lang="zh-CN" altLang="en-US" sz="1800" dirty="0">
                <a:latin typeface="+mn-ea"/>
                <a:cs typeface="Times New Roman" panose="02020603050405020304" pitchFamily="18" charset="0"/>
              </a:rPr>
              <a:t>：需唯一标识的物料</a:t>
            </a:r>
            <a:endParaRPr lang="en-US" altLang="zh-CN" sz="1800" dirty="0">
              <a:latin typeface="+mn-ea"/>
              <a:cs typeface="Times New Roman" panose="02020603050405020304" pitchFamily="18" charset="0"/>
            </a:endParaRPr>
          </a:p>
          <a:p>
            <a:pPr indent="266700" algn="just">
              <a:tabLst>
                <a:tab pos="2667635" algn="ctr"/>
                <a:tab pos="5904230" algn="r"/>
              </a:tabLst>
            </a:pPr>
            <a:endParaRPr lang="zh-CN" altLang="en-US" sz="800" dirty="0">
              <a:latin typeface="+mn-ea"/>
              <a:cs typeface="Times New Roman" panose="02020603050405020304" pitchFamily="18" charset="0"/>
            </a:endParaRPr>
          </a:p>
          <a:p>
            <a:pPr indent="266700" algn="just">
              <a:tabLst>
                <a:tab pos="2667635" algn="ctr"/>
                <a:tab pos="5904230" algn="r"/>
              </a:tabLst>
            </a:pPr>
            <a:r>
              <a:rPr lang="zh-CN" altLang="en-US" sz="1800" b="1" dirty="0">
                <a:latin typeface="+mn-ea"/>
                <a:cs typeface="Times New Roman" panose="02020603050405020304" pitchFamily="18" charset="0"/>
              </a:rPr>
              <a:t>条码内容为：</a:t>
            </a:r>
            <a:endParaRPr lang="en-US" altLang="zh-CN" sz="1800" b="1" dirty="0">
              <a:latin typeface="+mn-ea"/>
              <a:cs typeface="Times New Roman" panose="02020603050405020304" pitchFamily="18" charset="0"/>
            </a:endParaRPr>
          </a:p>
          <a:p>
            <a:pPr indent="266700" algn="just">
              <a:tabLst>
                <a:tab pos="2667635" algn="ctr"/>
                <a:tab pos="5904230" algn="r"/>
              </a:tabLst>
            </a:pPr>
            <a:r>
              <a:rPr lang="en-US" altLang="zh-CN" sz="1800" dirty="0">
                <a:latin typeface="+mn-ea"/>
                <a:cs typeface="Times New Roman" panose="02020603050405020304" pitchFamily="18" charset="0"/>
              </a:rPr>
              <a:t>A:1120300407@E:12121@G:21050500045@H:70AH31415678@I:0204@K:1001234@</a:t>
            </a:r>
            <a:endParaRPr lang="zh-CN" altLang="en-US" sz="1800" dirty="0">
              <a:latin typeface="+mn-ea"/>
              <a:cs typeface="Times New Roman" panose="02020603050405020304" pitchFamily="18" charset="0"/>
            </a:endParaRPr>
          </a:p>
          <a:p>
            <a:pPr indent="266700" algn="just">
              <a:tabLst>
                <a:tab pos="2667635" algn="ctr"/>
                <a:tab pos="5904230" algn="r"/>
              </a:tabLst>
            </a:pPr>
            <a:endParaRPr lang="en-US" altLang="zh-CN" sz="800" dirty="0">
              <a:latin typeface="+mn-ea"/>
              <a:cs typeface="Times New Roman" panose="02020603050405020304" pitchFamily="18" charset="0"/>
            </a:endParaRPr>
          </a:p>
          <a:p>
            <a:pPr indent="266700" algn="just">
              <a:tabLst>
                <a:tab pos="2667635" algn="ctr"/>
                <a:tab pos="5904230" algn="r"/>
              </a:tabLst>
            </a:pPr>
            <a:r>
              <a:rPr lang="zh-CN" altLang="en-US" sz="1800" b="1" dirty="0">
                <a:latin typeface="+mn-ea"/>
                <a:cs typeface="Times New Roman" panose="02020603050405020304" pitchFamily="18" charset="0"/>
              </a:rPr>
              <a:t>条码含义为：</a:t>
            </a:r>
            <a:endParaRPr lang="en-US" altLang="zh-CN" sz="1800" b="1" dirty="0">
              <a:latin typeface="+mn-ea"/>
              <a:cs typeface="Times New Roman" panose="02020603050405020304" pitchFamily="18" charset="0"/>
            </a:endParaRPr>
          </a:p>
          <a:p>
            <a:pPr indent="266700" algn="just">
              <a:tabLst>
                <a:tab pos="2667635" algn="ctr"/>
                <a:tab pos="5904230" algn="r"/>
              </a:tabLst>
            </a:pPr>
            <a:endParaRPr lang="en-US" altLang="zh-CN" sz="800" dirty="0">
              <a:latin typeface="+mn-ea"/>
              <a:cs typeface="Times New Roman" panose="02020603050405020304" pitchFamily="18" charset="0"/>
            </a:endParaRPr>
          </a:p>
          <a:p>
            <a:pPr indent="266700" algn="just">
              <a:tabLst>
                <a:tab pos="2667635" algn="ctr"/>
                <a:tab pos="5904230" algn="r"/>
              </a:tabLst>
            </a:pPr>
            <a:endParaRPr lang="zh-CN" altLang="en-US" sz="800" dirty="0">
              <a:latin typeface="+mn-ea"/>
              <a:cs typeface="Times New Roman" panose="02020603050405020304" pitchFamily="18" charset="0"/>
            </a:endParaRPr>
          </a:p>
          <a:p>
            <a:pPr indent="266700" algn="just">
              <a:tabLst>
                <a:tab pos="2667635" algn="ctr"/>
                <a:tab pos="5904230" algn="r"/>
              </a:tabLst>
            </a:pPr>
            <a:endParaRPr lang="en-US" altLang="zh-CN" sz="2000" dirty="0">
              <a:latin typeface="+mn-ea"/>
              <a:cs typeface="Times New Roman" panose="02020603050405020304" pitchFamily="18" charset="0"/>
            </a:endParaRPr>
          </a:p>
          <a:p>
            <a:pPr indent="266700" algn="just">
              <a:tabLst>
                <a:tab pos="2667635" algn="ctr"/>
                <a:tab pos="5904230" algn="r"/>
              </a:tabLst>
            </a:pPr>
            <a:endParaRPr lang="en-US" altLang="zh-CN" sz="2000" dirty="0">
              <a:latin typeface="+mn-ea"/>
              <a:cs typeface="Times New Roman" panose="02020603050405020304" pitchFamily="18" charset="0"/>
            </a:endParaRPr>
          </a:p>
          <a:p>
            <a:pPr indent="266700" algn="just">
              <a:tabLst>
                <a:tab pos="2667635" algn="ctr"/>
                <a:tab pos="5904230" algn="r"/>
              </a:tabLst>
            </a:pPr>
            <a:endParaRPr lang="en-US" altLang="zh-CN" sz="2000" dirty="0">
              <a:latin typeface="+mn-ea"/>
              <a:cs typeface="Times New Roman" panose="02020603050405020304" pitchFamily="18" charset="0"/>
            </a:endParaRPr>
          </a:p>
          <a:p>
            <a:pPr indent="266700" algn="just">
              <a:tabLst>
                <a:tab pos="2667635" algn="ctr"/>
                <a:tab pos="5904230" algn="r"/>
              </a:tabLst>
            </a:pPr>
            <a:endParaRPr lang="en-US" altLang="zh-CN" sz="2000" dirty="0">
              <a:latin typeface="+mn-ea"/>
              <a:cs typeface="Times New Roman" panose="02020603050405020304" pitchFamily="18" charset="0"/>
            </a:endParaRPr>
          </a:p>
          <a:p>
            <a:pPr indent="266700" algn="just">
              <a:tabLst>
                <a:tab pos="2667635" algn="ctr"/>
                <a:tab pos="5904230" algn="r"/>
              </a:tabLst>
            </a:pPr>
            <a:endParaRPr lang="en-US" altLang="zh-CN" sz="2000" dirty="0">
              <a:latin typeface="+mn-ea"/>
              <a:cs typeface="Times New Roman" panose="02020603050405020304" pitchFamily="18" charset="0"/>
            </a:endParaRPr>
          </a:p>
          <a:p>
            <a:pPr indent="266700" algn="just">
              <a:tabLst>
                <a:tab pos="2667635" algn="ctr"/>
                <a:tab pos="5904230" algn="r"/>
              </a:tabLst>
            </a:pPr>
            <a:endParaRPr lang="en-US" altLang="zh-CN" sz="2000" dirty="0">
              <a:latin typeface="+mn-ea"/>
              <a:cs typeface="Times New Roman" panose="02020603050405020304" pitchFamily="18" charset="0"/>
            </a:endParaRPr>
          </a:p>
          <a:p>
            <a:pPr indent="266700" algn="just">
              <a:tabLst>
                <a:tab pos="2667635" algn="ctr"/>
                <a:tab pos="5904230" algn="r"/>
              </a:tabLst>
            </a:pPr>
            <a:endParaRPr lang="en-US" altLang="zh-CN" sz="2000" dirty="0">
              <a:latin typeface="+mn-ea"/>
              <a:cs typeface="Times New Roman" panose="02020603050405020304" pitchFamily="18" charset="0"/>
            </a:endParaRPr>
          </a:p>
          <a:p>
            <a:pPr marL="457200" indent="-457200" algn="just">
              <a:buAutoNum type="arabicParenR" startAt="6"/>
              <a:tabLst>
                <a:tab pos="2667635" algn="ctr"/>
                <a:tab pos="5904230" algn="r"/>
              </a:tabLst>
            </a:pPr>
            <a:endParaRPr lang="zh-CN" altLang="en-US" sz="800" dirty="0">
              <a:latin typeface="+mn-ea"/>
              <a:cs typeface="Times New Roman" panose="02020603050405020304" pitchFamily="18" charset="0"/>
            </a:endParaRPr>
          </a:p>
          <a:p>
            <a:pPr indent="266700" algn="just">
              <a:tabLst>
                <a:tab pos="2667635" algn="ctr"/>
                <a:tab pos="5904230" algn="r"/>
              </a:tabLst>
            </a:pPr>
            <a:r>
              <a:rPr lang="zh-CN" altLang="en-US" sz="1800" b="1" dirty="0">
                <a:latin typeface="+mn-ea"/>
                <a:cs typeface="Times New Roman" panose="02020603050405020304" pitchFamily="18" charset="0"/>
              </a:rPr>
              <a:t>条码应用场景：</a:t>
            </a:r>
          </a:p>
          <a:p>
            <a:pPr indent="266700" algn="just">
              <a:tabLst>
                <a:tab pos="2667635" algn="ctr"/>
                <a:tab pos="5904230" algn="r"/>
              </a:tabLst>
            </a:pPr>
            <a:r>
              <a:rPr lang="en-US" altLang="zh-CN" sz="1800" dirty="0">
                <a:latin typeface="+mn-ea"/>
                <a:cs typeface="Times New Roman" panose="02020603050405020304" pitchFamily="18" charset="0"/>
              </a:rPr>
              <a:t>1)	</a:t>
            </a:r>
            <a:r>
              <a:rPr lang="zh-CN" altLang="en-US" sz="1800" dirty="0">
                <a:latin typeface="+mn-ea"/>
                <a:cs typeface="Times New Roman" panose="02020603050405020304" pitchFamily="18" charset="0"/>
              </a:rPr>
              <a:t>该底盘入底盘库时，将解析</a:t>
            </a:r>
            <a:r>
              <a:rPr lang="en-US" altLang="zh-CN" sz="1800" dirty="0">
                <a:latin typeface="+mn-ea"/>
                <a:cs typeface="Times New Roman" panose="02020603050405020304" pitchFamily="18" charset="0"/>
              </a:rPr>
              <a:t>A\E\G\I\K</a:t>
            </a:r>
            <a:r>
              <a:rPr lang="zh-CN" altLang="en-US" sz="1800" dirty="0">
                <a:latin typeface="+mn-ea"/>
                <a:cs typeface="Times New Roman" panose="02020603050405020304" pitchFamily="18" charset="0"/>
              </a:rPr>
              <a:t>标识码的信息，进入</a:t>
            </a:r>
            <a:r>
              <a:rPr lang="en-US" altLang="zh-CN" sz="1800" dirty="0">
                <a:latin typeface="+mn-ea"/>
                <a:cs typeface="Times New Roman" panose="02020603050405020304" pitchFamily="18" charset="0"/>
              </a:rPr>
              <a:t>WMS</a:t>
            </a:r>
            <a:r>
              <a:rPr lang="zh-CN" altLang="en-US" sz="1800" dirty="0">
                <a:latin typeface="+mn-ea"/>
                <a:cs typeface="Times New Roman" panose="02020603050405020304" pitchFamily="18" charset="0"/>
              </a:rPr>
              <a:t>系统；</a:t>
            </a:r>
          </a:p>
          <a:p>
            <a:pPr indent="266700" algn="just">
              <a:tabLst>
                <a:tab pos="2667635" algn="ctr"/>
                <a:tab pos="5904230" algn="r"/>
              </a:tabLst>
            </a:pPr>
            <a:r>
              <a:rPr lang="en-US" altLang="zh-CN" sz="1800" dirty="0">
                <a:latin typeface="+mn-ea"/>
                <a:cs typeface="Times New Roman" panose="02020603050405020304" pitchFamily="18" charset="0"/>
              </a:rPr>
              <a:t>2)	</a:t>
            </a:r>
            <a:r>
              <a:rPr lang="zh-CN" altLang="en-US" sz="1800" dirty="0">
                <a:latin typeface="+mn-ea"/>
                <a:cs typeface="Times New Roman" panose="02020603050405020304" pitchFamily="18" charset="0"/>
              </a:rPr>
              <a:t>该底盘在装配线上时，将解析</a:t>
            </a:r>
            <a:r>
              <a:rPr lang="en-US" altLang="zh-CN" sz="1800" dirty="0">
                <a:latin typeface="+mn-ea"/>
                <a:cs typeface="Times New Roman" panose="02020603050405020304" pitchFamily="18" charset="0"/>
              </a:rPr>
              <a:t>A\H\I</a:t>
            </a:r>
            <a:r>
              <a:rPr lang="zh-CN" altLang="en-US" sz="1800" dirty="0">
                <a:latin typeface="+mn-ea"/>
                <a:cs typeface="Times New Roman" panose="02020603050405020304" pitchFamily="18" charset="0"/>
              </a:rPr>
              <a:t>标识码的信息，进入</a:t>
            </a:r>
            <a:r>
              <a:rPr lang="en-US" altLang="zh-CN" sz="1800" dirty="0">
                <a:latin typeface="+mn-ea"/>
                <a:cs typeface="Times New Roman" panose="02020603050405020304" pitchFamily="18" charset="0"/>
              </a:rPr>
              <a:t>MES</a:t>
            </a:r>
            <a:r>
              <a:rPr lang="zh-CN" altLang="en-US" sz="1800" dirty="0">
                <a:latin typeface="+mn-ea"/>
                <a:cs typeface="Times New Roman" panose="02020603050405020304" pitchFamily="18" charset="0"/>
              </a:rPr>
              <a:t>系统。</a:t>
            </a:r>
            <a:endParaRPr lang="zh-CN" altLang="en-US" sz="1800" kern="100" dirty="0">
              <a:solidFill>
                <a:srgbClr val="000000"/>
              </a:solidFill>
              <a:latin typeface="+mn-ea"/>
              <a:cs typeface="Times New Roman" panose="02020603050405020304" pitchFamily="18" charset="0"/>
            </a:endParaRPr>
          </a:p>
        </p:txBody>
      </p:sp>
      <p:graphicFrame>
        <p:nvGraphicFramePr>
          <p:cNvPr id="3" name="表格 3">
            <a:extLst>
              <a:ext uri="{FF2B5EF4-FFF2-40B4-BE49-F238E27FC236}">
                <a16:creationId xmlns:a16="http://schemas.microsoft.com/office/drawing/2014/main" id="{0B78674D-AC31-4131-92F0-5007B9A410A1}"/>
              </a:ext>
            </a:extLst>
          </p:cNvPr>
          <p:cNvGraphicFramePr>
            <a:graphicFrameLocks noGrp="1"/>
          </p:cNvGraphicFramePr>
          <p:nvPr>
            <p:extLst>
              <p:ext uri="{D42A27DB-BD31-4B8C-83A1-F6EECF244321}">
                <p14:modId xmlns:p14="http://schemas.microsoft.com/office/powerpoint/2010/main" val="2636072847"/>
              </p:ext>
            </p:extLst>
          </p:nvPr>
        </p:nvGraphicFramePr>
        <p:xfrm>
          <a:off x="982638" y="3393157"/>
          <a:ext cx="10153128" cy="2346960"/>
        </p:xfrm>
        <a:graphic>
          <a:graphicData uri="http://schemas.openxmlformats.org/drawingml/2006/table">
            <a:tbl>
              <a:tblPr firstRow="1" bandRow="1">
                <a:tableStyleId>{21E4AEA4-8DFA-4A89-87EB-49C32662AFE0}</a:tableStyleId>
              </a:tblPr>
              <a:tblGrid>
                <a:gridCol w="1008112">
                  <a:extLst>
                    <a:ext uri="{9D8B030D-6E8A-4147-A177-3AD203B41FA5}">
                      <a16:colId xmlns:a16="http://schemas.microsoft.com/office/drawing/2014/main" val="3143083436"/>
                    </a:ext>
                  </a:extLst>
                </a:gridCol>
                <a:gridCol w="1440160">
                  <a:extLst>
                    <a:ext uri="{9D8B030D-6E8A-4147-A177-3AD203B41FA5}">
                      <a16:colId xmlns:a16="http://schemas.microsoft.com/office/drawing/2014/main" val="3659521701"/>
                    </a:ext>
                  </a:extLst>
                </a:gridCol>
                <a:gridCol w="7704856">
                  <a:extLst>
                    <a:ext uri="{9D8B030D-6E8A-4147-A177-3AD203B41FA5}">
                      <a16:colId xmlns:a16="http://schemas.microsoft.com/office/drawing/2014/main" val="3120950039"/>
                    </a:ext>
                  </a:extLst>
                </a:gridCol>
              </a:tblGrid>
              <a:tr h="266349">
                <a:tc>
                  <a:txBody>
                    <a:bodyPr/>
                    <a:lstStyle/>
                    <a:p>
                      <a:pPr algn="ctr"/>
                      <a:r>
                        <a:rPr lang="zh-CN" altLang="en-US" sz="1600" b="0" dirty="0">
                          <a:solidFill>
                            <a:schemeClr val="tx1"/>
                          </a:solidFill>
                        </a:rPr>
                        <a:t>序号</a:t>
                      </a:r>
                    </a:p>
                  </a:txBody>
                  <a:tcPr/>
                </a:tc>
                <a:tc>
                  <a:txBody>
                    <a:bodyPr/>
                    <a:lstStyle/>
                    <a:p>
                      <a:pPr algn="ctr"/>
                      <a:r>
                        <a:rPr lang="zh-CN" altLang="en-US" sz="1600" b="0" dirty="0">
                          <a:solidFill>
                            <a:schemeClr val="tx1"/>
                          </a:solidFill>
                        </a:rPr>
                        <a:t>标识码</a:t>
                      </a:r>
                    </a:p>
                  </a:txBody>
                  <a:tcPr/>
                </a:tc>
                <a:tc>
                  <a:txBody>
                    <a:bodyPr/>
                    <a:lstStyle/>
                    <a:p>
                      <a:pPr algn="ctr"/>
                      <a:r>
                        <a:rPr lang="zh-CN" altLang="en-US" sz="1600" b="0" dirty="0">
                          <a:solidFill>
                            <a:schemeClr val="tx1"/>
                          </a:solidFill>
                        </a:rPr>
                        <a:t>含义</a:t>
                      </a:r>
                    </a:p>
                  </a:txBody>
                  <a:tcPr/>
                </a:tc>
                <a:extLst>
                  <a:ext uri="{0D108BD9-81ED-4DB2-BD59-A6C34878D82A}">
                    <a16:rowId xmlns:a16="http://schemas.microsoft.com/office/drawing/2014/main" val="4177045675"/>
                  </a:ext>
                </a:extLst>
              </a:tr>
              <a:tr h="266349">
                <a:tc>
                  <a:txBody>
                    <a:bodyPr/>
                    <a:lstStyle/>
                    <a:p>
                      <a:pPr algn="ctr"/>
                      <a:r>
                        <a:rPr lang="en-US" altLang="zh-CN" sz="1600" dirty="0">
                          <a:solidFill>
                            <a:schemeClr val="tx1"/>
                          </a:solidFill>
                        </a:rPr>
                        <a:t>1</a:t>
                      </a:r>
                      <a:endParaRPr lang="zh-CN" altLang="en-US" sz="1600" dirty="0">
                        <a:solidFill>
                          <a:schemeClr val="tx1"/>
                        </a:solidFill>
                      </a:endParaRPr>
                    </a:p>
                  </a:txBody>
                  <a:tcPr/>
                </a:tc>
                <a:tc>
                  <a:txBody>
                    <a:bodyPr/>
                    <a:lstStyle/>
                    <a:p>
                      <a:pPr algn="ctr"/>
                      <a:r>
                        <a:rPr lang="en-US" altLang="zh-CN" sz="1600" dirty="0">
                          <a:solidFill>
                            <a:schemeClr val="tx1"/>
                          </a:solidFill>
                        </a:rPr>
                        <a:t>A</a:t>
                      </a:r>
                      <a:endParaRPr lang="zh-CN" altLang="en-US" sz="1600" dirty="0">
                        <a:solidFill>
                          <a:schemeClr val="tx1"/>
                        </a:solidFill>
                      </a:endParaRPr>
                    </a:p>
                  </a:txBody>
                  <a:tcPr/>
                </a:tc>
                <a:tc>
                  <a:txBody>
                    <a:bodyPr/>
                    <a:lstStyle/>
                    <a:p>
                      <a:r>
                        <a:rPr lang="zh-CN" altLang="en-US" sz="1600" dirty="0">
                          <a:solidFill>
                            <a:schemeClr val="tx1"/>
                          </a:solidFill>
                        </a:rPr>
                        <a:t>该物料编码为</a:t>
                      </a:r>
                      <a:r>
                        <a:rPr lang="en-US" altLang="zh-CN" sz="1600" dirty="0">
                          <a:solidFill>
                            <a:schemeClr val="tx1"/>
                          </a:solidFill>
                        </a:rPr>
                        <a:t>1120300407</a:t>
                      </a:r>
                      <a:r>
                        <a:rPr lang="zh-CN" altLang="en-US" sz="1600" dirty="0">
                          <a:solidFill>
                            <a:schemeClr val="tx1"/>
                          </a:solidFill>
                        </a:rPr>
                        <a:t>，物料名称为重汽底盘</a:t>
                      </a:r>
                    </a:p>
                  </a:txBody>
                  <a:tcPr/>
                </a:tc>
                <a:extLst>
                  <a:ext uri="{0D108BD9-81ED-4DB2-BD59-A6C34878D82A}">
                    <a16:rowId xmlns:a16="http://schemas.microsoft.com/office/drawing/2014/main" val="126339017"/>
                  </a:ext>
                </a:extLst>
              </a:tr>
              <a:tr h="266349">
                <a:tc>
                  <a:txBody>
                    <a:bodyPr/>
                    <a:lstStyle/>
                    <a:p>
                      <a:pPr algn="ctr"/>
                      <a:r>
                        <a:rPr lang="en-US" altLang="zh-CN" sz="1600" dirty="0">
                          <a:solidFill>
                            <a:schemeClr val="tx1"/>
                          </a:solidFill>
                        </a:rPr>
                        <a:t>2</a:t>
                      </a:r>
                      <a:endParaRPr lang="zh-CN" altLang="en-US" sz="1600" dirty="0">
                        <a:solidFill>
                          <a:schemeClr val="tx1"/>
                        </a:solidFill>
                      </a:endParaRPr>
                    </a:p>
                  </a:txBody>
                  <a:tcPr/>
                </a:tc>
                <a:tc>
                  <a:txBody>
                    <a:bodyPr/>
                    <a:lstStyle/>
                    <a:p>
                      <a:pPr algn="ctr"/>
                      <a:r>
                        <a:rPr lang="en-US" altLang="zh-CN" sz="1600" dirty="0">
                          <a:solidFill>
                            <a:schemeClr val="tx1"/>
                          </a:solidFill>
                        </a:rPr>
                        <a:t>E</a:t>
                      </a:r>
                      <a:endParaRPr lang="zh-CN" altLang="en-US" sz="1600" dirty="0">
                        <a:solidFill>
                          <a:schemeClr val="tx1"/>
                        </a:solidFill>
                      </a:endParaRPr>
                    </a:p>
                  </a:txBody>
                  <a:tcPr/>
                </a:tc>
                <a:tc>
                  <a:txBody>
                    <a:bodyPr/>
                    <a:lstStyle/>
                    <a:p>
                      <a:r>
                        <a:rPr lang="zh-CN" altLang="en-US" sz="1600" dirty="0">
                          <a:solidFill>
                            <a:schemeClr val="tx1"/>
                          </a:solidFill>
                        </a:rPr>
                        <a:t>该物料的供应商编码为</a:t>
                      </a:r>
                      <a:r>
                        <a:rPr lang="en-US" altLang="zh-CN" sz="1600" dirty="0">
                          <a:solidFill>
                            <a:schemeClr val="tx1"/>
                          </a:solidFill>
                        </a:rPr>
                        <a:t>12121</a:t>
                      </a:r>
                      <a:endParaRPr lang="zh-CN" altLang="en-US" sz="1600" dirty="0">
                        <a:solidFill>
                          <a:schemeClr val="tx1"/>
                        </a:solidFill>
                      </a:endParaRPr>
                    </a:p>
                  </a:txBody>
                  <a:tcPr/>
                </a:tc>
                <a:extLst>
                  <a:ext uri="{0D108BD9-81ED-4DB2-BD59-A6C34878D82A}">
                    <a16:rowId xmlns:a16="http://schemas.microsoft.com/office/drawing/2014/main" val="2024815015"/>
                  </a:ext>
                </a:extLst>
              </a:tr>
              <a:tr h="266349">
                <a:tc>
                  <a:txBody>
                    <a:bodyPr/>
                    <a:lstStyle/>
                    <a:p>
                      <a:pPr algn="ctr"/>
                      <a:r>
                        <a:rPr lang="en-US" altLang="zh-CN" sz="1600" dirty="0">
                          <a:solidFill>
                            <a:schemeClr val="tx1"/>
                          </a:solidFill>
                        </a:rPr>
                        <a:t>3</a:t>
                      </a:r>
                      <a:endParaRPr lang="zh-CN" altLang="en-US" sz="1600" dirty="0">
                        <a:solidFill>
                          <a:schemeClr val="tx1"/>
                        </a:solidFill>
                      </a:endParaRPr>
                    </a:p>
                  </a:txBody>
                  <a:tcPr/>
                </a:tc>
                <a:tc>
                  <a:txBody>
                    <a:bodyPr/>
                    <a:lstStyle/>
                    <a:p>
                      <a:pPr algn="ctr"/>
                      <a:r>
                        <a:rPr lang="en-US" altLang="zh-CN" sz="1600" dirty="0">
                          <a:solidFill>
                            <a:schemeClr val="tx1"/>
                          </a:solidFill>
                        </a:rPr>
                        <a:t>G</a:t>
                      </a:r>
                      <a:endParaRPr lang="zh-CN" altLang="en-US" sz="1600" dirty="0">
                        <a:solidFill>
                          <a:schemeClr val="tx1"/>
                        </a:solidFill>
                      </a:endParaRPr>
                    </a:p>
                  </a:txBody>
                  <a:tcPr/>
                </a:tc>
                <a:tc>
                  <a:txBody>
                    <a:bodyPr/>
                    <a:lstStyle/>
                    <a:p>
                      <a:r>
                        <a:rPr lang="zh-CN" altLang="en-US" sz="1600" dirty="0">
                          <a:solidFill>
                            <a:schemeClr val="tx1"/>
                          </a:solidFill>
                        </a:rPr>
                        <a:t>该物料的批次码为</a:t>
                      </a:r>
                      <a:r>
                        <a:rPr lang="en-US" altLang="zh-CN" sz="1600" dirty="0">
                          <a:solidFill>
                            <a:schemeClr val="tx1"/>
                          </a:solidFill>
                        </a:rPr>
                        <a:t>21050500045</a:t>
                      </a:r>
                      <a:r>
                        <a:rPr lang="zh-CN" altLang="en-US" sz="1600" dirty="0">
                          <a:solidFill>
                            <a:schemeClr val="tx1"/>
                          </a:solidFill>
                        </a:rPr>
                        <a:t>，表示</a:t>
                      </a:r>
                      <a:r>
                        <a:rPr lang="en-US" altLang="zh-CN" sz="1600" dirty="0">
                          <a:solidFill>
                            <a:schemeClr val="tx1"/>
                          </a:solidFill>
                        </a:rPr>
                        <a:t>2021</a:t>
                      </a:r>
                      <a:r>
                        <a:rPr lang="zh-CN" altLang="en-US" sz="1600" dirty="0">
                          <a:solidFill>
                            <a:schemeClr val="tx1"/>
                          </a:solidFill>
                        </a:rPr>
                        <a:t>年</a:t>
                      </a:r>
                      <a:r>
                        <a:rPr lang="en-US" altLang="zh-CN" sz="1600" dirty="0">
                          <a:solidFill>
                            <a:schemeClr val="tx1"/>
                          </a:solidFill>
                        </a:rPr>
                        <a:t>5</a:t>
                      </a:r>
                      <a:r>
                        <a:rPr lang="zh-CN" altLang="en-US" sz="1600" dirty="0">
                          <a:solidFill>
                            <a:schemeClr val="tx1"/>
                          </a:solidFill>
                        </a:rPr>
                        <a:t>月</a:t>
                      </a:r>
                      <a:r>
                        <a:rPr lang="en-US" altLang="zh-CN" sz="1600" dirty="0">
                          <a:solidFill>
                            <a:schemeClr val="tx1"/>
                          </a:solidFill>
                        </a:rPr>
                        <a:t>5</a:t>
                      </a:r>
                      <a:r>
                        <a:rPr lang="zh-CN" altLang="en-US" sz="1600" dirty="0">
                          <a:solidFill>
                            <a:schemeClr val="tx1"/>
                          </a:solidFill>
                        </a:rPr>
                        <a:t>日出厂的第</a:t>
                      </a:r>
                      <a:r>
                        <a:rPr lang="en-US" altLang="zh-CN" sz="1600" dirty="0">
                          <a:solidFill>
                            <a:schemeClr val="tx1"/>
                          </a:solidFill>
                        </a:rPr>
                        <a:t>45</a:t>
                      </a:r>
                      <a:r>
                        <a:rPr lang="zh-CN" altLang="en-US" sz="1600" dirty="0">
                          <a:solidFill>
                            <a:schemeClr val="tx1"/>
                          </a:solidFill>
                        </a:rPr>
                        <a:t>台</a:t>
                      </a:r>
                    </a:p>
                  </a:txBody>
                  <a:tcPr/>
                </a:tc>
                <a:extLst>
                  <a:ext uri="{0D108BD9-81ED-4DB2-BD59-A6C34878D82A}">
                    <a16:rowId xmlns:a16="http://schemas.microsoft.com/office/drawing/2014/main" val="832337268"/>
                  </a:ext>
                </a:extLst>
              </a:tr>
              <a:tr h="266349">
                <a:tc>
                  <a:txBody>
                    <a:bodyPr/>
                    <a:lstStyle/>
                    <a:p>
                      <a:pPr algn="ctr"/>
                      <a:r>
                        <a:rPr lang="en-US" altLang="zh-CN" sz="1600" dirty="0">
                          <a:solidFill>
                            <a:schemeClr val="tx1"/>
                          </a:solidFill>
                        </a:rPr>
                        <a:t>4</a:t>
                      </a:r>
                      <a:endParaRPr lang="zh-CN" altLang="en-US" sz="1600" dirty="0">
                        <a:solidFill>
                          <a:schemeClr val="tx1"/>
                        </a:solidFill>
                      </a:endParaRPr>
                    </a:p>
                  </a:txBody>
                  <a:tcPr/>
                </a:tc>
                <a:tc>
                  <a:txBody>
                    <a:bodyPr/>
                    <a:lstStyle/>
                    <a:p>
                      <a:pPr algn="ctr"/>
                      <a:r>
                        <a:rPr lang="en-US" altLang="zh-CN" sz="1600" dirty="0">
                          <a:solidFill>
                            <a:schemeClr val="tx1"/>
                          </a:solidFill>
                        </a:rPr>
                        <a:t>H</a:t>
                      </a:r>
                      <a:endParaRPr lang="zh-CN" altLang="en-US" sz="1600" dirty="0">
                        <a:solidFill>
                          <a:schemeClr val="tx1"/>
                        </a:solidFill>
                      </a:endParaRPr>
                    </a:p>
                  </a:txBody>
                  <a:tcPr/>
                </a:tc>
                <a:tc>
                  <a:txBody>
                    <a:bodyPr/>
                    <a:lstStyle/>
                    <a:p>
                      <a:r>
                        <a:rPr lang="zh-CN" altLang="en-US" sz="1600" dirty="0">
                          <a:solidFill>
                            <a:schemeClr val="tx1"/>
                          </a:solidFill>
                        </a:rPr>
                        <a:t>该物料的唯一序列号为</a:t>
                      </a:r>
                      <a:r>
                        <a:rPr lang="en-US" altLang="zh-CN" sz="1600" dirty="0">
                          <a:solidFill>
                            <a:schemeClr val="tx1"/>
                          </a:solidFill>
                        </a:rPr>
                        <a:t>70AH31415678</a:t>
                      </a:r>
                      <a:endParaRPr lang="zh-CN" altLang="en-US" sz="1600" dirty="0">
                        <a:solidFill>
                          <a:schemeClr val="tx1"/>
                        </a:solidFill>
                      </a:endParaRPr>
                    </a:p>
                  </a:txBody>
                  <a:tcPr/>
                </a:tc>
                <a:extLst>
                  <a:ext uri="{0D108BD9-81ED-4DB2-BD59-A6C34878D82A}">
                    <a16:rowId xmlns:a16="http://schemas.microsoft.com/office/drawing/2014/main" val="696379419"/>
                  </a:ext>
                </a:extLst>
              </a:tr>
              <a:tr h="266349">
                <a:tc>
                  <a:txBody>
                    <a:bodyPr/>
                    <a:lstStyle/>
                    <a:p>
                      <a:pPr algn="ctr"/>
                      <a:r>
                        <a:rPr lang="en-US" altLang="zh-CN" sz="1600" dirty="0">
                          <a:solidFill>
                            <a:schemeClr val="tx1"/>
                          </a:solidFill>
                        </a:rPr>
                        <a:t>5</a:t>
                      </a:r>
                      <a:endParaRPr lang="zh-CN" altLang="en-US" sz="1600" dirty="0">
                        <a:solidFill>
                          <a:schemeClr val="tx1"/>
                        </a:solidFill>
                      </a:endParaRPr>
                    </a:p>
                  </a:txBody>
                  <a:tcPr/>
                </a:tc>
                <a:tc>
                  <a:txBody>
                    <a:bodyPr/>
                    <a:lstStyle/>
                    <a:p>
                      <a:pPr algn="ctr"/>
                      <a:r>
                        <a:rPr lang="en-US" altLang="zh-CN" sz="1600" dirty="0">
                          <a:solidFill>
                            <a:schemeClr val="tx1"/>
                          </a:solidFill>
                        </a:rPr>
                        <a:t>I</a:t>
                      </a:r>
                      <a:endParaRPr lang="zh-CN" altLang="en-US" sz="1600" dirty="0">
                        <a:solidFill>
                          <a:schemeClr val="tx1"/>
                        </a:solidFill>
                      </a:endParaRPr>
                    </a:p>
                  </a:txBody>
                  <a:tcPr/>
                </a:tc>
                <a:tc>
                  <a:txBody>
                    <a:bodyPr/>
                    <a:lstStyle/>
                    <a:p>
                      <a:r>
                        <a:rPr lang="zh-CN" altLang="en-US" sz="1600" dirty="0">
                          <a:solidFill>
                            <a:schemeClr val="tx1"/>
                          </a:solidFill>
                        </a:rPr>
                        <a:t>该条码标签使用于中联重科</a:t>
                      </a:r>
                      <a:r>
                        <a:rPr lang="en-US" altLang="zh-CN" sz="1600" dirty="0">
                          <a:solidFill>
                            <a:schemeClr val="tx1"/>
                          </a:solidFill>
                        </a:rPr>
                        <a:t>WMS</a:t>
                      </a:r>
                      <a:r>
                        <a:rPr lang="zh-CN" altLang="en-US" sz="1600" dirty="0">
                          <a:solidFill>
                            <a:schemeClr val="tx1"/>
                          </a:solidFill>
                        </a:rPr>
                        <a:t>系统、</a:t>
                      </a:r>
                      <a:r>
                        <a:rPr lang="en-US" altLang="zh-CN" sz="1600" dirty="0">
                          <a:solidFill>
                            <a:schemeClr val="tx1"/>
                          </a:solidFill>
                        </a:rPr>
                        <a:t>MES</a:t>
                      </a:r>
                      <a:r>
                        <a:rPr lang="zh-CN" altLang="en-US" sz="1600" dirty="0">
                          <a:solidFill>
                            <a:schemeClr val="tx1"/>
                          </a:solidFill>
                        </a:rPr>
                        <a:t>系统</a:t>
                      </a:r>
                    </a:p>
                  </a:txBody>
                  <a:tcPr/>
                </a:tc>
                <a:extLst>
                  <a:ext uri="{0D108BD9-81ED-4DB2-BD59-A6C34878D82A}">
                    <a16:rowId xmlns:a16="http://schemas.microsoft.com/office/drawing/2014/main" val="3015996423"/>
                  </a:ext>
                </a:extLst>
              </a:tr>
              <a:tr h="266349">
                <a:tc>
                  <a:txBody>
                    <a:bodyPr/>
                    <a:lstStyle/>
                    <a:p>
                      <a:pPr algn="ctr"/>
                      <a:r>
                        <a:rPr lang="en-US" altLang="zh-CN" sz="1600" dirty="0">
                          <a:solidFill>
                            <a:schemeClr val="tx1"/>
                          </a:solidFill>
                        </a:rPr>
                        <a:t>6</a:t>
                      </a:r>
                      <a:endParaRPr lang="zh-CN" altLang="en-US" sz="1600" dirty="0">
                        <a:solidFill>
                          <a:schemeClr val="tx1"/>
                        </a:solidFill>
                      </a:endParaRPr>
                    </a:p>
                  </a:txBody>
                  <a:tcPr/>
                </a:tc>
                <a:tc>
                  <a:txBody>
                    <a:bodyPr/>
                    <a:lstStyle/>
                    <a:p>
                      <a:pPr algn="ctr"/>
                      <a:r>
                        <a:rPr lang="en-US" altLang="zh-CN" sz="1600" dirty="0">
                          <a:solidFill>
                            <a:schemeClr val="tx1"/>
                          </a:solidFill>
                        </a:rPr>
                        <a:t>K</a:t>
                      </a:r>
                      <a:endParaRPr lang="zh-CN" altLang="en-US" sz="1600" dirty="0">
                        <a:solidFill>
                          <a:schemeClr val="tx1"/>
                        </a:solidFill>
                      </a:endParaRPr>
                    </a:p>
                  </a:txBody>
                  <a:tcPr/>
                </a:tc>
                <a:tc>
                  <a:txBody>
                    <a:bodyPr/>
                    <a:lstStyle/>
                    <a:p>
                      <a:r>
                        <a:rPr lang="zh-CN" altLang="en-US" sz="1600" dirty="0">
                          <a:solidFill>
                            <a:schemeClr val="tx1"/>
                          </a:solidFill>
                        </a:rPr>
                        <a:t>该物料对应的采购订单号是</a:t>
                      </a:r>
                      <a:r>
                        <a:rPr lang="en-US" altLang="zh-CN" sz="1600" dirty="0">
                          <a:solidFill>
                            <a:schemeClr val="tx1"/>
                          </a:solidFill>
                        </a:rPr>
                        <a:t>1001234</a:t>
                      </a:r>
                      <a:endParaRPr lang="zh-CN" altLang="en-US" sz="1600" dirty="0">
                        <a:solidFill>
                          <a:schemeClr val="tx1"/>
                        </a:solidFill>
                      </a:endParaRPr>
                    </a:p>
                  </a:txBody>
                  <a:tcPr/>
                </a:tc>
                <a:extLst>
                  <a:ext uri="{0D108BD9-81ED-4DB2-BD59-A6C34878D82A}">
                    <a16:rowId xmlns:a16="http://schemas.microsoft.com/office/drawing/2014/main" val="1012302394"/>
                  </a:ext>
                </a:extLst>
              </a:tr>
            </a:tbl>
          </a:graphicData>
        </a:graphic>
      </p:graphicFrame>
    </p:spTree>
    <p:extLst>
      <p:ext uri="{BB962C8B-B14F-4D97-AF65-F5344CB8AC3E}">
        <p14:creationId xmlns:p14="http://schemas.microsoft.com/office/powerpoint/2010/main" val="421241393"/>
      </p:ext>
    </p:extLst>
  </p:cSld>
  <p:clrMapOvr>
    <a:masterClrMapping/>
  </p:clrMapOvr>
  <p:transition>
    <p:split orient="vert"/>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任意多边形 39"/>
          <p:cNvSpPr>
            <a:spLocks noChangeArrowheads="1"/>
          </p:cNvSpPr>
          <p:nvPr/>
        </p:nvSpPr>
        <p:spPr bwMode="auto">
          <a:xfrm>
            <a:off x="611188" y="969963"/>
            <a:ext cx="2387674" cy="455612"/>
          </a:xfrm>
          <a:custGeom>
            <a:avLst/>
            <a:gdLst>
              <a:gd name="connsiteX0" fmla="*/ 0 w 4854628"/>
              <a:gd name="connsiteY0" fmla="*/ 0 h 486234"/>
              <a:gd name="connsiteX1" fmla="*/ 260745 w 4854628"/>
              <a:gd name="connsiteY1" fmla="*/ 0 h 486234"/>
              <a:gd name="connsiteX2" fmla="*/ 479573 w 4854628"/>
              <a:gd name="connsiteY2" fmla="*/ 0 h 486234"/>
              <a:gd name="connsiteX3" fmla="*/ 486622 w 4854628"/>
              <a:gd name="connsiteY3" fmla="*/ 0 h 486234"/>
              <a:gd name="connsiteX4" fmla="*/ 740318 w 4854628"/>
              <a:gd name="connsiteY4" fmla="*/ 0 h 486234"/>
              <a:gd name="connsiteX5" fmla="*/ 966195 w 4854628"/>
              <a:gd name="connsiteY5" fmla="*/ 0 h 486234"/>
              <a:gd name="connsiteX6" fmla="*/ 4375055 w 4854628"/>
              <a:gd name="connsiteY6" fmla="*/ 0 h 486234"/>
              <a:gd name="connsiteX7" fmla="*/ 4854628 w 4854628"/>
              <a:gd name="connsiteY7" fmla="*/ 0 h 486234"/>
              <a:gd name="connsiteX8" fmla="*/ 4854628 w 4854628"/>
              <a:gd name="connsiteY8" fmla="*/ 486234 h 486234"/>
              <a:gd name="connsiteX9" fmla="*/ 4375055 w 4854628"/>
              <a:gd name="connsiteY9" fmla="*/ 486234 h 486234"/>
              <a:gd name="connsiteX10" fmla="*/ 966195 w 4854628"/>
              <a:gd name="connsiteY10" fmla="*/ 486234 h 486234"/>
              <a:gd name="connsiteX11" fmla="*/ 740318 w 4854628"/>
              <a:gd name="connsiteY11" fmla="*/ 486234 h 486234"/>
              <a:gd name="connsiteX12" fmla="*/ 486622 w 4854628"/>
              <a:gd name="connsiteY12" fmla="*/ 486234 h 486234"/>
              <a:gd name="connsiteX13" fmla="*/ 479573 w 4854628"/>
              <a:gd name="connsiteY13" fmla="*/ 486234 h 486234"/>
              <a:gd name="connsiteX14" fmla="*/ 260745 w 4854628"/>
              <a:gd name="connsiteY14" fmla="*/ 486234 h 486234"/>
              <a:gd name="connsiteX15" fmla="*/ 0 w 4854628"/>
              <a:gd name="connsiteY15" fmla="*/ 486234 h 4862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4854628" h="486234">
                <a:moveTo>
                  <a:pt x="0" y="0"/>
                </a:moveTo>
                <a:lnTo>
                  <a:pt x="260745" y="0"/>
                </a:lnTo>
                <a:lnTo>
                  <a:pt x="479573" y="0"/>
                </a:lnTo>
                <a:lnTo>
                  <a:pt x="486622" y="0"/>
                </a:lnTo>
                <a:lnTo>
                  <a:pt x="740318" y="0"/>
                </a:lnTo>
                <a:lnTo>
                  <a:pt x="966195" y="0"/>
                </a:lnTo>
                <a:lnTo>
                  <a:pt x="4375055" y="0"/>
                </a:lnTo>
                <a:lnTo>
                  <a:pt x="4854628" y="0"/>
                </a:lnTo>
                <a:lnTo>
                  <a:pt x="4854628" y="486234"/>
                </a:lnTo>
                <a:lnTo>
                  <a:pt x="4375055" y="486234"/>
                </a:lnTo>
                <a:lnTo>
                  <a:pt x="966195" y="486234"/>
                </a:lnTo>
                <a:lnTo>
                  <a:pt x="740318" y="486234"/>
                </a:lnTo>
                <a:lnTo>
                  <a:pt x="486622" y="486234"/>
                </a:lnTo>
                <a:lnTo>
                  <a:pt x="479573" y="486234"/>
                </a:lnTo>
                <a:lnTo>
                  <a:pt x="260745" y="486234"/>
                </a:lnTo>
                <a:lnTo>
                  <a:pt x="0" y="486234"/>
                </a:lnTo>
                <a:close/>
              </a:path>
            </a:pathLst>
          </a:custGeom>
          <a:solidFill>
            <a:srgbClr val="383841"/>
          </a:solidFill>
          <a:ln>
            <a:noFill/>
          </a:ln>
        </p:spPr>
        <p:txBody>
          <a:bodyPr/>
          <a:lstStyle/>
          <a:p>
            <a:pPr defTabSz="753831" fontAlgn="auto">
              <a:spcBef>
                <a:spcPts val="0"/>
              </a:spcBef>
              <a:spcAft>
                <a:spcPts val="0"/>
              </a:spcAft>
              <a:defRPr/>
            </a:pPr>
            <a:endParaRPr lang="zh-CN" altLang="en-US" sz="1300" kern="0" dirty="0">
              <a:solidFill>
                <a:sysClr val="windowText" lastClr="000000"/>
              </a:solidFill>
              <a:latin typeface="+mn-lt"/>
              <a:ea typeface="+mn-ea"/>
            </a:endParaRPr>
          </a:p>
        </p:txBody>
      </p:sp>
      <p:sp>
        <p:nvSpPr>
          <p:cNvPr id="41" name="Freeform 11"/>
          <p:cNvSpPr>
            <a:spLocks/>
          </p:cNvSpPr>
          <p:nvPr/>
        </p:nvSpPr>
        <p:spPr bwMode="auto">
          <a:xfrm>
            <a:off x="611188" y="952500"/>
            <a:ext cx="515937" cy="352425"/>
          </a:xfrm>
          <a:custGeom>
            <a:avLst/>
            <a:gdLst>
              <a:gd name="T0" fmla="*/ 1175 w 1175"/>
              <a:gd name="T1" fmla="*/ 1030 h 1030"/>
              <a:gd name="T2" fmla="*/ 0 w 1175"/>
              <a:gd name="T3" fmla="*/ 1030 h 1030"/>
              <a:gd name="T4" fmla="*/ 0 w 1175"/>
              <a:gd name="T5" fmla="*/ 0 h 1030"/>
              <a:gd name="T6" fmla="*/ 729 w 1175"/>
              <a:gd name="T7" fmla="*/ 0 h 1030"/>
              <a:gd name="T8" fmla="*/ 1175 w 1175"/>
              <a:gd name="T9" fmla="*/ 1030 h 1030"/>
            </a:gdLst>
            <a:ahLst/>
            <a:cxnLst>
              <a:cxn ang="0">
                <a:pos x="T0" y="T1"/>
              </a:cxn>
              <a:cxn ang="0">
                <a:pos x="T2" y="T3"/>
              </a:cxn>
              <a:cxn ang="0">
                <a:pos x="T4" y="T5"/>
              </a:cxn>
              <a:cxn ang="0">
                <a:pos x="T6" y="T7"/>
              </a:cxn>
              <a:cxn ang="0">
                <a:pos x="T8" y="T9"/>
              </a:cxn>
            </a:cxnLst>
            <a:rect l="0" t="0" r="r" b="b"/>
            <a:pathLst>
              <a:path w="1175" h="1030">
                <a:moveTo>
                  <a:pt x="1175" y="1030"/>
                </a:moveTo>
                <a:lnTo>
                  <a:pt x="0" y="1030"/>
                </a:lnTo>
                <a:lnTo>
                  <a:pt x="0" y="0"/>
                </a:lnTo>
                <a:lnTo>
                  <a:pt x="729" y="0"/>
                </a:lnTo>
                <a:lnTo>
                  <a:pt x="1175" y="1030"/>
                </a:lnTo>
                <a:close/>
              </a:path>
            </a:pathLst>
          </a:custGeom>
          <a:solidFill>
            <a:srgbClr val="AADB1E"/>
          </a:solidFill>
          <a:ln>
            <a:noFill/>
          </a:ln>
        </p:spPr>
        <p:txBody>
          <a:bodyPr/>
          <a:lstStyle/>
          <a:p>
            <a:pPr defTabSz="753831" fontAlgn="auto">
              <a:spcBef>
                <a:spcPts val="0"/>
              </a:spcBef>
              <a:spcAft>
                <a:spcPts val="0"/>
              </a:spcAft>
              <a:defRPr/>
            </a:pPr>
            <a:r>
              <a:rPr lang="zh-CN" altLang="en-US" sz="2000" kern="0" dirty="0">
                <a:solidFill>
                  <a:sysClr val="windowText" lastClr="000000"/>
                </a:solidFill>
                <a:latin typeface="+mn-lt"/>
                <a:ea typeface="+mn-ea"/>
              </a:rPr>
              <a:t>三</a:t>
            </a:r>
          </a:p>
        </p:txBody>
      </p:sp>
      <p:sp>
        <p:nvSpPr>
          <p:cNvPr id="42" name="矩形 41"/>
          <p:cNvSpPr/>
          <p:nvPr/>
        </p:nvSpPr>
        <p:spPr>
          <a:xfrm>
            <a:off x="1198563" y="944563"/>
            <a:ext cx="2016323" cy="481323"/>
          </a:xfrm>
          <a:prstGeom prst="rect">
            <a:avLst/>
          </a:prstGeom>
        </p:spPr>
        <p:txBody>
          <a:bodyPr wrap="square" lIns="110908" tIns="55454" rIns="110908" bIns="55454">
            <a:spAutoFit/>
          </a:bodyPr>
          <a:lstStyle/>
          <a:p>
            <a:pPr defTabSz="646961" fontAlgn="auto">
              <a:lnSpc>
                <a:spcPct val="120000"/>
              </a:lnSpc>
              <a:spcBef>
                <a:spcPts val="0"/>
              </a:spcBef>
              <a:spcAft>
                <a:spcPts val="0"/>
              </a:spcAft>
              <a:defRPr/>
            </a:pPr>
            <a:r>
              <a:rPr lang="zh-CN" altLang="en-US" sz="2000" b="1" kern="0" dirty="0">
                <a:solidFill>
                  <a:srgbClr val="B3E32D"/>
                </a:solidFill>
                <a:latin typeface="微软雅黑" pitchFamily="34" charset="-122"/>
                <a:ea typeface="+mn-ea"/>
              </a:rPr>
              <a:t>标准主要内容</a:t>
            </a:r>
            <a:endParaRPr lang="en-US" altLang="zh-CN" sz="2000" b="1" kern="0" dirty="0">
              <a:solidFill>
                <a:srgbClr val="B3E32D"/>
              </a:solidFill>
              <a:latin typeface="微软雅黑" pitchFamily="34" charset="-122"/>
              <a:ea typeface="+mn-ea"/>
            </a:endParaRPr>
          </a:p>
        </p:txBody>
      </p:sp>
      <p:sp>
        <p:nvSpPr>
          <p:cNvPr id="6" name="矩形 5">
            <a:extLst>
              <a:ext uri="{FF2B5EF4-FFF2-40B4-BE49-F238E27FC236}">
                <a16:creationId xmlns:a16="http://schemas.microsoft.com/office/drawing/2014/main" id="{7B56D329-5A66-4E97-AF95-2833B612FA1F}"/>
              </a:ext>
            </a:extLst>
          </p:cNvPr>
          <p:cNvSpPr/>
          <p:nvPr/>
        </p:nvSpPr>
        <p:spPr>
          <a:xfrm>
            <a:off x="611188" y="1448757"/>
            <a:ext cx="11028634" cy="2092881"/>
          </a:xfrm>
          <a:prstGeom prst="rect">
            <a:avLst/>
          </a:prstGeom>
        </p:spPr>
        <p:txBody>
          <a:bodyPr wrap="square">
            <a:spAutoFit/>
          </a:bodyPr>
          <a:lstStyle/>
          <a:p>
            <a:pPr indent="266700" algn="just">
              <a:tabLst>
                <a:tab pos="2667635" algn="ctr"/>
                <a:tab pos="5904230" algn="r"/>
              </a:tabLst>
            </a:pPr>
            <a:r>
              <a:rPr lang="zh-CN" altLang="en-US" sz="1800" dirty="0">
                <a:latin typeface="+mn-ea"/>
                <a:cs typeface="Times New Roman" panose="02020603050405020304" pitchFamily="18" charset="0"/>
              </a:rPr>
              <a:t>示例</a:t>
            </a:r>
            <a:r>
              <a:rPr lang="en-US" altLang="zh-CN" sz="1800" dirty="0">
                <a:latin typeface="+mn-ea"/>
                <a:cs typeface="Times New Roman" panose="02020603050405020304" pitchFamily="18" charset="0"/>
              </a:rPr>
              <a:t>2</a:t>
            </a:r>
            <a:r>
              <a:rPr lang="zh-CN" altLang="en-US" sz="1800" dirty="0">
                <a:latin typeface="+mn-ea"/>
                <a:cs typeface="Times New Roman" panose="02020603050405020304" pitchFamily="18" charset="0"/>
              </a:rPr>
              <a:t>：带外包装标签条码的混装物料（即多物料放在同一包装内）</a:t>
            </a:r>
            <a:endParaRPr lang="en-US" altLang="zh-CN" sz="1800" dirty="0">
              <a:latin typeface="+mn-ea"/>
              <a:cs typeface="Times New Roman" panose="02020603050405020304" pitchFamily="18" charset="0"/>
            </a:endParaRPr>
          </a:p>
          <a:p>
            <a:pPr indent="266700" algn="just">
              <a:tabLst>
                <a:tab pos="2667635" algn="ctr"/>
                <a:tab pos="5904230" algn="r"/>
              </a:tabLst>
            </a:pPr>
            <a:endParaRPr lang="zh-CN" altLang="en-US" sz="800" dirty="0">
              <a:latin typeface="+mn-ea"/>
              <a:cs typeface="Times New Roman" panose="02020603050405020304" pitchFamily="18" charset="0"/>
            </a:endParaRPr>
          </a:p>
          <a:p>
            <a:pPr indent="266700" algn="just">
              <a:tabLst>
                <a:tab pos="2667635" algn="ctr"/>
                <a:tab pos="5904230" algn="r"/>
              </a:tabLst>
            </a:pPr>
            <a:r>
              <a:rPr lang="zh-CN" altLang="en-US" sz="1800" b="1" dirty="0">
                <a:latin typeface="+mn-ea"/>
                <a:cs typeface="Times New Roman" panose="02020603050405020304" pitchFamily="18" charset="0"/>
              </a:rPr>
              <a:t>条码内容为：</a:t>
            </a:r>
            <a:endParaRPr lang="en-US" altLang="zh-CN" sz="1800" b="1" dirty="0">
              <a:latin typeface="+mn-ea"/>
              <a:cs typeface="Times New Roman" panose="02020603050405020304" pitchFamily="18" charset="0"/>
            </a:endParaRPr>
          </a:p>
          <a:p>
            <a:pPr marL="133350" indent="266700" algn="just">
              <a:tabLst>
                <a:tab pos="2667635" algn="ctr"/>
                <a:tab pos="5904230" algn="r"/>
              </a:tabLst>
            </a:pPr>
            <a:r>
              <a:rPr lang="en-US" altLang="zh-CN" sz="1800" dirty="0">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A:1120300403@C:1@D:</a:t>
            </a:r>
            <a:r>
              <a:rPr lang="zh-CN" altLang="zh-CN" sz="1800" dirty="0">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六角螺钉</a:t>
            </a:r>
            <a:r>
              <a:rPr lang="en-US" altLang="zh-CN" sz="1800" dirty="0">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03@E:12121@I:08@N:100@</a:t>
            </a:r>
            <a:r>
              <a:rPr lang="en-US" altLang="zh-CN" sz="1800" dirty="0">
                <a:highlight>
                  <a:srgbClr val="FFFF00"/>
                </a:highlight>
                <a:latin typeface="宋体" panose="02010600030101010101" pitchFamily="2" charset="-122"/>
                <a:ea typeface="宋体" panose="02010600030101010101" pitchFamily="2" charset="-122"/>
                <a:cs typeface="Times New Roman" panose="02020603050405020304" pitchFamily="18" charset="0"/>
              </a:rPr>
              <a:t>,</a:t>
            </a:r>
          </a:p>
          <a:p>
            <a:pPr marL="133350" indent="266700" algn="just">
              <a:tabLst>
                <a:tab pos="2667635" algn="ctr"/>
                <a:tab pos="5904230" algn="r"/>
              </a:tabLst>
            </a:pPr>
            <a:r>
              <a:rPr lang="en-US" altLang="zh-CN" sz="1800" dirty="0">
                <a:effectLst/>
                <a:highlight>
                  <a:srgbClr val="C0C0C0"/>
                </a:highlight>
                <a:latin typeface="宋体" panose="02010600030101010101" pitchFamily="2" charset="-122"/>
                <a:ea typeface="宋体" panose="02010600030101010101" pitchFamily="2" charset="-122"/>
                <a:cs typeface="Times New Roman" panose="02020603050405020304" pitchFamily="18" charset="0"/>
              </a:rPr>
              <a:t>A:1120300408@C:1@D:</a:t>
            </a:r>
            <a:r>
              <a:rPr lang="zh-CN" altLang="zh-CN" sz="1800" dirty="0">
                <a:effectLst/>
                <a:highlight>
                  <a:srgbClr val="C0C0C0"/>
                </a:highlight>
                <a:latin typeface="宋体" panose="02010600030101010101" pitchFamily="2" charset="-122"/>
                <a:ea typeface="宋体" panose="02010600030101010101" pitchFamily="2" charset="-122"/>
                <a:cs typeface="Times New Roman" panose="02020603050405020304" pitchFamily="18" charset="0"/>
              </a:rPr>
              <a:t>六角螺钉</a:t>
            </a:r>
            <a:r>
              <a:rPr lang="en-US" altLang="zh-CN" sz="1800" dirty="0">
                <a:effectLst/>
                <a:highlight>
                  <a:srgbClr val="C0C0C0"/>
                </a:highlight>
                <a:latin typeface="宋体" panose="02010600030101010101" pitchFamily="2" charset="-122"/>
                <a:ea typeface="宋体" panose="02010600030101010101" pitchFamily="2" charset="-122"/>
                <a:cs typeface="Times New Roman" panose="02020603050405020304" pitchFamily="18" charset="0"/>
              </a:rPr>
              <a:t>08@E:12312@I:02@N:300@O:1100010203010203@</a:t>
            </a:r>
            <a:endParaRPr lang="zh-CN" altLang="zh-CN" sz="1800" dirty="0">
              <a:effectLst/>
              <a:highlight>
                <a:srgbClr val="C0C0C0"/>
              </a:highlight>
              <a:latin typeface="宋体" panose="02010600030101010101" pitchFamily="2" charset="-122"/>
              <a:ea typeface="宋体" panose="02010600030101010101" pitchFamily="2" charset="-122"/>
              <a:cs typeface="Times New Roman" panose="02020603050405020304" pitchFamily="18" charset="0"/>
            </a:endParaRPr>
          </a:p>
          <a:p>
            <a:pPr indent="266700" algn="just">
              <a:tabLst>
                <a:tab pos="2667635" algn="ctr"/>
                <a:tab pos="5904230" algn="r"/>
              </a:tabLst>
            </a:pPr>
            <a:endParaRPr lang="en-US" altLang="zh-CN" sz="800" dirty="0">
              <a:latin typeface="+mn-ea"/>
              <a:cs typeface="Times New Roman" panose="02020603050405020304" pitchFamily="18" charset="0"/>
            </a:endParaRPr>
          </a:p>
          <a:p>
            <a:pPr indent="266700" algn="just">
              <a:tabLst>
                <a:tab pos="2667635" algn="ctr"/>
                <a:tab pos="5904230" algn="r"/>
              </a:tabLst>
            </a:pPr>
            <a:r>
              <a:rPr lang="zh-CN" altLang="en-US" sz="1800" b="1" dirty="0">
                <a:latin typeface="+mn-ea"/>
                <a:cs typeface="Times New Roman" panose="02020603050405020304" pitchFamily="18" charset="0"/>
              </a:rPr>
              <a:t>条码含义为：</a:t>
            </a:r>
            <a:r>
              <a:rPr lang="zh-CN" altLang="en-US" sz="1800" dirty="0">
                <a:latin typeface="+mn-ea"/>
                <a:cs typeface="Times New Roman" panose="02020603050405020304" pitchFamily="18" charset="0"/>
              </a:rPr>
              <a:t>该包装中包含两条物料信息，</a:t>
            </a:r>
            <a:endParaRPr lang="en-US" altLang="zh-CN" sz="1800" dirty="0">
              <a:latin typeface="+mn-ea"/>
              <a:cs typeface="Times New Roman" panose="02020603050405020304" pitchFamily="18" charset="0"/>
            </a:endParaRPr>
          </a:p>
          <a:p>
            <a:pPr indent="266700" algn="just">
              <a:tabLst>
                <a:tab pos="2667635" algn="ctr"/>
                <a:tab pos="5904230" algn="r"/>
              </a:tabLst>
            </a:pPr>
            <a:endParaRPr lang="en-US" altLang="zh-CN" sz="800" dirty="0">
              <a:latin typeface="+mn-ea"/>
              <a:cs typeface="Times New Roman" panose="02020603050405020304" pitchFamily="18" charset="0"/>
            </a:endParaRPr>
          </a:p>
          <a:p>
            <a:pPr indent="266700" algn="just">
              <a:tabLst>
                <a:tab pos="2667635" algn="ctr"/>
                <a:tab pos="5904230" algn="r"/>
              </a:tabLst>
            </a:pPr>
            <a:r>
              <a:rPr lang="zh-CN" altLang="en-US" sz="1600" dirty="0">
                <a:latin typeface="+mn-ea"/>
                <a:cs typeface="Times New Roman" panose="02020603050405020304" pitchFamily="18" charset="0"/>
              </a:rPr>
              <a:t>          </a:t>
            </a:r>
            <a:r>
              <a:rPr lang="zh-CN" altLang="en-US" sz="1600" dirty="0">
                <a:highlight>
                  <a:srgbClr val="FFFF00"/>
                </a:highlight>
                <a:latin typeface="+mn-ea"/>
                <a:cs typeface="Times New Roman" panose="02020603050405020304" pitchFamily="18" charset="0"/>
              </a:rPr>
              <a:t>物料一</a:t>
            </a:r>
            <a:r>
              <a:rPr lang="zh-CN" altLang="en-US" sz="1600" dirty="0">
                <a:latin typeface="+mn-ea"/>
                <a:cs typeface="Times New Roman" panose="02020603050405020304" pitchFamily="18" charset="0"/>
              </a:rPr>
              <a:t>的信息如下：                                                                    </a:t>
            </a:r>
            <a:r>
              <a:rPr lang="zh-CN" altLang="en-US" sz="1600" dirty="0">
                <a:highlight>
                  <a:srgbClr val="C0C0C0"/>
                </a:highlight>
                <a:latin typeface="+mn-ea"/>
                <a:cs typeface="Times New Roman" panose="02020603050405020304" pitchFamily="18" charset="0"/>
              </a:rPr>
              <a:t>物料二</a:t>
            </a:r>
            <a:r>
              <a:rPr lang="zh-CN" altLang="en-US" sz="1600" dirty="0">
                <a:latin typeface="+mn-ea"/>
                <a:cs typeface="Times New Roman" panose="02020603050405020304" pitchFamily="18" charset="0"/>
              </a:rPr>
              <a:t>的信息如下：                                  </a:t>
            </a:r>
          </a:p>
        </p:txBody>
      </p:sp>
      <p:graphicFrame>
        <p:nvGraphicFramePr>
          <p:cNvPr id="3" name="表格 3">
            <a:extLst>
              <a:ext uri="{FF2B5EF4-FFF2-40B4-BE49-F238E27FC236}">
                <a16:creationId xmlns:a16="http://schemas.microsoft.com/office/drawing/2014/main" id="{0B78674D-AC31-4131-92F0-5007B9A410A1}"/>
              </a:ext>
            </a:extLst>
          </p:cNvPr>
          <p:cNvGraphicFramePr>
            <a:graphicFrameLocks noGrp="1"/>
          </p:cNvGraphicFramePr>
          <p:nvPr>
            <p:extLst>
              <p:ext uri="{D42A27DB-BD31-4B8C-83A1-F6EECF244321}">
                <p14:modId xmlns:p14="http://schemas.microsoft.com/office/powerpoint/2010/main" val="3515622309"/>
              </p:ext>
            </p:extLst>
          </p:nvPr>
        </p:nvGraphicFramePr>
        <p:xfrm>
          <a:off x="354034" y="3511053"/>
          <a:ext cx="5525148" cy="2133600"/>
        </p:xfrm>
        <a:graphic>
          <a:graphicData uri="http://schemas.openxmlformats.org/drawingml/2006/table">
            <a:tbl>
              <a:tblPr firstRow="1" bandRow="1">
                <a:tableStyleId>{21E4AEA4-8DFA-4A89-87EB-49C32662AFE0}</a:tableStyleId>
              </a:tblPr>
              <a:tblGrid>
                <a:gridCol w="576064">
                  <a:extLst>
                    <a:ext uri="{9D8B030D-6E8A-4147-A177-3AD203B41FA5}">
                      <a16:colId xmlns:a16="http://schemas.microsoft.com/office/drawing/2014/main" val="3518925716"/>
                    </a:ext>
                  </a:extLst>
                </a:gridCol>
                <a:gridCol w="720080">
                  <a:extLst>
                    <a:ext uri="{9D8B030D-6E8A-4147-A177-3AD203B41FA5}">
                      <a16:colId xmlns:a16="http://schemas.microsoft.com/office/drawing/2014/main" val="3659521701"/>
                    </a:ext>
                  </a:extLst>
                </a:gridCol>
                <a:gridCol w="4229004">
                  <a:extLst>
                    <a:ext uri="{9D8B030D-6E8A-4147-A177-3AD203B41FA5}">
                      <a16:colId xmlns:a16="http://schemas.microsoft.com/office/drawing/2014/main" val="3120950039"/>
                    </a:ext>
                  </a:extLst>
                </a:gridCol>
              </a:tblGrid>
              <a:tr h="0">
                <a:tc>
                  <a:txBody>
                    <a:bodyPr/>
                    <a:lstStyle/>
                    <a:p>
                      <a:pPr algn="ctr"/>
                      <a:r>
                        <a:rPr lang="zh-CN" altLang="en-US" sz="1400" b="0" dirty="0">
                          <a:solidFill>
                            <a:schemeClr val="tx1"/>
                          </a:solidFill>
                        </a:rPr>
                        <a:t>序号</a:t>
                      </a:r>
                    </a:p>
                  </a:txBody>
                  <a:tcPr/>
                </a:tc>
                <a:tc>
                  <a:txBody>
                    <a:bodyPr/>
                    <a:lstStyle/>
                    <a:p>
                      <a:pPr algn="ctr"/>
                      <a:r>
                        <a:rPr lang="zh-CN" altLang="en-US" sz="1400" b="0" dirty="0">
                          <a:solidFill>
                            <a:schemeClr val="tx1"/>
                          </a:solidFill>
                        </a:rPr>
                        <a:t>标识码</a:t>
                      </a:r>
                    </a:p>
                  </a:txBody>
                  <a:tcPr/>
                </a:tc>
                <a:tc>
                  <a:txBody>
                    <a:bodyPr/>
                    <a:lstStyle/>
                    <a:p>
                      <a:pPr algn="ctr"/>
                      <a:r>
                        <a:rPr lang="zh-CN" altLang="en-US" sz="1400" b="0" dirty="0">
                          <a:solidFill>
                            <a:schemeClr val="tx1"/>
                          </a:solidFill>
                        </a:rPr>
                        <a:t>含义</a:t>
                      </a:r>
                    </a:p>
                  </a:txBody>
                  <a:tcPr/>
                </a:tc>
                <a:extLst>
                  <a:ext uri="{0D108BD9-81ED-4DB2-BD59-A6C34878D82A}">
                    <a16:rowId xmlns:a16="http://schemas.microsoft.com/office/drawing/2014/main" val="4177045675"/>
                  </a:ext>
                </a:extLst>
              </a:tr>
              <a:tr h="236444">
                <a:tc>
                  <a:txBody>
                    <a:bodyPr/>
                    <a:lstStyle/>
                    <a:p>
                      <a:pPr algn="ctr"/>
                      <a:r>
                        <a:rPr lang="en-US" altLang="zh-CN" sz="1400" dirty="0">
                          <a:solidFill>
                            <a:schemeClr val="tx1"/>
                          </a:solidFill>
                        </a:rPr>
                        <a:t>1</a:t>
                      </a:r>
                      <a:endParaRPr lang="zh-CN" altLang="en-US" sz="1400" dirty="0">
                        <a:solidFill>
                          <a:schemeClr val="tx1"/>
                        </a:solidFill>
                      </a:endParaRPr>
                    </a:p>
                  </a:txBody>
                  <a:tcPr/>
                </a:tc>
                <a:tc>
                  <a:txBody>
                    <a:bodyPr/>
                    <a:lstStyle/>
                    <a:p>
                      <a:pPr algn="ctr"/>
                      <a:r>
                        <a:rPr lang="en-US" altLang="zh-CN" sz="1400" dirty="0">
                          <a:solidFill>
                            <a:schemeClr val="tx1"/>
                          </a:solidFill>
                        </a:rPr>
                        <a:t>A</a:t>
                      </a:r>
                      <a:endParaRPr lang="zh-CN" altLang="en-US" sz="1400" dirty="0">
                        <a:solidFill>
                          <a:schemeClr val="tx1"/>
                        </a:solidFill>
                      </a:endParaRPr>
                    </a:p>
                  </a:txBody>
                  <a:tcPr/>
                </a:tc>
                <a:tc>
                  <a:txBody>
                    <a:bodyPr/>
                    <a:lstStyle/>
                    <a:p>
                      <a:r>
                        <a:rPr lang="zh-CN" altLang="en-US" sz="1400" dirty="0">
                          <a:solidFill>
                            <a:schemeClr val="tx1"/>
                          </a:solidFill>
                        </a:rPr>
                        <a:t>该包装中该物料编码为</a:t>
                      </a:r>
                      <a:r>
                        <a:rPr lang="en-US" altLang="zh-CN" sz="1400" dirty="0">
                          <a:solidFill>
                            <a:schemeClr val="tx1"/>
                          </a:solidFill>
                        </a:rPr>
                        <a:t>1120300403</a:t>
                      </a:r>
                      <a:endParaRPr lang="zh-CN" altLang="en-US" sz="1400" dirty="0">
                        <a:solidFill>
                          <a:schemeClr val="tx1"/>
                        </a:solidFill>
                      </a:endParaRPr>
                    </a:p>
                  </a:txBody>
                  <a:tcPr/>
                </a:tc>
                <a:extLst>
                  <a:ext uri="{0D108BD9-81ED-4DB2-BD59-A6C34878D82A}">
                    <a16:rowId xmlns:a16="http://schemas.microsoft.com/office/drawing/2014/main" val="126339017"/>
                  </a:ext>
                </a:extLst>
              </a:tr>
              <a:tr h="236444">
                <a:tc>
                  <a:txBody>
                    <a:bodyPr/>
                    <a:lstStyle/>
                    <a:p>
                      <a:pPr algn="ctr"/>
                      <a:r>
                        <a:rPr lang="en-US" altLang="zh-CN" sz="1400" dirty="0">
                          <a:solidFill>
                            <a:schemeClr val="tx1"/>
                          </a:solidFill>
                        </a:rPr>
                        <a:t>2</a:t>
                      </a:r>
                      <a:endParaRPr lang="zh-CN" altLang="en-US" sz="1400" dirty="0">
                        <a:solidFill>
                          <a:schemeClr val="tx1"/>
                        </a:solidFill>
                      </a:endParaRPr>
                    </a:p>
                  </a:txBody>
                  <a:tcPr/>
                </a:tc>
                <a:tc>
                  <a:txBody>
                    <a:bodyPr/>
                    <a:lstStyle/>
                    <a:p>
                      <a:pPr algn="ctr"/>
                      <a:r>
                        <a:rPr lang="en-US" altLang="zh-CN" sz="1400" dirty="0">
                          <a:solidFill>
                            <a:schemeClr val="tx1"/>
                          </a:solidFill>
                        </a:rPr>
                        <a:t>C</a:t>
                      </a:r>
                      <a:endParaRPr lang="zh-CN" altLang="en-US" sz="1400" dirty="0">
                        <a:solidFill>
                          <a:schemeClr val="tx1"/>
                        </a:solidFill>
                      </a:endParaRPr>
                    </a:p>
                  </a:txBody>
                  <a:tcPr/>
                </a:tc>
                <a:tc>
                  <a:txBody>
                    <a:bodyPr/>
                    <a:lstStyle/>
                    <a:p>
                      <a:r>
                        <a:rPr lang="zh-CN" altLang="en-US" sz="1400" dirty="0">
                          <a:solidFill>
                            <a:schemeClr val="tx1"/>
                          </a:solidFill>
                        </a:rPr>
                        <a:t>该包装标签上需要显示内容</a:t>
                      </a:r>
                    </a:p>
                  </a:txBody>
                  <a:tcPr/>
                </a:tc>
                <a:extLst>
                  <a:ext uri="{0D108BD9-81ED-4DB2-BD59-A6C34878D82A}">
                    <a16:rowId xmlns:a16="http://schemas.microsoft.com/office/drawing/2014/main" val="2718911392"/>
                  </a:ext>
                </a:extLst>
              </a:tr>
              <a:tr h="236444">
                <a:tc>
                  <a:txBody>
                    <a:bodyPr/>
                    <a:lstStyle/>
                    <a:p>
                      <a:pPr algn="ctr"/>
                      <a:r>
                        <a:rPr lang="en-US" altLang="zh-CN" sz="1400" dirty="0">
                          <a:solidFill>
                            <a:schemeClr val="tx1"/>
                          </a:solidFill>
                        </a:rPr>
                        <a:t>3</a:t>
                      </a:r>
                      <a:endParaRPr lang="zh-CN" altLang="en-US" sz="1400" dirty="0">
                        <a:solidFill>
                          <a:schemeClr val="tx1"/>
                        </a:solidFill>
                      </a:endParaRPr>
                    </a:p>
                  </a:txBody>
                  <a:tcPr/>
                </a:tc>
                <a:tc>
                  <a:txBody>
                    <a:bodyPr/>
                    <a:lstStyle/>
                    <a:p>
                      <a:pPr algn="ctr"/>
                      <a:r>
                        <a:rPr lang="en-US" altLang="zh-CN" sz="1400" dirty="0">
                          <a:solidFill>
                            <a:schemeClr val="tx1"/>
                          </a:solidFill>
                        </a:rPr>
                        <a:t>D</a:t>
                      </a:r>
                      <a:endParaRPr lang="zh-CN" altLang="en-US" sz="1400" dirty="0">
                        <a:solidFill>
                          <a:schemeClr val="tx1"/>
                        </a:solidFill>
                      </a:endParaRPr>
                    </a:p>
                  </a:txBody>
                  <a:tcPr/>
                </a:tc>
                <a:tc>
                  <a:txBody>
                    <a:bodyPr/>
                    <a:lstStyle/>
                    <a:p>
                      <a:r>
                        <a:rPr lang="zh-CN" altLang="en-US" sz="1400" dirty="0">
                          <a:solidFill>
                            <a:schemeClr val="tx1"/>
                          </a:solidFill>
                        </a:rPr>
                        <a:t>该包装中该物料标签显示的内容是“六角螺钉</a:t>
                      </a:r>
                      <a:r>
                        <a:rPr lang="en-US" altLang="zh-CN" sz="1400" dirty="0">
                          <a:solidFill>
                            <a:schemeClr val="tx1"/>
                          </a:solidFill>
                        </a:rPr>
                        <a:t>03”</a:t>
                      </a:r>
                      <a:endParaRPr lang="zh-CN" altLang="en-US" sz="1400" dirty="0">
                        <a:solidFill>
                          <a:schemeClr val="tx1"/>
                        </a:solidFill>
                      </a:endParaRPr>
                    </a:p>
                  </a:txBody>
                  <a:tcPr/>
                </a:tc>
                <a:extLst>
                  <a:ext uri="{0D108BD9-81ED-4DB2-BD59-A6C34878D82A}">
                    <a16:rowId xmlns:a16="http://schemas.microsoft.com/office/drawing/2014/main" val="2024815015"/>
                  </a:ext>
                </a:extLst>
              </a:tr>
              <a:tr h="236444">
                <a:tc>
                  <a:txBody>
                    <a:bodyPr/>
                    <a:lstStyle/>
                    <a:p>
                      <a:pPr algn="ctr"/>
                      <a:r>
                        <a:rPr lang="en-US" altLang="zh-CN" sz="1400" dirty="0">
                          <a:solidFill>
                            <a:schemeClr val="tx1"/>
                          </a:solidFill>
                        </a:rPr>
                        <a:t>4</a:t>
                      </a:r>
                      <a:endParaRPr lang="zh-CN" altLang="en-US" sz="1400" dirty="0">
                        <a:solidFill>
                          <a:schemeClr val="tx1"/>
                        </a:solidFill>
                      </a:endParaRPr>
                    </a:p>
                  </a:txBody>
                  <a:tcPr/>
                </a:tc>
                <a:tc>
                  <a:txBody>
                    <a:bodyPr/>
                    <a:lstStyle/>
                    <a:p>
                      <a:pPr algn="ctr"/>
                      <a:r>
                        <a:rPr lang="en-US" altLang="zh-CN" sz="1400" dirty="0">
                          <a:solidFill>
                            <a:schemeClr val="tx1"/>
                          </a:solidFill>
                        </a:rPr>
                        <a:t>E</a:t>
                      </a:r>
                      <a:endParaRPr lang="zh-CN" altLang="en-US" sz="1400" dirty="0">
                        <a:solidFill>
                          <a:schemeClr val="tx1"/>
                        </a:solidFill>
                      </a:endParaRPr>
                    </a:p>
                  </a:txBody>
                  <a:tcPr/>
                </a:tc>
                <a:tc>
                  <a:txBody>
                    <a:bodyPr/>
                    <a:lstStyle/>
                    <a:p>
                      <a:r>
                        <a:rPr lang="zh-CN" altLang="en-US" sz="1400" dirty="0">
                          <a:solidFill>
                            <a:schemeClr val="tx1"/>
                          </a:solidFill>
                        </a:rPr>
                        <a:t>该包装中该物料的供应商编码为</a:t>
                      </a:r>
                      <a:r>
                        <a:rPr lang="en-US" altLang="zh-CN" sz="1400" dirty="0">
                          <a:solidFill>
                            <a:schemeClr val="tx1"/>
                          </a:solidFill>
                        </a:rPr>
                        <a:t>12121</a:t>
                      </a:r>
                      <a:endParaRPr lang="zh-CN" altLang="en-US" sz="1400" dirty="0">
                        <a:solidFill>
                          <a:schemeClr val="tx1"/>
                        </a:solidFill>
                      </a:endParaRPr>
                    </a:p>
                  </a:txBody>
                  <a:tcPr/>
                </a:tc>
                <a:extLst>
                  <a:ext uri="{0D108BD9-81ED-4DB2-BD59-A6C34878D82A}">
                    <a16:rowId xmlns:a16="http://schemas.microsoft.com/office/drawing/2014/main" val="832337268"/>
                  </a:ext>
                </a:extLst>
              </a:tr>
              <a:tr h="236444">
                <a:tc>
                  <a:txBody>
                    <a:bodyPr/>
                    <a:lstStyle/>
                    <a:p>
                      <a:pPr algn="ctr"/>
                      <a:r>
                        <a:rPr lang="en-US" altLang="zh-CN" sz="1400" dirty="0">
                          <a:solidFill>
                            <a:schemeClr val="tx1"/>
                          </a:solidFill>
                        </a:rPr>
                        <a:t>5</a:t>
                      </a:r>
                      <a:endParaRPr lang="zh-CN" altLang="en-US" sz="1400" dirty="0">
                        <a:solidFill>
                          <a:schemeClr val="tx1"/>
                        </a:solidFill>
                      </a:endParaRPr>
                    </a:p>
                  </a:txBody>
                  <a:tcPr/>
                </a:tc>
                <a:tc>
                  <a:txBody>
                    <a:bodyPr/>
                    <a:lstStyle/>
                    <a:p>
                      <a:pPr algn="ctr"/>
                      <a:r>
                        <a:rPr lang="en-US" altLang="zh-CN" sz="1400" dirty="0">
                          <a:solidFill>
                            <a:schemeClr val="tx1"/>
                          </a:solidFill>
                        </a:rPr>
                        <a:t>I</a:t>
                      </a:r>
                      <a:endParaRPr lang="zh-CN" altLang="en-US" sz="1400" dirty="0">
                        <a:solidFill>
                          <a:schemeClr val="tx1"/>
                        </a:solidFill>
                      </a:endParaRPr>
                    </a:p>
                  </a:txBody>
                  <a:tcPr/>
                </a:tc>
                <a:tc>
                  <a:txBody>
                    <a:bodyPr/>
                    <a:lstStyle/>
                    <a:p>
                      <a:r>
                        <a:rPr lang="zh-CN" altLang="en-US" sz="1400" dirty="0">
                          <a:solidFill>
                            <a:schemeClr val="tx1"/>
                          </a:solidFill>
                        </a:rPr>
                        <a:t>该包装中该物料标签应用于的信息系统为立库系统</a:t>
                      </a:r>
                    </a:p>
                  </a:txBody>
                  <a:tcPr/>
                </a:tc>
                <a:extLst>
                  <a:ext uri="{0D108BD9-81ED-4DB2-BD59-A6C34878D82A}">
                    <a16:rowId xmlns:a16="http://schemas.microsoft.com/office/drawing/2014/main" val="2475068056"/>
                  </a:ext>
                </a:extLst>
              </a:tr>
              <a:tr h="236444">
                <a:tc>
                  <a:txBody>
                    <a:bodyPr/>
                    <a:lstStyle/>
                    <a:p>
                      <a:pPr algn="ctr"/>
                      <a:r>
                        <a:rPr lang="en-US" altLang="zh-CN" sz="1400" dirty="0">
                          <a:solidFill>
                            <a:schemeClr val="tx1"/>
                          </a:solidFill>
                        </a:rPr>
                        <a:t>6</a:t>
                      </a:r>
                      <a:endParaRPr lang="zh-CN" altLang="en-US" sz="1400" dirty="0">
                        <a:solidFill>
                          <a:schemeClr val="tx1"/>
                        </a:solidFill>
                      </a:endParaRPr>
                    </a:p>
                  </a:txBody>
                  <a:tcPr/>
                </a:tc>
                <a:tc>
                  <a:txBody>
                    <a:bodyPr/>
                    <a:lstStyle/>
                    <a:p>
                      <a:pPr algn="ctr"/>
                      <a:r>
                        <a:rPr lang="en-US" altLang="zh-CN" sz="1400" dirty="0">
                          <a:solidFill>
                            <a:schemeClr val="tx1"/>
                          </a:solidFill>
                        </a:rPr>
                        <a:t>N</a:t>
                      </a:r>
                      <a:endParaRPr lang="zh-CN" altLang="en-US" sz="1400" dirty="0">
                        <a:solidFill>
                          <a:schemeClr val="tx1"/>
                        </a:solidFill>
                      </a:endParaRPr>
                    </a:p>
                  </a:txBody>
                  <a:tcPr/>
                </a:tc>
                <a:tc>
                  <a:txBody>
                    <a:bodyPr/>
                    <a:lstStyle/>
                    <a:p>
                      <a:r>
                        <a:rPr lang="zh-CN" altLang="en-US" sz="1400" dirty="0">
                          <a:solidFill>
                            <a:schemeClr val="tx1"/>
                          </a:solidFill>
                        </a:rPr>
                        <a:t>该包装中该物料数量为</a:t>
                      </a:r>
                      <a:r>
                        <a:rPr lang="en-US" altLang="zh-CN" sz="1400" dirty="0">
                          <a:solidFill>
                            <a:schemeClr val="tx1"/>
                          </a:solidFill>
                        </a:rPr>
                        <a:t>100</a:t>
                      </a:r>
                      <a:endParaRPr lang="zh-CN" altLang="en-US" sz="1400" dirty="0">
                        <a:solidFill>
                          <a:schemeClr val="tx1"/>
                        </a:solidFill>
                      </a:endParaRPr>
                    </a:p>
                  </a:txBody>
                  <a:tcPr/>
                </a:tc>
                <a:extLst>
                  <a:ext uri="{0D108BD9-81ED-4DB2-BD59-A6C34878D82A}">
                    <a16:rowId xmlns:a16="http://schemas.microsoft.com/office/drawing/2014/main" val="696379419"/>
                  </a:ext>
                </a:extLst>
              </a:tr>
            </a:tbl>
          </a:graphicData>
        </a:graphic>
      </p:graphicFrame>
      <p:graphicFrame>
        <p:nvGraphicFramePr>
          <p:cNvPr id="7" name="表格 3">
            <a:extLst>
              <a:ext uri="{FF2B5EF4-FFF2-40B4-BE49-F238E27FC236}">
                <a16:creationId xmlns:a16="http://schemas.microsoft.com/office/drawing/2014/main" id="{FA358F46-F1F4-410B-B282-B50765AE5F15}"/>
              </a:ext>
            </a:extLst>
          </p:cNvPr>
          <p:cNvGraphicFramePr>
            <a:graphicFrameLocks noGrp="1"/>
          </p:cNvGraphicFramePr>
          <p:nvPr>
            <p:extLst>
              <p:ext uri="{D42A27DB-BD31-4B8C-83A1-F6EECF244321}">
                <p14:modId xmlns:p14="http://schemas.microsoft.com/office/powerpoint/2010/main" val="3957794871"/>
              </p:ext>
            </p:extLst>
          </p:nvPr>
        </p:nvGraphicFramePr>
        <p:xfrm>
          <a:off x="6136336" y="3541638"/>
          <a:ext cx="5700042" cy="2651760"/>
        </p:xfrm>
        <a:graphic>
          <a:graphicData uri="http://schemas.openxmlformats.org/drawingml/2006/table">
            <a:tbl>
              <a:tblPr firstRow="1" bandRow="1">
                <a:tableStyleId>{21E4AEA4-8DFA-4A89-87EB-49C32662AFE0}</a:tableStyleId>
              </a:tblPr>
              <a:tblGrid>
                <a:gridCol w="614384">
                  <a:extLst>
                    <a:ext uri="{9D8B030D-6E8A-4147-A177-3AD203B41FA5}">
                      <a16:colId xmlns:a16="http://schemas.microsoft.com/office/drawing/2014/main" val="36801661"/>
                    </a:ext>
                  </a:extLst>
                </a:gridCol>
                <a:gridCol w="784646">
                  <a:extLst>
                    <a:ext uri="{9D8B030D-6E8A-4147-A177-3AD203B41FA5}">
                      <a16:colId xmlns:a16="http://schemas.microsoft.com/office/drawing/2014/main" val="3659521701"/>
                    </a:ext>
                  </a:extLst>
                </a:gridCol>
                <a:gridCol w="4301012">
                  <a:extLst>
                    <a:ext uri="{9D8B030D-6E8A-4147-A177-3AD203B41FA5}">
                      <a16:colId xmlns:a16="http://schemas.microsoft.com/office/drawing/2014/main" val="3120950039"/>
                    </a:ext>
                  </a:extLst>
                </a:gridCol>
              </a:tblGrid>
              <a:tr h="252192">
                <a:tc>
                  <a:txBody>
                    <a:bodyPr/>
                    <a:lstStyle/>
                    <a:p>
                      <a:pPr algn="ctr"/>
                      <a:r>
                        <a:rPr lang="zh-CN" altLang="en-US" sz="1400" b="0" dirty="0">
                          <a:solidFill>
                            <a:schemeClr val="tx1"/>
                          </a:solidFill>
                        </a:rPr>
                        <a:t>序号</a:t>
                      </a:r>
                    </a:p>
                  </a:txBody>
                  <a:tcPr anchor="ctr"/>
                </a:tc>
                <a:tc>
                  <a:txBody>
                    <a:bodyPr/>
                    <a:lstStyle/>
                    <a:p>
                      <a:pPr algn="ctr"/>
                      <a:r>
                        <a:rPr lang="zh-CN" altLang="en-US" sz="1400" b="0" dirty="0">
                          <a:solidFill>
                            <a:schemeClr val="tx1"/>
                          </a:solidFill>
                        </a:rPr>
                        <a:t>标识码</a:t>
                      </a:r>
                    </a:p>
                  </a:txBody>
                  <a:tcPr anchor="ctr"/>
                </a:tc>
                <a:tc>
                  <a:txBody>
                    <a:bodyPr/>
                    <a:lstStyle/>
                    <a:p>
                      <a:pPr algn="ctr"/>
                      <a:r>
                        <a:rPr lang="zh-CN" altLang="en-US" sz="1400" b="0" dirty="0">
                          <a:solidFill>
                            <a:schemeClr val="tx1"/>
                          </a:solidFill>
                        </a:rPr>
                        <a:t>含义</a:t>
                      </a:r>
                    </a:p>
                  </a:txBody>
                  <a:tcPr anchor="ctr"/>
                </a:tc>
                <a:extLst>
                  <a:ext uri="{0D108BD9-81ED-4DB2-BD59-A6C34878D82A}">
                    <a16:rowId xmlns:a16="http://schemas.microsoft.com/office/drawing/2014/main" val="4177045675"/>
                  </a:ext>
                </a:extLst>
              </a:tr>
              <a:tr h="252192">
                <a:tc>
                  <a:txBody>
                    <a:bodyPr/>
                    <a:lstStyle/>
                    <a:p>
                      <a:pPr algn="ctr"/>
                      <a:r>
                        <a:rPr lang="en-US" altLang="zh-CN" sz="1400" dirty="0">
                          <a:solidFill>
                            <a:schemeClr val="tx1"/>
                          </a:solidFill>
                        </a:rPr>
                        <a:t>1</a:t>
                      </a:r>
                      <a:endParaRPr lang="zh-CN" altLang="en-US" sz="1400" dirty="0">
                        <a:solidFill>
                          <a:schemeClr val="tx1"/>
                        </a:solidFill>
                      </a:endParaRPr>
                    </a:p>
                  </a:txBody>
                  <a:tcPr anchor="ctr"/>
                </a:tc>
                <a:tc>
                  <a:txBody>
                    <a:bodyPr/>
                    <a:lstStyle/>
                    <a:p>
                      <a:pPr algn="ctr"/>
                      <a:r>
                        <a:rPr lang="en-US" altLang="zh-CN" sz="1400" dirty="0">
                          <a:solidFill>
                            <a:schemeClr val="tx1"/>
                          </a:solidFill>
                        </a:rPr>
                        <a:t>A</a:t>
                      </a:r>
                      <a:endParaRPr lang="zh-CN" altLang="en-US" sz="1400" dirty="0">
                        <a:solidFill>
                          <a:schemeClr val="tx1"/>
                        </a:solidFill>
                      </a:endParaRPr>
                    </a:p>
                  </a:txBody>
                  <a:tcPr anchor="ctr"/>
                </a:tc>
                <a:tc>
                  <a:txBody>
                    <a:bodyPr/>
                    <a:lstStyle/>
                    <a:p>
                      <a:r>
                        <a:rPr lang="zh-CN" altLang="en-US" sz="1400" dirty="0">
                          <a:solidFill>
                            <a:schemeClr val="tx1"/>
                          </a:solidFill>
                        </a:rPr>
                        <a:t>该包装中该物料编码为</a:t>
                      </a:r>
                      <a:r>
                        <a:rPr lang="en-US" altLang="zh-CN" sz="1400" dirty="0">
                          <a:solidFill>
                            <a:schemeClr val="tx1"/>
                          </a:solidFill>
                        </a:rPr>
                        <a:t>1120300408</a:t>
                      </a:r>
                      <a:endParaRPr lang="zh-CN" altLang="en-US" sz="1400" dirty="0">
                        <a:solidFill>
                          <a:schemeClr val="tx1"/>
                        </a:solidFill>
                      </a:endParaRPr>
                    </a:p>
                  </a:txBody>
                  <a:tcPr anchor="ctr"/>
                </a:tc>
                <a:extLst>
                  <a:ext uri="{0D108BD9-81ED-4DB2-BD59-A6C34878D82A}">
                    <a16:rowId xmlns:a16="http://schemas.microsoft.com/office/drawing/2014/main" val="126339017"/>
                  </a:ext>
                </a:extLst>
              </a:tr>
              <a:tr h="252192">
                <a:tc>
                  <a:txBody>
                    <a:bodyPr/>
                    <a:lstStyle/>
                    <a:p>
                      <a:pPr algn="ctr"/>
                      <a:r>
                        <a:rPr lang="en-US" altLang="zh-CN" sz="1400" dirty="0">
                          <a:solidFill>
                            <a:schemeClr val="tx1"/>
                          </a:solidFill>
                        </a:rPr>
                        <a:t>2</a:t>
                      </a:r>
                      <a:endParaRPr lang="zh-CN" altLang="en-US" sz="1400" dirty="0">
                        <a:solidFill>
                          <a:schemeClr val="tx1"/>
                        </a:solidFill>
                      </a:endParaRPr>
                    </a:p>
                  </a:txBody>
                  <a:tcPr/>
                </a:tc>
                <a:tc>
                  <a:txBody>
                    <a:bodyPr/>
                    <a:lstStyle/>
                    <a:p>
                      <a:pPr algn="ctr"/>
                      <a:r>
                        <a:rPr lang="en-US" altLang="zh-CN" sz="1400" dirty="0">
                          <a:solidFill>
                            <a:schemeClr val="tx1"/>
                          </a:solidFill>
                        </a:rPr>
                        <a:t>C</a:t>
                      </a:r>
                      <a:endParaRPr lang="zh-CN" altLang="en-US" sz="1400" dirty="0">
                        <a:solidFill>
                          <a:schemeClr val="tx1"/>
                        </a:solidFill>
                      </a:endParaRPr>
                    </a:p>
                  </a:txBody>
                  <a:tcPr/>
                </a:tc>
                <a:tc>
                  <a:txBody>
                    <a:bodyPr/>
                    <a:lstStyle/>
                    <a:p>
                      <a:r>
                        <a:rPr lang="zh-CN" altLang="en-US" sz="1400" dirty="0">
                          <a:solidFill>
                            <a:schemeClr val="tx1"/>
                          </a:solidFill>
                        </a:rPr>
                        <a:t>该包装标签上需要显示内容</a:t>
                      </a:r>
                    </a:p>
                  </a:txBody>
                  <a:tcPr/>
                </a:tc>
                <a:extLst>
                  <a:ext uri="{0D108BD9-81ED-4DB2-BD59-A6C34878D82A}">
                    <a16:rowId xmlns:a16="http://schemas.microsoft.com/office/drawing/2014/main" val="3922194445"/>
                  </a:ext>
                </a:extLst>
              </a:tr>
              <a:tr h="252192">
                <a:tc>
                  <a:txBody>
                    <a:bodyPr/>
                    <a:lstStyle/>
                    <a:p>
                      <a:pPr algn="ctr"/>
                      <a:r>
                        <a:rPr lang="en-US" altLang="zh-CN" sz="1400" dirty="0">
                          <a:solidFill>
                            <a:schemeClr val="tx1"/>
                          </a:solidFill>
                        </a:rPr>
                        <a:t>3</a:t>
                      </a:r>
                      <a:endParaRPr lang="zh-CN" altLang="en-US" sz="1400" dirty="0">
                        <a:solidFill>
                          <a:schemeClr val="tx1"/>
                        </a:solidFill>
                      </a:endParaRPr>
                    </a:p>
                  </a:txBody>
                  <a:tcPr anchor="ctr"/>
                </a:tc>
                <a:tc>
                  <a:txBody>
                    <a:bodyPr/>
                    <a:lstStyle/>
                    <a:p>
                      <a:pPr algn="ctr"/>
                      <a:r>
                        <a:rPr lang="en-US" altLang="zh-CN" sz="1400" dirty="0">
                          <a:solidFill>
                            <a:schemeClr val="tx1"/>
                          </a:solidFill>
                        </a:rPr>
                        <a:t>D</a:t>
                      </a:r>
                      <a:endParaRPr lang="zh-CN" altLang="en-US" sz="1400" dirty="0">
                        <a:solidFill>
                          <a:schemeClr val="tx1"/>
                        </a:solidFill>
                      </a:endParaRPr>
                    </a:p>
                  </a:txBody>
                  <a:tcPr anchor="ctr"/>
                </a:tc>
                <a:tc>
                  <a:txBody>
                    <a:bodyPr/>
                    <a:lstStyle/>
                    <a:p>
                      <a:r>
                        <a:rPr lang="zh-CN" altLang="en-US" sz="1400" dirty="0">
                          <a:solidFill>
                            <a:schemeClr val="tx1"/>
                          </a:solidFill>
                        </a:rPr>
                        <a:t>该包装中该物料标签显示的内容是“六角螺钉</a:t>
                      </a:r>
                      <a:r>
                        <a:rPr lang="en-US" altLang="zh-CN" sz="1400" dirty="0">
                          <a:solidFill>
                            <a:schemeClr val="tx1"/>
                          </a:solidFill>
                        </a:rPr>
                        <a:t>08”</a:t>
                      </a:r>
                      <a:endParaRPr lang="zh-CN" altLang="en-US" sz="1400" dirty="0">
                        <a:solidFill>
                          <a:schemeClr val="tx1"/>
                        </a:solidFill>
                      </a:endParaRPr>
                    </a:p>
                  </a:txBody>
                  <a:tcPr anchor="ctr"/>
                </a:tc>
                <a:extLst>
                  <a:ext uri="{0D108BD9-81ED-4DB2-BD59-A6C34878D82A}">
                    <a16:rowId xmlns:a16="http://schemas.microsoft.com/office/drawing/2014/main" val="832337268"/>
                  </a:ext>
                </a:extLst>
              </a:tr>
              <a:tr h="252192">
                <a:tc>
                  <a:txBody>
                    <a:bodyPr/>
                    <a:lstStyle/>
                    <a:p>
                      <a:pPr algn="ctr"/>
                      <a:r>
                        <a:rPr lang="en-US" altLang="zh-CN" sz="1400" dirty="0">
                          <a:solidFill>
                            <a:schemeClr val="tx1"/>
                          </a:solidFill>
                        </a:rPr>
                        <a:t>4</a:t>
                      </a:r>
                      <a:endParaRPr lang="zh-CN" altLang="en-US" sz="1400" dirty="0">
                        <a:solidFill>
                          <a:schemeClr val="tx1"/>
                        </a:solidFill>
                      </a:endParaRPr>
                    </a:p>
                  </a:txBody>
                  <a:tcPr anchor="ctr"/>
                </a:tc>
                <a:tc>
                  <a:txBody>
                    <a:bodyPr/>
                    <a:lstStyle/>
                    <a:p>
                      <a:pPr algn="ctr"/>
                      <a:r>
                        <a:rPr lang="en-US" altLang="zh-CN" sz="1400" dirty="0">
                          <a:solidFill>
                            <a:schemeClr val="tx1"/>
                          </a:solidFill>
                        </a:rPr>
                        <a:t>E</a:t>
                      </a:r>
                      <a:endParaRPr lang="zh-CN" altLang="en-US" sz="1400" dirty="0">
                        <a:solidFill>
                          <a:schemeClr val="tx1"/>
                        </a:solidFill>
                      </a:endParaRPr>
                    </a:p>
                  </a:txBody>
                  <a:tcPr anchor="ctr"/>
                </a:tc>
                <a:tc>
                  <a:txBody>
                    <a:bodyPr/>
                    <a:lstStyle/>
                    <a:p>
                      <a:r>
                        <a:rPr lang="zh-CN" altLang="en-US" sz="1400" dirty="0">
                          <a:solidFill>
                            <a:schemeClr val="tx1"/>
                          </a:solidFill>
                        </a:rPr>
                        <a:t>该包装中该物料的供应商编码为</a:t>
                      </a:r>
                      <a:r>
                        <a:rPr lang="en-US" altLang="zh-CN" sz="1400" dirty="0">
                          <a:solidFill>
                            <a:schemeClr val="tx1"/>
                          </a:solidFill>
                        </a:rPr>
                        <a:t>12312</a:t>
                      </a:r>
                      <a:endParaRPr lang="zh-CN" altLang="en-US" sz="1400" dirty="0">
                        <a:solidFill>
                          <a:schemeClr val="tx1"/>
                        </a:solidFill>
                      </a:endParaRPr>
                    </a:p>
                  </a:txBody>
                  <a:tcPr anchor="ctr"/>
                </a:tc>
                <a:extLst>
                  <a:ext uri="{0D108BD9-81ED-4DB2-BD59-A6C34878D82A}">
                    <a16:rowId xmlns:a16="http://schemas.microsoft.com/office/drawing/2014/main" val="696379419"/>
                  </a:ext>
                </a:extLst>
              </a:tr>
              <a:tr h="252192">
                <a:tc>
                  <a:txBody>
                    <a:bodyPr/>
                    <a:lstStyle/>
                    <a:p>
                      <a:pPr algn="ctr"/>
                      <a:r>
                        <a:rPr lang="en-US" altLang="zh-CN" sz="1400" dirty="0">
                          <a:solidFill>
                            <a:schemeClr val="tx1"/>
                          </a:solidFill>
                        </a:rPr>
                        <a:t>5</a:t>
                      </a:r>
                      <a:endParaRPr lang="zh-CN" altLang="en-US" sz="1400" dirty="0">
                        <a:solidFill>
                          <a:schemeClr val="tx1"/>
                        </a:solidFill>
                      </a:endParaRPr>
                    </a:p>
                  </a:txBody>
                  <a:tcPr anchor="ctr"/>
                </a:tc>
                <a:tc>
                  <a:txBody>
                    <a:bodyPr/>
                    <a:lstStyle/>
                    <a:p>
                      <a:pPr algn="ctr"/>
                      <a:r>
                        <a:rPr lang="en-US" altLang="zh-CN" sz="1400" dirty="0">
                          <a:solidFill>
                            <a:schemeClr val="tx1"/>
                          </a:solidFill>
                        </a:rPr>
                        <a:t>I</a:t>
                      </a:r>
                      <a:endParaRPr lang="zh-CN" altLang="en-US" sz="1400" dirty="0">
                        <a:solidFill>
                          <a:schemeClr val="tx1"/>
                        </a:solidFill>
                      </a:endParaRPr>
                    </a:p>
                  </a:txBody>
                  <a:tcPr anchor="ctr"/>
                </a:tc>
                <a:tc>
                  <a:txBody>
                    <a:bodyPr/>
                    <a:lstStyle/>
                    <a:p>
                      <a:r>
                        <a:rPr lang="zh-CN" altLang="en-US" sz="1400" dirty="0">
                          <a:solidFill>
                            <a:schemeClr val="tx1"/>
                          </a:solidFill>
                        </a:rPr>
                        <a:t>该包装中该物料标签应用于的信息系统为</a:t>
                      </a:r>
                      <a:r>
                        <a:rPr lang="en-US" altLang="zh-CN" sz="1400" dirty="0">
                          <a:solidFill>
                            <a:schemeClr val="tx1"/>
                          </a:solidFill>
                        </a:rPr>
                        <a:t>WMS</a:t>
                      </a:r>
                      <a:r>
                        <a:rPr lang="zh-CN" altLang="en-US" sz="1400" dirty="0">
                          <a:solidFill>
                            <a:schemeClr val="tx1"/>
                          </a:solidFill>
                        </a:rPr>
                        <a:t>系统</a:t>
                      </a:r>
                    </a:p>
                  </a:txBody>
                  <a:tcPr anchor="ctr"/>
                </a:tc>
                <a:extLst>
                  <a:ext uri="{0D108BD9-81ED-4DB2-BD59-A6C34878D82A}">
                    <a16:rowId xmlns:a16="http://schemas.microsoft.com/office/drawing/2014/main" val="3015996423"/>
                  </a:ext>
                </a:extLst>
              </a:tr>
              <a:tr h="252192">
                <a:tc>
                  <a:txBody>
                    <a:bodyPr/>
                    <a:lstStyle/>
                    <a:p>
                      <a:pPr algn="ctr"/>
                      <a:r>
                        <a:rPr lang="en-US" altLang="zh-CN" sz="1400" dirty="0">
                          <a:solidFill>
                            <a:schemeClr val="tx1"/>
                          </a:solidFill>
                        </a:rPr>
                        <a:t>6</a:t>
                      </a:r>
                      <a:endParaRPr lang="zh-CN" altLang="en-US" sz="1400" dirty="0">
                        <a:solidFill>
                          <a:schemeClr val="tx1"/>
                        </a:solidFill>
                      </a:endParaRPr>
                    </a:p>
                  </a:txBody>
                  <a:tcPr anchor="ctr"/>
                </a:tc>
                <a:tc>
                  <a:txBody>
                    <a:bodyPr/>
                    <a:lstStyle/>
                    <a:p>
                      <a:pPr algn="ctr"/>
                      <a:r>
                        <a:rPr lang="en-US" altLang="zh-CN" sz="1400" dirty="0">
                          <a:solidFill>
                            <a:schemeClr val="tx1"/>
                          </a:solidFill>
                        </a:rPr>
                        <a:t>N</a:t>
                      </a:r>
                      <a:endParaRPr lang="zh-CN" altLang="en-US" sz="1400" dirty="0">
                        <a:solidFill>
                          <a:schemeClr val="tx1"/>
                        </a:solidFill>
                      </a:endParaRPr>
                    </a:p>
                  </a:txBody>
                  <a:tcPr anchor="ctr"/>
                </a:tc>
                <a:tc>
                  <a:txBody>
                    <a:bodyPr/>
                    <a:lstStyle/>
                    <a:p>
                      <a:r>
                        <a:rPr lang="zh-CN" altLang="en-US" sz="1400" dirty="0">
                          <a:solidFill>
                            <a:schemeClr val="tx1"/>
                          </a:solidFill>
                        </a:rPr>
                        <a:t>该包装中该物料数量为</a:t>
                      </a:r>
                      <a:r>
                        <a:rPr lang="en-US" altLang="zh-CN" sz="1400" dirty="0">
                          <a:solidFill>
                            <a:schemeClr val="tx1"/>
                          </a:solidFill>
                        </a:rPr>
                        <a:t>300</a:t>
                      </a:r>
                      <a:endParaRPr lang="zh-CN" altLang="en-US" sz="1400" dirty="0">
                        <a:solidFill>
                          <a:schemeClr val="tx1"/>
                        </a:solidFill>
                      </a:endParaRPr>
                    </a:p>
                  </a:txBody>
                  <a:tcPr anchor="ctr"/>
                </a:tc>
                <a:extLst>
                  <a:ext uri="{0D108BD9-81ED-4DB2-BD59-A6C34878D82A}">
                    <a16:rowId xmlns:a16="http://schemas.microsoft.com/office/drawing/2014/main" val="1952594709"/>
                  </a:ext>
                </a:extLst>
              </a:tr>
              <a:tr h="428726">
                <a:tc>
                  <a:txBody>
                    <a:bodyPr/>
                    <a:lstStyle/>
                    <a:p>
                      <a:pPr algn="ctr"/>
                      <a:r>
                        <a:rPr lang="en-US" altLang="zh-CN" sz="1400" dirty="0">
                          <a:solidFill>
                            <a:schemeClr val="tx1"/>
                          </a:solidFill>
                        </a:rPr>
                        <a:t>7</a:t>
                      </a:r>
                      <a:endParaRPr lang="zh-CN" altLang="en-US" sz="1400" dirty="0">
                        <a:solidFill>
                          <a:schemeClr val="tx1"/>
                        </a:solidFill>
                      </a:endParaRPr>
                    </a:p>
                  </a:txBody>
                  <a:tcPr anchor="ctr"/>
                </a:tc>
                <a:tc>
                  <a:txBody>
                    <a:bodyPr/>
                    <a:lstStyle/>
                    <a:p>
                      <a:pPr algn="ctr"/>
                      <a:r>
                        <a:rPr lang="en-US" altLang="zh-CN" sz="1400" dirty="0">
                          <a:solidFill>
                            <a:schemeClr val="tx1"/>
                          </a:solidFill>
                        </a:rPr>
                        <a:t>O</a:t>
                      </a:r>
                      <a:endParaRPr lang="zh-CN" altLang="en-US" sz="1400" dirty="0">
                        <a:solidFill>
                          <a:schemeClr val="tx1"/>
                        </a:solidFill>
                      </a:endParaRPr>
                    </a:p>
                  </a:txBody>
                  <a:tcPr anchor="ctr"/>
                </a:tc>
                <a:tc>
                  <a:txBody>
                    <a:bodyPr/>
                    <a:lstStyle/>
                    <a:p>
                      <a:r>
                        <a:rPr lang="zh-CN" altLang="en-US" sz="1400" dirty="0">
                          <a:solidFill>
                            <a:schemeClr val="tx1"/>
                          </a:solidFill>
                        </a:rPr>
                        <a:t>该包装中该物料的库位在：</a:t>
                      </a:r>
                      <a:r>
                        <a:rPr lang="en-US" altLang="zh-CN" sz="1400" dirty="0">
                          <a:solidFill>
                            <a:schemeClr val="tx1"/>
                          </a:solidFill>
                        </a:rPr>
                        <a:t>1100</a:t>
                      </a:r>
                      <a:r>
                        <a:rPr lang="zh-CN" altLang="en-US" sz="1400" dirty="0">
                          <a:solidFill>
                            <a:schemeClr val="tx1"/>
                          </a:solidFill>
                        </a:rPr>
                        <a:t>工厂</a:t>
                      </a:r>
                      <a:r>
                        <a:rPr lang="en-US" altLang="zh-CN" sz="1400" dirty="0">
                          <a:solidFill>
                            <a:schemeClr val="tx1"/>
                          </a:solidFill>
                        </a:rPr>
                        <a:t>01</a:t>
                      </a:r>
                      <a:r>
                        <a:rPr lang="zh-CN" altLang="en-US" sz="1400" dirty="0">
                          <a:solidFill>
                            <a:schemeClr val="tx1"/>
                          </a:solidFill>
                        </a:rPr>
                        <a:t>仓库</a:t>
                      </a:r>
                      <a:r>
                        <a:rPr lang="en-US" altLang="zh-CN" sz="1400" dirty="0">
                          <a:solidFill>
                            <a:schemeClr val="tx1"/>
                          </a:solidFill>
                        </a:rPr>
                        <a:t>02</a:t>
                      </a:r>
                      <a:r>
                        <a:rPr lang="zh-CN" altLang="en-US" sz="1400" dirty="0">
                          <a:solidFill>
                            <a:schemeClr val="tx1"/>
                          </a:solidFill>
                        </a:rPr>
                        <a:t>区域</a:t>
                      </a:r>
                      <a:r>
                        <a:rPr lang="en-US" altLang="zh-CN" sz="1400" dirty="0">
                          <a:solidFill>
                            <a:schemeClr val="tx1"/>
                          </a:solidFill>
                        </a:rPr>
                        <a:t>03</a:t>
                      </a:r>
                      <a:r>
                        <a:rPr lang="zh-CN" altLang="en-US" sz="1400" dirty="0">
                          <a:solidFill>
                            <a:schemeClr val="tx1"/>
                          </a:solidFill>
                        </a:rPr>
                        <a:t>号货架的第</a:t>
                      </a:r>
                      <a:r>
                        <a:rPr lang="en-US" altLang="zh-CN" sz="1400" dirty="0">
                          <a:solidFill>
                            <a:schemeClr val="tx1"/>
                          </a:solidFill>
                        </a:rPr>
                        <a:t>1</a:t>
                      </a:r>
                      <a:r>
                        <a:rPr lang="zh-CN" altLang="en-US" sz="1400" dirty="0">
                          <a:solidFill>
                            <a:schemeClr val="tx1"/>
                          </a:solidFill>
                        </a:rPr>
                        <a:t>行第</a:t>
                      </a:r>
                      <a:r>
                        <a:rPr lang="en-US" altLang="zh-CN" sz="1400" dirty="0">
                          <a:solidFill>
                            <a:schemeClr val="tx1"/>
                          </a:solidFill>
                        </a:rPr>
                        <a:t>2</a:t>
                      </a:r>
                      <a:r>
                        <a:rPr lang="zh-CN" altLang="en-US" sz="1400" dirty="0">
                          <a:solidFill>
                            <a:schemeClr val="tx1"/>
                          </a:solidFill>
                        </a:rPr>
                        <a:t>列第</a:t>
                      </a:r>
                      <a:r>
                        <a:rPr lang="en-US" altLang="zh-CN" sz="1400" dirty="0">
                          <a:solidFill>
                            <a:schemeClr val="tx1"/>
                          </a:solidFill>
                        </a:rPr>
                        <a:t>3</a:t>
                      </a:r>
                      <a:r>
                        <a:rPr lang="zh-CN" altLang="en-US" sz="1400" dirty="0">
                          <a:solidFill>
                            <a:schemeClr val="tx1"/>
                          </a:solidFill>
                        </a:rPr>
                        <a:t>层</a:t>
                      </a:r>
                    </a:p>
                  </a:txBody>
                  <a:tcPr anchor="ctr"/>
                </a:tc>
                <a:extLst>
                  <a:ext uri="{0D108BD9-81ED-4DB2-BD59-A6C34878D82A}">
                    <a16:rowId xmlns:a16="http://schemas.microsoft.com/office/drawing/2014/main" val="344800818"/>
                  </a:ext>
                </a:extLst>
              </a:tr>
            </a:tbl>
          </a:graphicData>
        </a:graphic>
      </p:graphicFrame>
      <p:sp>
        <p:nvSpPr>
          <p:cNvPr id="10" name="文本框 9">
            <a:extLst>
              <a:ext uri="{FF2B5EF4-FFF2-40B4-BE49-F238E27FC236}">
                <a16:creationId xmlns:a16="http://schemas.microsoft.com/office/drawing/2014/main" id="{4B6DF963-D828-41C5-904F-373EDBAF651D}"/>
              </a:ext>
            </a:extLst>
          </p:cNvPr>
          <p:cNvSpPr txBox="1"/>
          <p:nvPr/>
        </p:nvSpPr>
        <p:spPr>
          <a:xfrm>
            <a:off x="611188" y="5987186"/>
            <a:ext cx="10953990" cy="646331"/>
          </a:xfrm>
          <a:prstGeom prst="rect">
            <a:avLst/>
          </a:prstGeom>
          <a:noFill/>
        </p:spPr>
        <p:txBody>
          <a:bodyPr wrap="square">
            <a:spAutoFit/>
          </a:bodyPr>
          <a:lstStyle/>
          <a:p>
            <a:pPr indent="266700" algn="just">
              <a:tabLst>
                <a:tab pos="2667635" algn="ctr"/>
                <a:tab pos="5904230" algn="r"/>
              </a:tabLst>
            </a:pPr>
            <a:r>
              <a:rPr lang="zh-CN" altLang="zh-CN" sz="1800" b="1" dirty="0">
                <a:latin typeface="+mn-ea"/>
                <a:cs typeface="Times New Roman" panose="02020603050405020304" pitchFamily="18" charset="0"/>
              </a:rPr>
              <a:t>条码应用场景：</a:t>
            </a:r>
          </a:p>
          <a:p>
            <a:pPr marL="0" lvl="1" algn="just">
              <a:buSzPts val="1000"/>
              <a:tabLst>
                <a:tab pos="2667635" algn="ctr"/>
                <a:tab pos="5904230" algn="r"/>
              </a:tabLst>
            </a:pPr>
            <a:r>
              <a:rPr lang="en-US" altLang="zh-CN" sz="1500" dirty="0">
                <a:solidFill>
                  <a:srgbClr val="000000"/>
                </a:solidFill>
                <a:latin typeface="+mn-ea"/>
                <a:cs typeface="Times New Roman" panose="02020603050405020304" pitchFamily="18" charset="0"/>
              </a:rPr>
              <a:t>     </a:t>
            </a:r>
            <a:r>
              <a:rPr lang="zh-CN" altLang="en-US" sz="1800" dirty="0">
                <a:latin typeface="+mn-ea"/>
                <a:cs typeface="Times New Roman" panose="02020603050405020304" pitchFamily="18" charset="0"/>
              </a:rPr>
              <a:t>该带外包装标签条码的混装物料入库时，包装中的两档物料将分别进入立库和仓库货架进行管理。</a:t>
            </a:r>
          </a:p>
        </p:txBody>
      </p:sp>
    </p:spTree>
    <p:extLst>
      <p:ext uri="{BB962C8B-B14F-4D97-AF65-F5344CB8AC3E}">
        <p14:creationId xmlns:p14="http://schemas.microsoft.com/office/powerpoint/2010/main" val="1578942551"/>
      </p:ext>
    </p:extLst>
  </p:cSld>
  <p:clrMapOvr>
    <a:masterClrMapping/>
  </p:clrMapOvr>
  <p:transition>
    <p:split orient="ver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任意多边形 39"/>
          <p:cNvSpPr>
            <a:spLocks noChangeArrowheads="1"/>
          </p:cNvSpPr>
          <p:nvPr/>
        </p:nvSpPr>
        <p:spPr bwMode="auto">
          <a:xfrm>
            <a:off x="611188" y="969963"/>
            <a:ext cx="2387674" cy="455612"/>
          </a:xfrm>
          <a:custGeom>
            <a:avLst/>
            <a:gdLst>
              <a:gd name="connsiteX0" fmla="*/ 0 w 4854628"/>
              <a:gd name="connsiteY0" fmla="*/ 0 h 486234"/>
              <a:gd name="connsiteX1" fmla="*/ 260745 w 4854628"/>
              <a:gd name="connsiteY1" fmla="*/ 0 h 486234"/>
              <a:gd name="connsiteX2" fmla="*/ 479573 w 4854628"/>
              <a:gd name="connsiteY2" fmla="*/ 0 h 486234"/>
              <a:gd name="connsiteX3" fmla="*/ 486622 w 4854628"/>
              <a:gd name="connsiteY3" fmla="*/ 0 h 486234"/>
              <a:gd name="connsiteX4" fmla="*/ 740318 w 4854628"/>
              <a:gd name="connsiteY4" fmla="*/ 0 h 486234"/>
              <a:gd name="connsiteX5" fmla="*/ 966195 w 4854628"/>
              <a:gd name="connsiteY5" fmla="*/ 0 h 486234"/>
              <a:gd name="connsiteX6" fmla="*/ 4375055 w 4854628"/>
              <a:gd name="connsiteY6" fmla="*/ 0 h 486234"/>
              <a:gd name="connsiteX7" fmla="*/ 4854628 w 4854628"/>
              <a:gd name="connsiteY7" fmla="*/ 0 h 486234"/>
              <a:gd name="connsiteX8" fmla="*/ 4854628 w 4854628"/>
              <a:gd name="connsiteY8" fmla="*/ 486234 h 486234"/>
              <a:gd name="connsiteX9" fmla="*/ 4375055 w 4854628"/>
              <a:gd name="connsiteY9" fmla="*/ 486234 h 486234"/>
              <a:gd name="connsiteX10" fmla="*/ 966195 w 4854628"/>
              <a:gd name="connsiteY10" fmla="*/ 486234 h 486234"/>
              <a:gd name="connsiteX11" fmla="*/ 740318 w 4854628"/>
              <a:gd name="connsiteY11" fmla="*/ 486234 h 486234"/>
              <a:gd name="connsiteX12" fmla="*/ 486622 w 4854628"/>
              <a:gd name="connsiteY12" fmla="*/ 486234 h 486234"/>
              <a:gd name="connsiteX13" fmla="*/ 479573 w 4854628"/>
              <a:gd name="connsiteY13" fmla="*/ 486234 h 486234"/>
              <a:gd name="connsiteX14" fmla="*/ 260745 w 4854628"/>
              <a:gd name="connsiteY14" fmla="*/ 486234 h 486234"/>
              <a:gd name="connsiteX15" fmla="*/ 0 w 4854628"/>
              <a:gd name="connsiteY15" fmla="*/ 486234 h 4862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4854628" h="486234">
                <a:moveTo>
                  <a:pt x="0" y="0"/>
                </a:moveTo>
                <a:lnTo>
                  <a:pt x="260745" y="0"/>
                </a:lnTo>
                <a:lnTo>
                  <a:pt x="479573" y="0"/>
                </a:lnTo>
                <a:lnTo>
                  <a:pt x="486622" y="0"/>
                </a:lnTo>
                <a:lnTo>
                  <a:pt x="740318" y="0"/>
                </a:lnTo>
                <a:lnTo>
                  <a:pt x="966195" y="0"/>
                </a:lnTo>
                <a:lnTo>
                  <a:pt x="4375055" y="0"/>
                </a:lnTo>
                <a:lnTo>
                  <a:pt x="4854628" y="0"/>
                </a:lnTo>
                <a:lnTo>
                  <a:pt x="4854628" y="486234"/>
                </a:lnTo>
                <a:lnTo>
                  <a:pt x="4375055" y="486234"/>
                </a:lnTo>
                <a:lnTo>
                  <a:pt x="966195" y="486234"/>
                </a:lnTo>
                <a:lnTo>
                  <a:pt x="740318" y="486234"/>
                </a:lnTo>
                <a:lnTo>
                  <a:pt x="486622" y="486234"/>
                </a:lnTo>
                <a:lnTo>
                  <a:pt x="479573" y="486234"/>
                </a:lnTo>
                <a:lnTo>
                  <a:pt x="260745" y="486234"/>
                </a:lnTo>
                <a:lnTo>
                  <a:pt x="0" y="486234"/>
                </a:lnTo>
                <a:close/>
              </a:path>
            </a:pathLst>
          </a:custGeom>
          <a:solidFill>
            <a:srgbClr val="383841"/>
          </a:solidFill>
          <a:ln>
            <a:noFill/>
          </a:ln>
        </p:spPr>
        <p:txBody>
          <a:bodyPr/>
          <a:lstStyle/>
          <a:p>
            <a:pPr defTabSz="753831" fontAlgn="auto">
              <a:spcBef>
                <a:spcPts val="0"/>
              </a:spcBef>
              <a:spcAft>
                <a:spcPts val="0"/>
              </a:spcAft>
              <a:defRPr/>
            </a:pPr>
            <a:endParaRPr lang="zh-CN" altLang="en-US" sz="1300" kern="0" dirty="0">
              <a:solidFill>
                <a:sysClr val="windowText" lastClr="000000"/>
              </a:solidFill>
              <a:latin typeface="+mn-lt"/>
              <a:ea typeface="+mn-ea"/>
            </a:endParaRPr>
          </a:p>
        </p:txBody>
      </p:sp>
      <p:sp>
        <p:nvSpPr>
          <p:cNvPr id="41" name="Freeform 11"/>
          <p:cNvSpPr>
            <a:spLocks/>
          </p:cNvSpPr>
          <p:nvPr/>
        </p:nvSpPr>
        <p:spPr bwMode="auto">
          <a:xfrm>
            <a:off x="611188" y="952500"/>
            <a:ext cx="515937" cy="352425"/>
          </a:xfrm>
          <a:custGeom>
            <a:avLst/>
            <a:gdLst>
              <a:gd name="T0" fmla="*/ 1175 w 1175"/>
              <a:gd name="T1" fmla="*/ 1030 h 1030"/>
              <a:gd name="T2" fmla="*/ 0 w 1175"/>
              <a:gd name="T3" fmla="*/ 1030 h 1030"/>
              <a:gd name="T4" fmla="*/ 0 w 1175"/>
              <a:gd name="T5" fmla="*/ 0 h 1030"/>
              <a:gd name="T6" fmla="*/ 729 w 1175"/>
              <a:gd name="T7" fmla="*/ 0 h 1030"/>
              <a:gd name="T8" fmla="*/ 1175 w 1175"/>
              <a:gd name="T9" fmla="*/ 1030 h 1030"/>
            </a:gdLst>
            <a:ahLst/>
            <a:cxnLst>
              <a:cxn ang="0">
                <a:pos x="T0" y="T1"/>
              </a:cxn>
              <a:cxn ang="0">
                <a:pos x="T2" y="T3"/>
              </a:cxn>
              <a:cxn ang="0">
                <a:pos x="T4" y="T5"/>
              </a:cxn>
              <a:cxn ang="0">
                <a:pos x="T6" y="T7"/>
              </a:cxn>
              <a:cxn ang="0">
                <a:pos x="T8" y="T9"/>
              </a:cxn>
            </a:cxnLst>
            <a:rect l="0" t="0" r="r" b="b"/>
            <a:pathLst>
              <a:path w="1175" h="1030">
                <a:moveTo>
                  <a:pt x="1175" y="1030"/>
                </a:moveTo>
                <a:lnTo>
                  <a:pt x="0" y="1030"/>
                </a:lnTo>
                <a:lnTo>
                  <a:pt x="0" y="0"/>
                </a:lnTo>
                <a:lnTo>
                  <a:pt x="729" y="0"/>
                </a:lnTo>
                <a:lnTo>
                  <a:pt x="1175" y="1030"/>
                </a:lnTo>
                <a:close/>
              </a:path>
            </a:pathLst>
          </a:custGeom>
          <a:solidFill>
            <a:srgbClr val="AADB1E"/>
          </a:solidFill>
          <a:ln>
            <a:noFill/>
          </a:ln>
        </p:spPr>
        <p:txBody>
          <a:bodyPr/>
          <a:lstStyle/>
          <a:p>
            <a:pPr defTabSz="753831" fontAlgn="auto">
              <a:spcBef>
                <a:spcPts val="0"/>
              </a:spcBef>
              <a:spcAft>
                <a:spcPts val="0"/>
              </a:spcAft>
              <a:defRPr/>
            </a:pPr>
            <a:r>
              <a:rPr lang="zh-CN" altLang="en-US" sz="2000" kern="0" dirty="0">
                <a:solidFill>
                  <a:sysClr val="windowText" lastClr="000000"/>
                </a:solidFill>
                <a:latin typeface="+mn-lt"/>
                <a:ea typeface="+mn-ea"/>
              </a:rPr>
              <a:t>三</a:t>
            </a:r>
          </a:p>
        </p:txBody>
      </p:sp>
      <p:sp>
        <p:nvSpPr>
          <p:cNvPr id="42" name="矩形 41"/>
          <p:cNvSpPr/>
          <p:nvPr/>
        </p:nvSpPr>
        <p:spPr>
          <a:xfrm>
            <a:off x="1198563" y="944563"/>
            <a:ext cx="2016323" cy="481323"/>
          </a:xfrm>
          <a:prstGeom prst="rect">
            <a:avLst/>
          </a:prstGeom>
        </p:spPr>
        <p:txBody>
          <a:bodyPr wrap="square" lIns="110908" tIns="55454" rIns="110908" bIns="55454">
            <a:spAutoFit/>
          </a:bodyPr>
          <a:lstStyle/>
          <a:p>
            <a:pPr defTabSz="646961" fontAlgn="auto">
              <a:lnSpc>
                <a:spcPct val="120000"/>
              </a:lnSpc>
              <a:spcBef>
                <a:spcPts val="0"/>
              </a:spcBef>
              <a:spcAft>
                <a:spcPts val="0"/>
              </a:spcAft>
              <a:defRPr/>
            </a:pPr>
            <a:r>
              <a:rPr lang="zh-CN" altLang="en-US" sz="2000" b="1" kern="0" dirty="0">
                <a:solidFill>
                  <a:srgbClr val="B3E32D"/>
                </a:solidFill>
                <a:latin typeface="微软雅黑" pitchFamily="34" charset="-122"/>
                <a:ea typeface="+mn-ea"/>
              </a:rPr>
              <a:t>标准主要内容</a:t>
            </a:r>
            <a:endParaRPr lang="en-US" altLang="zh-CN" sz="2000" b="1" kern="0" dirty="0">
              <a:solidFill>
                <a:srgbClr val="B3E32D"/>
              </a:solidFill>
              <a:latin typeface="微软雅黑" pitchFamily="34" charset="-122"/>
              <a:ea typeface="+mn-ea"/>
            </a:endParaRPr>
          </a:p>
        </p:txBody>
      </p:sp>
      <p:sp>
        <p:nvSpPr>
          <p:cNvPr id="7" name="矩形 6">
            <a:extLst>
              <a:ext uri="{FF2B5EF4-FFF2-40B4-BE49-F238E27FC236}">
                <a16:creationId xmlns:a16="http://schemas.microsoft.com/office/drawing/2014/main" id="{DF37DD35-E058-44A2-A4E4-C717BF50C0C2}"/>
              </a:ext>
            </a:extLst>
          </p:cNvPr>
          <p:cNvSpPr/>
          <p:nvPr/>
        </p:nvSpPr>
        <p:spPr>
          <a:xfrm>
            <a:off x="838622" y="1592957"/>
            <a:ext cx="2808312" cy="4770537"/>
          </a:xfrm>
          <a:prstGeom prst="rect">
            <a:avLst/>
          </a:prstGeom>
        </p:spPr>
        <p:txBody>
          <a:bodyPr wrap="square">
            <a:spAutoFit/>
          </a:bodyPr>
          <a:lstStyle/>
          <a:p>
            <a:pPr indent="266700" algn="just">
              <a:tabLst>
                <a:tab pos="2667635" algn="ctr"/>
                <a:tab pos="5904230" algn="r"/>
              </a:tabLst>
            </a:pPr>
            <a:r>
              <a:rPr lang="en-US" altLang="zh-CN" dirty="0">
                <a:latin typeface="+mn-ea"/>
                <a:cs typeface="Times New Roman" panose="02020603050405020304" pitchFamily="18" charset="0"/>
              </a:rPr>
              <a:t>5</a:t>
            </a:r>
            <a:r>
              <a:rPr lang="zh-CN" altLang="en-US" dirty="0">
                <a:effectLst/>
                <a:latin typeface="+mn-ea"/>
                <a:cs typeface="Times New Roman" panose="02020603050405020304" pitchFamily="18" charset="0"/>
              </a:rPr>
              <a:t>、信息系统要求</a:t>
            </a:r>
            <a:endParaRPr lang="en-US" altLang="zh-CN" dirty="0">
              <a:effectLst/>
              <a:latin typeface="+mn-ea"/>
              <a:cs typeface="Times New Roman" panose="02020603050405020304" pitchFamily="18" charset="0"/>
            </a:endParaRPr>
          </a:p>
          <a:p>
            <a:pPr indent="266700" algn="just">
              <a:tabLst>
                <a:tab pos="2667635" algn="ctr"/>
                <a:tab pos="5904230" algn="r"/>
              </a:tabLst>
            </a:pPr>
            <a:endParaRPr lang="en-US" altLang="zh-CN" sz="800" dirty="0">
              <a:effectLst/>
              <a:latin typeface="+mn-ea"/>
              <a:cs typeface="Times New Roman" panose="02020603050405020304" pitchFamily="18" charset="0"/>
            </a:endParaRPr>
          </a:p>
          <a:p>
            <a:pPr indent="266700" algn="just">
              <a:tabLst>
                <a:tab pos="2667635" algn="ctr"/>
                <a:tab pos="5904230" algn="r"/>
              </a:tabLst>
            </a:pPr>
            <a:r>
              <a:rPr lang="zh-CN" altLang="en-US" dirty="0">
                <a:latin typeface="+mn-ea"/>
                <a:cs typeface="Times New Roman" panose="02020603050405020304" pitchFamily="18" charset="0"/>
              </a:rPr>
              <a:t>      </a:t>
            </a:r>
            <a:endParaRPr lang="en-US" altLang="zh-CN" dirty="0">
              <a:latin typeface="+mn-ea"/>
              <a:cs typeface="Times New Roman" panose="02020603050405020304" pitchFamily="18" charset="0"/>
            </a:endParaRPr>
          </a:p>
          <a:p>
            <a:pPr indent="266700" algn="just">
              <a:tabLst>
                <a:tab pos="2667635" algn="ctr"/>
                <a:tab pos="5904230" algn="r"/>
              </a:tabLst>
            </a:pPr>
            <a:r>
              <a:rPr lang="en-US" altLang="zh-CN" dirty="0">
                <a:latin typeface="+mn-ea"/>
                <a:cs typeface="Times New Roman" panose="02020603050405020304" pitchFamily="18" charset="0"/>
              </a:rPr>
              <a:t>     </a:t>
            </a:r>
            <a:r>
              <a:rPr lang="zh-CN" altLang="en-US" dirty="0">
                <a:latin typeface="+mn-ea"/>
                <a:cs typeface="Times New Roman" panose="02020603050405020304" pitchFamily="18" charset="0"/>
              </a:rPr>
              <a:t>条码的信息化管理在条码管理平台进行，包括：规则定义、条码标签信息的加密解密、条码打印、条码扫描、条码作废、离线功能、密码库、与其他信息化系统接口等。</a:t>
            </a:r>
            <a:endParaRPr lang="en-US" altLang="zh-CN" dirty="0">
              <a:effectLst/>
              <a:latin typeface="+mn-ea"/>
              <a:cs typeface="Times New Roman" panose="02020603050405020304" pitchFamily="18" charset="0"/>
            </a:endParaRPr>
          </a:p>
          <a:p>
            <a:pPr indent="266700" algn="just">
              <a:tabLst>
                <a:tab pos="2667635" algn="ctr"/>
                <a:tab pos="5904230" algn="r"/>
              </a:tabLst>
            </a:pPr>
            <a:endParaRPr lang="zh-CN" altLang="en-US" sz="800" kern="100" dirty="0">
              <a:solidFill>
                <a:srgbClr val="000000"/>
              </a:solidFill>
              <a:latin typeface="+mn-ea"/>
              <a:cs typeface="Times New Roman" panose="02020603050405020304" pitchFamily="18" charset="0"/>
            </a:endParaRPr>
          </a:p>
        </p:txBody>
      </p:sp>
      <p:pic>
        <p:nvPicPr>
          <p:cNvPr id="10" name="图片 9">
            <a:extLst>
              <a:ext uri="{FF2B5EF4-FFF2-40B4-BE49-F238E27FC236}">
                <a16:creationId xmlns:a16="http://schemas.microsoft.com/office/drawing/2014/main" id="{42403731-A1BB-44EC-80F6-81386D7648C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34261" y="1905963"/>
            <a:ext cx="7329497" cy="4457531"/>
          </a:xfrm>
          <a:prstGeom prst="rect">
            <a:avLst/>
          </a:prstGeom>
        </p:spPr>
      </p:pic>
    </p:spTree>
    <p:extLst>
      <p:ext uri="{BB962C8B-B14F-4D97-AF65-F5344CB8AC3E}">
        <p14:creationId xmlns:p14="http://schemas.microsoft.com/office/powerpoint/2010/main" val="1571682549"/>
      </p:ext>
    </p:extLst>
  </p:cSld>
  <p:clrMapOvr>
    <a:masterClrMapping/>
  </p:clrMapOvr>
  <p:transition>
    <p:split orient="ver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矩形 14"/>
          <p:cNvSpPr/>
          <p:nvPr/>
        </p:nvSpPr>
        <p:spPr>
          <a:xfrm>
            <a:off x="1" y="1113367"/>
            <a:ext cx="4493160" cy="826349"/>
          </a:xfrm>
          <a:custGeom>
            <a:avLst/>
            <a:gdLst/>
            <a:ahLst/>
            <a:cxnLst/>
            <a:rect l="l" t="t" r="r" b="b"/>
            <a:pathLst>
              <a:path w="3370309" h="588821">
                <a:moveTo>
                  <a:pt x="0" y="0"/>
                </a:moveTo>
                <a:lnTo>
                  <a:pt x="223582" y="0"/>
                </a:lnTo>
                <a:lnTo>
                  <a:pt x="238842" y="0"/>
                </a:lnTo>
                <a:lnTo>
                  <a:pt x="284814" y="0"/>
                </a:lnTo>
                <a:lnTo>
                  <a:pt x="707665" y="0"/>
                </a:lnTo>
                <a:lnTo>
                  <a:pt x="1016043" y="0"/>
                </a:lnTo>
                <a:lnTo>
                  <a:pt x="1062015" y="0"/>
                </a:lnTo>
                <a:lnTo>
                  <a:pt x="1077275" y="0"/>
                </a:lnTo>
                <a:lnTo>
                  <a:pt x="1484866" y="0"/>
                </a:lnTo>
                <a:lnTo>
                  <a:pt x="1500126" y="0"/>
                </a:lnTo>
                <a:lnTo>
                  <a:pt x="1546099" y="0"/>
                </a:lnTo>
                <a:lnTo>
                  <a:pt x="1854476" y="0"/>
                </a:lnTo>
                <a:lnTo>
                  <a:pt x="2277327" y="0"/>
                </a:lnTo>
                <a:lnTo>
                  <a:pt x="2323300" y="0"/>
                </a:lnTo>
                <a:lnTo>
                  <a:pt x="2338559" y="0"/>
                </a:lnTo>
                <a:lnTo>
                  <a:pt x="3115760" y="0"/>
                </a:lnTo>
                <a:lnTo>
                  <a:pt x="3370309" y="588821"/>
                </a:lnTo>
                <a:lnTo>
                  <a:pt x="2593108" y="588821"/>
                </a:lnTo>
                <a:lnTo>
                  <a:pt x="2531876" y="588821"/>
                </a:lnTo>
                <a:lnTo>
                  <a:pt x="2323300" y="588821"/>
                </a:lnTo>
                <a:lnTo>
                  <a:pt x="2109025" y="588821"/>
                </a:lnTo>
                <a:lnTo>
                  <a:pt x="1754675" y="588821"/>
                </a:lnTo>
                <a:lnTo>
                  <a:pt x="1546099" y="588821"/>
                </a:lnTo>
                <a:lnTo>
                  <a:pt x="1484866" y="588821"/>
                </a:lnTo>
                <a:lnTo>
                  <a:pt x="1331824" y="588821"/>
                </a:lnTo>
                <a:lnTo>
                  <a:pt x="1270592" y="588821"/>
                </a:lnTo>
                <a:lnTo>
                  <a:pt x="1062015" y="588821"/>
                </a:lnTo>
                <a:lnTo>
                  <a:pt x="707665" y="588821"/>
                </a:lnTo>
                <a:lnTo>
                  <a:pt x="493390" y="588821"/>
                </a:lnTo>
                <a:lnTo>
                  <a:pt x="284814" y="588821"/>
                </a:lnTo>
                <a:lnTo>
                  <a:pt x="223582" y="588821"/>
                </a:lnTo>
                <a:lnTo>
                  <a:pt x="0" y="588821"/>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124212" tIns="62106" rIns="124212" bIns="62106" rtlCol="0" anchor="ctr"/>
          <a:lstStyle/>
          <a:p>
            <a:pPr algn="ctr"/>
            <a:endParaRPr lang="zh-CN" altLang="en-US"/>
          </a:p>
        </p:txBody>
      </p:sp>
      <p:grpSp>
        <p:nvGrpSpPr>
          <p:cNvPr id="2" name="Group 4"/>
          <p:cNvGrpSpPr>
            <a:grpSpLocks noChangeAspect="1"/>
          </p:cNvGrpSpPr>
          <p:nvPr/>
        </p:nvGrpSpPr>
        <p:grpSpPr bwMode="auto">
          <a:xfrm>
            <a:off x="4675976" y="1276812"/>
            <a:ext cx="2355147" cy="462009"/>
            <a:chOff x="709" y="2072"/>
            <a:chExt cx="3268" cy="609"/>
          </a:xfrm>
          <a:solidFill>
            <a:schemeClr val="accent2"/>
          </a:solidFill>
        </p:grpSpPr>
        <p:sp>
          <p:nvSpPr>
            <p:cNvPr id="51" name="Freeform 5"/>
            <p:cNvSpPr>
              <a:spLocks/>
            </p:cNvSpPr>
            <p:nvPr/>
          </p:nvSpPr>
          <p:spPr bwMode="auto">
            <a:xfrm>
              <a:off x="709" y="2072"/>
              <a:ext cx="394" cy="609"/>
            </a:xfrm>
            <a:custGeom>
              <a:avLst/>
              <a:gdLst>
                <a:gd name="T0" fmla="*/ 372 w 373"/>
                <a:gd name="T1" fmla="*/ 554 h 573"/>
                <a:gd name="T2" fmla="*/ 217 w 373"/>
                <a:gd name="T3" fmla="*/ 573 h 573"/>
                <a:gd name="T4" fmla="*/ 106 w 373"/>
                <a:gd name="T5" fmla="*/ 555 h 573"/>
                <a:gd name="T6" fmla="*/ 41 w 373"/>
                <a:gd name="T7" fmla="*/ 501 h 573"/>
                <a:gd name="T8" fmla="*/ 8 w 373"/>
                <a:gd name="T9" fmla="*/ 413 h 573"/>
                <a:gd name="T10" fmla="*/ 0 w 373"/>
                <a:gd name="T11" fmla="*/ 286 h 573"/>
                <a:gd name="T12" fmla="*/ 45 w 373"/>
                <a:gd name="T13" fmla="*/ 63 h 573"/>
                <a:gd name="T14" fmla="*/ 211 w 373"/>
                <a:gd name="T15" fmla="*/ 0 h 573"/>
                <a:gd name="T16" fmla="*/ 373 w 373"/>
                <a:gd name="T17" fmla="*/ 22 h 573"/>
                <a:gd name="T18" fmla="*/ 369 w 373"/>
                <a:gd name="T19" fmla="*/ 112 h 573"/>
                <a:gd name="T20" fmla="*/ 236 w 373"/>
                <a:gd name="T21" fmla="*/ 99 h 573"/>
                <a:gd name="T22" fmla="*/ 160 w 373"/>
                <a:gd name="T23" fmla="*/ 114 h 573"/>
                <a:gd name="T24" fmla="*/ 126 w 373"/>
                <a:gd name="T25" fmla="*/ 168 h 573"/>
                <a:gd name="T26" fmla="*/ 115 w 373"/>
                <a:gd name="T27" fmla="*/ 303 h 573"/>
                <a:gd name="T28" fmla="*/ 137 w 373"/>
                <a:gd name="T29" fmla="*/ 436 h 573"/>
                <a:gd name="T30" fmla="*/ 227 w 373"/>
                <a:gd name="T31" fmla="*/ 473 h 573"/>
                <a:gd name="T32" fmla="*/ 369 w 373"/>
                <a:gd name="T33" fmla="*/ 462 h 573"/>
                <a:gd name="T34" fmla="*/ 372 w 373"/>
                <a:gd name="T35" fmla="*/ 554 h 5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73" h="573">
                  <a:moveTo>
                    <a:pt x="372" y="554"/>
                  </a:moveTo>
                  <a:cubicBezTo>
                    <a:pt x="314" y="566"/>
                    <a:pt x="263" y="573"/>
                    <a:pt x="217" y="573"/>
                  </a:cubicBezTo>
                  <a:cubicBezTo>
                    <a:pt x="171" y="573"/>
                    <a:pt x="134" y="567"/>
                    <a:pt x="106" y="555"/>
                  </a:cubicBezTo>
                  <a:cubicBezTo>
                    <a:pt x="78" y="544"/>
                    <a:pt x="57" y="526"/>
                    <a:pt x="41" y="501"/>
                  </a:cubicBezTo>
                  <a:cubicBezTo>
                    <a:pt x="25" y="476"/>
                    <a:pt x="14" y="447"/>
                    <a:pt x="8" y="413"/>
                  </a:cubicBezTo>
                  <a:cubicBezTo>
                    <a:pt x="2" y="380"/>
                    <a:pt x="0" y="337"/>
                    <a:pt x="0" y="286"/>
                  </a:cubicBezTo>
                  <a:cubicBezTo>
                    <a:pt x="0" y="180"/>
                    <a:pt x="15" y="105"/>
                    <a:pt x="45" y="63"/>
                  </a:cubicBezTo>
                  <a:cubicBezTo>
                    <a:pt x="75" y="21"/>
                    <a:pt x="130" y="0"/>
                    <a:pt x="211" y="0"/>
                  </a:cubicBezTo>
                  <a:cubicBezTo>
                    <a:pt x="258" y="0"/>
                    <a:pt x="311" y="8"/>
                    <a:pt x="373" y="22"/>
                  </a:cubicBezTo>
                  <a:cubicBezTo>
                    <a:pt x="369" y="112"/>
                    <a:pt x="369" y="112"/>
                    <a:pt x="369" y="112"/>
                  </a:cubicBezTo>
                  <a:cubicBezTo>
                    <a:pt x="316" y="103"/>
                    <a:pt x="271" y="99"/>
                    <a:pt x="236" y="99"/>
                  </a:cubicBezTo>
                  <a:cubicBezTo>
                    <a:pt x="200" y="99"/>
                    <a:pt x="175" y="104"/>
                    <a:pt x="160" y="114"/>
                  </a:cubicBezTo>
                  <a:cubicBezTo>
                    <a:pt x="144" y="123"/>
                    <a:pt x="133" y="141"/>
                    <a:pt x="126" y="168"/>
                  </a:cubicBezTo>
                  <a:cubicBezTo>
                    <a:pt x="119" y="194"/>
                    <a:pt x="115" y="239"/>
                    <a:pt x="115" y="303"/>
                  </a:cubicBezTo>
                  <a:cubicBezTo>
                    <a:pt x="115" y="367"/>
                    <a:pt x="122" y="412"/>
                    <a:pt x="137" y="436"/>
                  </a:cubicBezTo>
                  <a:cubicBezTo>
                    <a:pt x="152" y="461"/>
                    <a:pt x="182" y="473"/>
                    <a:pt x="227" y="473"/>
                  </a:cubicBezTo>
                  <a:cubicBezTo>
                    <a:pt x="271" y="473"/>
                    <a:pt x="319" y="470"/>
                    <a:pt x="369" y="462"/>
                  </a:cubicBezTo>
                  <a:lnTo>
                    <a:pt x="372" y="55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dirty="0">
                <a:solidFill>
                  <a:schemeClr val="accent2"/>
                </a:solidFill>
              </a:endParaRPr>
            </a:p>
          </p:txBody>
        </p:sp>
        <p:sp>
          <p:nvSpPr>
            <p:cNvPr id="52" name="Freeform 6"/>
            <p:cNvSpPr>
              <a:spLocks noEditPoints="1"/>
            </p:cNvSpPr>
            <p:nvPr/>
          </p:nvSpPr>
          <p:spPr bwMode="auto">
            <a:xfrm>
              <a:off x="1160" y="2228"/>
              <a:ext cx="395" cy="453"/>
            </a:xfrm>
            <a:custGeom>
              <a:avLst/>
              <a:gdLst>
                <a:gd name="T0" fmla="*/ 43 w 374"/>
                <a:gd name="T1" fmla="*/ 55 h 426"/>
                <a:gd name="T2" fmla="*/ 187 w 374"/>
                <a:gd name="T3" fmla="*/ 0 h 426"/>
                <a:gd name="T4" fmla="*/ 330 w 374"/>
                <a:gd name="T5" fmla="*/ 55 h 426"/>
                <a:gd name="T6" fmla="*/ 374 w 374"/>
                <a:gd name="T7" fmla="*/ 212 h 426"/>
                <a:gd name="T8" fmla="*/ 187 w 374"/>
                <a:gd name="T9" fmla="*/ 426 h 426"/>
                <a:gd name="T10" fmla="*/ 0 w 374"/>
                <a:gd name="T11" fmla="*/ 212 h 426"/>
                <a:gd name="T12" fmla="*/ 43 w 374"/>
                <a:gd name="T13" fmla="*/ 55 h 426"/>
                <a:gd name="T14" fmla="*/ 127 w 374"/>
                <a:gd name="T15" fmla="*/ 304 h 426"/>
                <a:gd name="T16" fmla="*/ 187 w 374"/>
                <a:gd name="T17" fmla="*/ 333 h 426"/>
                <a:gd name="T18" fmla="*/ 246 w 374"/>
                <a:gd name="T19" fmla="*/ 304 h 426"/>
                <a:gd name="T20" fmla="*/ 263 w 374"/>
                <a:gd name="T21" fmla="*/ 212 h 426"/>
                <a:gd name="T22" fmla="*/ 246 w 374"/>
                <a:gd name="T23" fmla="*/ 121 h 426"/>
                <a:gd name="T24" fmla="*/ 187 w 374"/>
                <a:gd name="T25" fmla="*/ 92 h 426"/>
                <a:gd name="T26" fmla="*/ 127 w 374"/>
                <a:gd name="T27" fmla="*/ 121 h 426"/>
                <a:gd name="T28" fmla="*/ 110 w 374"/>
                <a:gd name="T29" fmla="*/ 212 h 426"/>
                <a:gd name="T30" fmla="*/ 127 w 374"/>
                <a:gd name="T31" fmla="*/ 304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74" h="426">
                  <a:moveTo>
                    <a:pt x="43" y="55"/>
                  </a:moveTo>
                  <a:cubicBezTo>
                    <a:pt x="71" y="18"/>
                    <a:pt x="119" y="0"/>
                    <a:pt x="187" y="0"/>
                  </a:cubicBezTo>
                  <a:cubicBezTo>
                    <a:pt x="254" y="0"/>
                    <a:pt x="302" y="18"/>
                    <a:pt x="330" y="55"/>
                  </a:cubicBezTo>
                  <a:cubicBezTo>
                    <a:pt x="359" y="92"/>
                    <a:pt x="374" y="145"/>
                    <a:pt x="374" y="212"/>
                  </a:cubicBezTo>
                  <a:cubicBezTo>
                    <a:pt x="374" y="354"/>
                    <a:pt x="311" y="426"/>
                    <a:pt x="187" y="426"/>
                  </a:cubicBezTo>
                  <a:cubicBezTo>
                    <a:pt x="62" y="426"/>
                    <a:pt x="0" y="354"/>
                    <a:pt x="0" y="212"/>
                  </a:cubicBezTo>
                  <a:cubicBezTo>
                    <a:pt x="0" y="145"/>
                    <a:pt x="14" y="92"/>
                    <a:pt x="43" y="55"/>
                  </a:cubicBezTo>
                  <a:close/>
                  <a:moveTo>
                    <a:pt x="127" y="304"/>
                  </a:moveTo>
                  <a:cubicBezTo>
                    <a:pt x="138" y="323"/>
                    <a:pt x="158" y="333"/>
                    <a:pt x="187" y="333"/>
                  </a:cubicBezTo>
                  <a:cubicBezTo>
                    <a:pt x="215" y="333"/>
                    <a:pt x="235" y="323"/>
                    <a:pt x="246" y="304"/>
                  </a:cubicBezTo>
                  <a:cubicBezTo>
                    <a:pt x="257" y="284"/>
                    <a:pt x="263" y="253"/>
                    <a:pt x="263" y="212"/>
                  </a:cubicBezTo>
                  <a:cubicBezTo>
                    <a:pt x="263" y="170"/>
                    <a:pt x="257" y="140"/>
                    <a:pt x="246" y="121"/>
                  </a:cubicBezTo>
                  <a:cubicBezTo>
                    <a:pt x="235" y="102"/>
                    <a:pt x="215" y="92"/>
                    <a:pt x="187" y="92"/>
                  </a:cubicBezTo>
                  <a:cubicBezTo>
                    <a:pt x="158" y="92"/>
                    <a:pt x="138" y="102"/>
                    <a:pt x="127" y="121"/>
                  </a:cubicBezTo>
                  <a:cubicBezTo>
                    <a:pt x="116" y="140"/>
                    <a:pt x="110" y="170"/>
                    <a:pt x="110" y="212"/>
                  </a:cubicBezTo>
                  <a:cubicBezTo>
                    <a:pt x="110" y="253"/>
                    <a:pt x="116" y="284"/>
                    <a:pt x="127" y="3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dirty="0">
                <a:solidFill>
                  <a:schemeClr val="accent2"/>
                </a:solidFill>
              </a:endParaRPr>
            </a:p>
          </p:txBody>
        </p:sp>
        <p:sp>
          <p:nvSpPr>
            <p:cNvPr id="53" name="Freeform 7"/>
            <p:cNvSpPr>
              <a:spLocks/>
            </p:cNvSpPr>
            <p:nvPr/>
          </p:nvSpPr>
          <p:spPr bwMode="auto">
            <a:xfrm>
              <a:off x="1639" y="2228"/>
              <a:ext cx="373" cy="442"/>
            </a:xfrm>
            <a:custGeom>
              <a:avLst/>
              <a:gdLst>
                <a:gd name="T0" fmla="*/ 109 w 353"/>
                <a:gd name="T1" fmla="*/ 416 h 416"/>
                <a:gd name="T2" fmla="*/ 0 w 353"/>
                <a:gd name="T3" fmla="*/ 416 h 416"/>
                <a:gd name="T4" fmla="*/ 0 w 353"/>
                <a:gd name="T5" fmla="*/ 9 h 416"/>
                <a:gd name="T6" fmla="*/ 108 w 353"/>
                <a:gd name="T7" fmla="*/ 9 h 416"/>
                <a:gd name="T8" fmla="*/ 108 w 353"/>
                <a:gd name="T9" fmla="*/ 32 h 416"/>
                <a:gd name="T10" fmla="*/ 210 w 353"/>
                <a:gd name="T11" fmla="*/ 0 h 416"/>
                <a:gd name="T12" fmla="*/ 322 w 353"/>
                <a:gd name="T13" fmla="*/ 47 h 416"/>
                <a:gd name="T14" fmla="*/ 353 w 353"/>
                <a:gd name="T15" fmla="*/ 195 h 416"/>
                <a:gd name="T16" fmla="*/ 353 w 353"/>
                <a:gd name="T17" fmla="*/ 416 h 416"/>
                <a:gd name="T18" fmla="*/ 244 w 353"/>
                <a:gd name="T19" fmla="*/ 416 h 416"/>
                <a:gd name="T20" fmla="*/ 244 w 353"/>
                <a:gd name="T21" fmla="*/ 199 h 416"/>
                <a:gd name="T22" fmla="*/ 232 w 353"/>
                <a:gd name="T23" fmla="*/ 122 h 416"/>
                <a:gd name="T24" fmla="*/ 183 w 353"/>
                <a:gd name="T25" fmla="*/ 97 h 416"/>
                <a:gd name="T26" fmla="*/ 119 w 353"/>
                <a:gd name="T27" fmla="*/ 108 h 416"/>
                <a:gd name="T28" fmla="*/ 109 w 353"/>
                <a:gd name="T29" fmla="*/ 112 h 416"/>
                <a:gd name="T30" fmla="*/ 109 w 353"/>
                <a:gd name="T31" fmla="*/ 416 h 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53" h="416">
                  <a:moveTo>
                    <a:pt x="109" y="416"/>
                  </a:moveTo>
                  <a:cubicBezTo>
                    <a:pt x="0" y="416"/>
                    <a:pt x="0" y="416"/>
                    <a:pt x="0" y="416"/>
                  </a:cubicBezTo>
                  <a:cubicBezTo>
                    <a:pt x="0" y="9"/>
                    <a:pt x="0" y="9"/>
                    <a:pt x="0" y="9"/>
                  </a:cubicBezTo>
                  <a:cubicBezTo>
                    <a:pt x="108" y="9"/>
                    <a:pt x="108" y="9"/>
                    <a:pt x="108" y="9"/>
                  </a:cubicBezTo>
                  <a:cubicBezTo>
                    <a:pt x="108" y="32"/>
                    <a:pt x="108" y="32"/>
                    <a:pt x="108" y="32"/>
                  </a:cubicBezTo>
                  <a:cubicBezTo>
                    <a:pt x="145" y="10"/>
                    <a:pt x="179" y="0"/>
                    <a:pt x="210" y="0"/>
                  </a:cubicBezTo>
                  <a:cubicBezTo>
                    <a:pt x="264" y="0"/>
                    <a:pt x="302" y="16"/>
                    <a:pt x="322" y="47"/>
                  </a:cubicBezTo>
                  <a:cubicBezTo>
                    <a:pt x="343" y="79"/>
                    <a:pt x="353" y="129"/>
                    <a:pt x="353" y="195"/>
                  </a:cubicBezTo>
                  <a:cubicBezTo>
                    <a:pt x="353" y="416"/>
                    <a:pt x="353" y="416"/>
                    <a:pt x="353" y="416"/>
                  </a:cubicBezTo>
                  <a:cubicBezTo>
                    <a:pt x="244" y="416"/>
                    <a:pt x="244" y="416"/>
                    <a:pt x="244" y="416"/>
                  </a:cubicBezTo>
                  <a:cubicBezTo>
                    <a:pt x="244" y="199"/>
                    <a:pt x="244" y="199"/>
                    <a:pt x="244" y="199"/>
                  </a:cubicBezTo>
                  <a:cubicBezTo>
                    <a:pt x="244" y="164"/>
                    <a:pt x="240" y="138"/>
                    <a:pt x="232" y="122"/>
                  </a:cubicBezTo>
                  <a:cubicBezTo>
                    <a:pt x="224" y="105"/>
                    <a:pt x="207" y="97"/>
                    <a:pt x="183" y="97"/>
                  </a:cubicBezTo>
                  <a:cubicBezTo>
                    <a:pt x="161" y="97"/>
                    <a:pt x="139" y="101"/>
                    <a:pt x="119" y="108"/>
                  </a:cubicBezTo>
                  <a:cubicBezTo>
                    <a:pt x="109" y="112"/>
                    <a:pt x="109" y="112"/>
                    <a:pt x="109" y="112"/>
                  </a:cubicBezTo>
                  <a:lnTo>
                    <a:pt x="109" y="41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dirty="0">
                <a:solidFill>
                  <a:schemeClr val="accent2"/>
                </a:solidFill>
              </a:endParaRPr>
            </a:p>
          </p:txBody>
        </p:sp>
        <p:sp>
          <p:nvSpPr>
            <p:cNvPr id="54" name="Freeform 8"/>
            <p:cNvSpPr>
              <a:spLocks/>
            </p:cNvSpPr>
            <p:nvPr/>
          </p:nvSpPr>
          <p:spPr bwMode="auto">
            <a:xfrm>
              <a:off x="2081" y="2118"/>
              <a:ext cx="273" cy="563"/>
            </a:xfrm>
            <a:custGeom>
              <a:avLst/>
              <a:gdLst>
                <a:gd name="T0" fmla="*/ 257 w 258"/>
                <a:gd name="T1" fmla="*/ 206 h 530"/>
                <a:gd name="T2" fmla="*/ 157 w 258"/>
                <a:gd name="T3" fmla="*/ 206 h 530"/>
                <a:gd name="T4" fmla="*/ 157 w 258"/>
                <a:gd name="T5" fmla="*/ 373 h 530"/>
                <a:gd name="T6" fmla="*/ 158 w 258"/>
                <a:gd name="T7" fmla="*/ 407 h 530"/>
                <a:gd name="T8" fmla="*/ 167 w 258"/>
                <a:gd name="T9" fmla="*/ 425 h 530"/>
                <a:gd name="T10" fmla="*/ 191 w 258"/>
                <a:gd name="T11" fmla="*/ 432 h 530"/>
                <a:gd name="T12" fmla="*/ 253 w 258"/>
                <a:gd name="T13" fmla="*/ 430 h 530"/>
                <a:gd name="T14" fmla="*/ 258 w 258"/>
                <a:gd name="T15" fmla="*/ 517 h 530"/>
                <a:gd name="T16" fmla="*/ 175 w 258"/>
                <a:gd name="T17" fmla="*/ 530 h 530"/>
                <a:gd name="T18" fmla="*/ 75 w 258"/>
                <a:gd name="T19" fmla="*/ 497 h 530"/>
                <a:gd name="T20" fmla="*/ 48 w 258"/>
                <a:gd name="T21" fmla="*/ 375 h 530"/>
                <a:gd name="T22" fmla="*/ 48 w 258"/>
                <a:gd name="T23" fmla="*/ 206 h 530"/>
                <a:gd name="T24" fmla="*/ 0 w 258"/>
                <a:gd name="T25" fmla="*/ 206 h 530"/>
                <a:gd name="T26" fmla="*/ 0 w 258"/>
                <a:gd name="T27" fmla="*/ 113 h 530"/>
                <a:gd name="T28" fmla="*/ 48 w 258"/>
                <a:gd name="T29" fmla="*/ 113 h 530"/>
                <a:gd name="T30" fmla="*/ 48 w 258"/>
                <a:gd name="T31" fmla="*/ 0 h 530"/>
                <a:gd name="T32" fmla="*/ 157 w 258"/>
                <a:gd name="T33" fmla="*/ 0 h 530"/>
                <a:gd name="T34" fmla="*/ 157 w 258"/>
                <a:gd name="T35" fmla="*/ 113 h 530"/>
                <a:gd name="T36" fmla="*/ 257 w 258"/>
                <a:gd name="T37" fmla="*/ 113 h 530"/>
                <a:gd name="T38" fmla="*/ 257 w 258"/>
                <a:gd name="T39" fmla="*/ 206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58" h="530">
                  <a:moveTo>
                    <a:pt x="257" y="206"/>
                  </a:moveTo>
                  <a:cubicBezTo>
                    <a:pt x="157" y="206"/>
                    <a:pt x="157" y="206"/>
                    <a:pt x="157" y="206"/>
                  </a:cubicBezTo>
                  <a:cubicBezTo>
                    <a:pt x="157" y="373"/>
                    <a:pt x="157" y="373"/>
                    <a:pt x="157" y="373"/>
                  </a:cubicBezTo>
                  <a:cubicBezTo>
                    <a:pt x="157" y="389"/>
                    <a:pt x="157" y="400"/>
                    <a:pt x="158" y="407"/>
                  </a:cubicBezTo>
                  <a:cubicBezTo>
                    <a:pt x="159" y="414"/>
                    <a:pt x="162" y="420"/>
                    <a:pt x="167" y="425"/>
                  </a:cubicBezTo>
                  <a:cubicBezTo>
                    <a:pt x="172" y="430"/>
                    <a:pt x="180" y="432"/>
                    <a:pt x="191" y="432"/>
                  </a:cubicBezTo>
                  <a:cubicBezTo>
                    <a:pt x="253" y="430"/>
                    <a:pt x="253" y="430"/>
                    <a:pt x="253" y="430"/>
                  </a:cubicBezTo>
                  <a:cubicBezTo>
                    <a:pt x="258" y="517"/>
                    <a:pt x="258" y="517"/>
                    <a:pt x="258" y="517"/>
                  </a:cubicBezTo>
                  <a:cubicBezTo>
                    <a:pt x="221" y="525"/>
                    <a:pt x="194" y="530"/>
                    <a:pt x="175" y="530"/>
                  </a:cubicBezTo>
                  <a:cubicBezTo>
                    <a:pt x="126" y="530"/>
                    <a:pt x="93" y="519"/>
                    <a:pt x="75" y="497"/>
                  </a:cubicBezTo>
                  <a:cubicBezTo>
                    <a:pt x="57" y="475"/>
                    <a:pt x="48" y="434"/>
                    <a:pt x="48" y="375"/>
                  </a:cubicBezTo>
                  <a:cubicBezTo>
                    <a:pt x="48" y="206"/>
                    <a:pt x="48" y="206"/>
                    <a:pt x="48" y="206"/>
                  </a:cubicBezTo>
                  <a:cubicBezTo>
                    <a:pt x="0" y="206"/>
                    <a:pt x="0" y="206"/>
                    <a:pt x="0" y="206"/>
                  </a:cubicBezTo>
                  <a:cubicBezTo>
                    <a:pt x="0" y="113"/>
                    <a:pt x="0" y="113"/>
                    <a:pt x="0" y="113"/>
                  </a:cubicBezTo>
                  <a:cubicBezTo>
                    <a:pt x="48" y="113"/>
                    <a:pt x="48" y="113"/>
                    <a:pt x="48" y="113"/>
                  </a:cubicBezTo>
                  <a:cubicBezTo>
                    <a:pt x="48" y="0"/>
                    <a:pt x="48" y="0"/>
                    <a:pt x="48" y="0"/>
                  </a:cubicBezTo>
                  <a:cubicBezTo>
                    <a:pt x="157" y="0"/>
                    <a:pt x="157" y="0"/>
                    <a:pt x="157" y="0"/>
                  </a:cubicBezTo>
                  <a:cubicBezTo>
                    <a:pt x="157" y="113"/>
                    <a:pt x="157" y="113"/>
                    <a:pt x="157" y="113"/>
                  </a:cubicBezTo>
                  <a:cubicBezTo>
                    <a:pt x="257" y="113"/>
                    <a:pt x="257" y="113"/>
                    <a:pt x="257" y="113"/>
                  </a:cubicBezTo>
                  <a:lnTo>
                    <a:pt x="257" y="20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dirty="0">
                <a:solidFill>
                  <a:schemeClr val="accent2"/>
                </a:solidFill>
              </a:endParaRPr>
            </a:p>
          </p:txBody>
        </p:sp>
        <p:sp>
          <p:nvSpPr>
            <p:cNvPr id="55" name="Freeform 9"/>
            <p:cNvSpPr>
              <a:spLocks noEditPoints="1"/>
            </p:cNvSpPr>
            <p:nvPr/>
          </p:nvSpPr>
          <p:spPr bwMode="auto">
            <a:xfrm>
              <a:off x="2405" y="2228"/>
              <a:ext cx="378" cy="453"/>
            </a:xfrm>
            <a:custGeom>
              <a:avLst/>
              <a:gdLst>
                <a:gd name="T0" fmla="*/ 130 w 357"/>
                <a:gd name="T1" fmla="*/ 313 h 426"/>
                <a:gd name="T2" fmla="*/ 185 w 357"/>
                <a:gd name="T3" fmla="*/ 330 h 426"/>
                <a:gd name="T4" fmla="*/ 320 w 357"/>
                <a:gd name="T5" fmla="*/ 325 h 426"/>
                <a:gd name="T6" fmla="*/ 343 w 357"/>
                <a:gd name="T7" fmla="*/ 322 h 426"/>
                <a:gd name="T8" fmla="*/ 344 w 357"/>
                <a:gd name="T9" fmla="*/ 403 h 426"/>
                <a:gd name="T10" fmla="*/ 175 w 357"/>
                <a:gd name="T11" fmla="*/ 426 h 426"/>
                <a:gd name="T12" fmla="*/ 42 w 357"/>
                <a:gd name="T13" fmla="*/ 377 h 426"/>
                <a:gd name="T14" fmla="*/ 0 w 357"/>
                <a:gd name="T15" fmla="*/ 218 h 426"/>
                <a:gd name="T16" fmla="*/ 180 w 357"/>
                <a:gd name="T17" fmla="*/ 0 h 426"/>
                <a:gd name="T18" fmla="*/ 357 w 357"/>
                <a:gd name="T19" fmla="*/ 183 h 426"/>
                <a:gd name="T20" fmla="*/ 349 w 357"/>
                <a:gd name="T21" fmla="*/ 259 h 426"/>
                <a:gd name="T22" fmla="*/ 110 w 357"/>
                <a:gd name="T23" fmla="*/ 259 h 426"/>
                <a:gd name="T24" fmla="*/ 130 w 357"/>
                <a:gd name="T25" fmla="*/ 313 h 426"/>
                <a:gd name="T26" fmla="*/ 250 w 357"/>
                <a:gd name="T27" fmla="*/ 176 h 426"/>
                <a:gd name="T28" fmla="*/ 235 w 357"/>
                <a:gd name="T29" fmla="*/ 108 h 426"/>
                <a:gd name="T30" fmla="*/ 180 w 357"/>
                <a:gd name="T31" fmla="*/ 89 h 426"/>
                <a:gd name="T32" fmla="*/ 126 w 357"/>
                <a:gd name="T33" fmla="*/ 109 h 426"/>
                <a:gd name="T34" fmla="*/ 109 w 357"/>
                <a:gd name="T35" fmla="*/ 176 h 426"/>
                <a:gd name="T36" fmla="*/ 250 w 357"/>
                <a:gd name="T37" fmla="*/ 176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57" h="426">
                  <a:moveTo>
                    <a:pt x="130" y="313"/>
                  </a:moveTo>
                  <a:cubicBezTo>
                    <a:pt x="143" y="324"/>
                    <a:pt x="161" y="330"/>
                    <a:pt x="185" y="330"/>
                  </a:cubicBezTo>
                  <a:cubicBezTo>
                    <a:pt x="235" y="330"/>
                    <a:pt x="280" y="328"/>
                    <a:pt x="320" y="325"/>
                  </a:cubicBezTo>
                  <a:cubicBezTo>
                    <a:pt x="343" y="322"/>
                    <a:pt x="343" y="322"/>
                    <a:pt x="343" y="322"/>
                  </a:cubicBezTo>
                  <a:cubicBezTo>
                    <a:pt x="344" y="403"/>
                    <a:pt x="344" y="403"/>
                    <a:pt x="344" y="403"/>
                  </a:cubicBezTo>
                  <a:cubicBezTo>
                    <a:pt x="282" y="418"/>
                    <a:pt x="226" y="426"/>
                    <a:pt x="175" y="426"/>
                  </a:cubicBezTo>
                  <a:cubicBezTo>
                    <a:pt x="114" y="426"/>
                    <a:pt x="69" y="409"/>
                    <a:pt x="42" y="377"/>
                  </a:cubicBezTo>
                  <a:cubicBezTo>
                    <a:pt x="14" y="344"/>
                    <a:pt x="0" y="291"/>
                    <a:pt x="0" y="218"/>
                  </a:cubicBezTo>
                  <a:cubicBezTo>
                    <a:pt x="0" y="72"/>
                    <a:pt x="60" y="0"/>
                    <a:pt x="180" y="0"/>
                  </a:cubicBezTo>
                  <a:cubicBezTo>
                    <a:pt x="298" y="0"/>
                    <a:pt x="357" y="61"/>
                    <a:pt x="357" y="183"/>
                  </a:cubicBezTo>
                  <a:cubicBezTo>
                    <a:pt x="349" y="259"/>
                    <a:pt x="349" y="259"/>
                    <a:pt x="349" y="259"/>
                  </a:cubicBezTo>
                  <a:cubicBezTo>
                    <a:pt x="110" y="259"/>
                    <a:pt x="110" y="259"/>
                    <a:pt x="110" y="259"/>
                  </a:cubicBezTo>
                  <a:cubicBezTo>
                    <a:pt x="111" y="284"/>
                    <a:pt x="117" y="302"/>
                    <a:pt x="130" y="313"/>
                  </a:cubicBezTo>
                  <a:close/>
                  <a:moveTo>
                    <a:pt x="250" y="176"/>
                  </a:moveTo>
                  <a:cubicBezTo>
                    <a:pt x="250" y="143"/>
                    <a:pt x="245" y="121"/>
                    <a:pt x="235" y="108"/>
                  </a:cubicBezTo>
                  <a:cubicBezTo>
                    <a:pt x="224" y="95"/>
                    <a:pt x="206" y="89"/>
                    <a:pt x="180" y="89"/>
                  </a:cubicBezTo>
                  <a:cubicBezTo>
                    <a:pt x="155" y="89"/>
                    <a:pt x="137" y="96"/>
                    <a:pt x="126" y="109"/>
                  </a:cubicBezTo>
                  <a:cubicBezTo>
                    <a:pt x="115" y="122"/>
                    <a:pt x="110" y="145"/>
                    <a:pt x="109" y="176"/>
                  </a:cubicBezTo>
                  <a:lnTo>
                    <a:pt x="250" y="17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dirty="0">
                <a:solidFill>
                  <a:schemeClr val="accent2"/>
                </a:solidFill>
              </a:endParaRPr>
            </a:p>
          </p:txBody>
        </p:sp>
        <p:sp>
          <p:nvSpPr>
            <p:cNvPr id="56" name="Freeform 10"/>
            <p:cNvSpPr>
              <a:spLocks/>
            </p:cNvSpPr>
            <p:nvPr/>
          </p:nvSpPr>
          <p:spPr bwMode="auto">
            <a:xfrm>
              <a:off x="2865" y="2228"/>
              <a:ext cx="374" cy="442"/>
            </a:xfrm>
            <a:custGeom>
              <a:avLst/>
              <a:gdLst>
                <a:gd name="T0" fmla="*/ 109 w 353"/>
                <a:gd name="T1" fmla="*/ 416 h 416"/>
                <a:gd name="T2" fmla="*/ 0 w 353"/>
                <a:gd name="T3" fmla="*/ 416 h 416"/>
                <a:gd name="T4" fmla="*/ 0 w 353"/>
                <a:gd name="T5" fmla="*/ 9 h 416"/>
                <a:gd name="T6" fmla="*/ 108 w 353"/>
                <a:gd name="T7" fmla="*/ 9 h 416"/>
                <a:gd name="T8" fmla="*/ 108 w 353"/>
                <a:gd name="T9" fmla="*/ 32 h 416"/>
                <a:gd name="T10" fmla="*/ 210 w 353"/>
                <a:gd name="T11" fmla="*/ 0 h 416"/>
                <a:gd name="T12" fmla="*/ 322 w 353"/>
                <a:gd name="T13" fmla="*/ 47 h 416"/>
                <a:gd name="T14" fmla="*/ 353 w 353"/>
                <a:gd name="T15" fmla="*/ 195 h 416"/>
                <a:gd name="T16" fmla="*/ 353 w 353"/>
                <a:gd name="T17" fmla="*/ 416 h 416"/>
                <a:gd name="T18" fmla="*/ 244 w 353"/>
                <a:gd name="T19" fmla="*/ 416 h 416"/>
                <a:gd name="T20" fmla="*/ 244 w 353"/>
                <a:gd name="T21" fmla="*/ 199 h 416"/>
                <a:gd name="T22" fmla="*/ 232 w 353"/>
                <a:gd name="T23" fmla="*/ 122 h 416"/>
                <a:gd name="T24" fmla="*/ 183 w 353"/>
                <a:gd name="T25" fmla="*/ 97 h 416"/>
                <a:gd name="T26" fmla="*/ 119 w 353"/>
                <a:gd name="T27" fmla="*/ 108 h 416"/>
                <a:gd name="T28" fmla="*/ 109 w 353"/>
                <a:gd name="T29" fmla="*/ 112 h 416"/>
                <a:gd name="T30" fmla="*/ 109 w 353"/>
                <a:gd name="T31" fmla="*/ 416 h 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53" h="416">
                  <a:moveTo>
                    <a:pt x="109" y="416"/>
                  </a:moveTo>
                  <a:cubicBezTo>
                    <a:pt x="0" y="416"/>
                    <a:pt x="0" y="416"/>
                    <a:pt x="0" y="416"/>
                  </a:cubicBezTo>
                  <a:cubicBezTo>
                    <a:pt x="0" y="9"/>
                    <a:pt x="0" y="9"/>
                    <a:pt x="0" y="9"/>
                  </a:cubicBezTo>
                  <a:cubicBezTo>
                    <a:pt x="108" y="9"/>
                    <a:pt x="108" y="9"/>
                    <a:pt x="108" y="9"/>
                  </a:cubicBezTo>
                  <a:cubicBezTo>
                    <a:pt x="108" y="32"/>
                    <a:pt x="108" y="32"/>
                    <a:pt x="108" y="32"/>
                  </a:cubicBezTo>
                  <a:cubicBezTo>
                    <a:pt x="145" y="10"/>
                    <a:pt x="179" y="0"/>
                    <a:pt x="210" y="0"/>
                  </a:cubicBezTo>
                  <a:cubicBezTo>
                    <a:pt x="264" y="0"/>
                    <a:pt x="302" y="16"/>
                    <a:pt x="322" y="47"/>
                  </a:cubicBezTo>
                  <a:cubicBezTo>
                    <a:pt x="343" y="79"/>
                    <a:pt x="353" y="129"/>
                    <a:pt x="353" y="195"/>
                  </a:cubicBezTo>
                  <a:cubicBezTo>
                    <a:pt x="353" y="416"/>
                    <a:pt x="353" y="416"/>
                    <a:pt x="353" y="416"/>
                  </a:cubicBezTo>
                  <a:cubicBezTo>
                    <a:pt x="244" y="416"/>
                    <a:pt x="244" y="416"/>
                    <a:pt x="244" y="416"/>
                  </a:cubicBezTo>
                  <a:cubicBezTo>
                    <a:pt x="244" y="199"/>
                    <a:pt x="244" y="199"/>
                    <a:pt x="244" y="199"/>
                  </a:cubicBezTo>
                  <a:cubicBezTo>
                    <a:pt x="244" y="164"/>
                    <a:pt x="240" y="138"/>
                    <a:pt x="232" y="122"/>
                  </a:cubicBezTo>
                  <a:cubicBezTo>
                    <a:pt x="224" y="105"/>
                    <a:pt x="208" y="97"/>
                    <a:pt x="183" y="97"/>
                  </a:cubicBezTo>
                  <a:cubicBezTo>
                    <a:pt x="161" y="97"/>
                    <a:pt x="140" y="101"/>
                    <a:pt x="119" y="108"/>
                  </a:cubicBezTo>
                  <a:cubicBezTo>
                    <a:pt x="109" y="112"/>
                    <a:pt x="109" y="112"/>
                    <a:pt x="109" y="112"/>
                  </a:cubicBezTo>
                  <a:lnTo>
                    <a:pt x="109" y="41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dirty="0">
                <a:solidFill>
                  <a:schemeClr val="accent2"/>
                </a:solidFill>
              </a:endParaRPr>
            </a:p>
          </p:txBody>
        </p:sp>
        <p:sp>
          <p:nvSpPr>
            <p:cNvPr id="57" name="Freeform 11"/>
            <p:cNvSpPr>
              <a:spLocks/>
            </p:cNvSpPr>
            <p:nvPr/>
          </p:nvSpPr>
          <p:spPr bwMode="auto">
            <a:xfrm>
              <a:off x="3308" y="2118"/>
              <a:ext cx="272" cy="563"/>
            </a:xfrm>
            <a:custGeom>
              <a:avLst/>
              <a:gdLst>
                <a:gd name="T0" fmla="*/ 257 w 258"/>
                <a:gd name="T1" fmla="*/ 206 h 530"/>
                <a:gd name="T2" fmla="*/ 157 w 258"/>
                <a:gd name="T3" fmla="*/ 206 h 530"/>
                <a:gd name="T4" fmla="*/ 157 w 258"/>
                <a:gd name="T5" fmla="*/ 373 h 530"/>
                <a:gd name="T6" fmla="*/ 158 w 258"/>
                <a:gd name="T7" fmla="*/ 407 h 530"/>
                <a:gd name="T8" fmla="*/ 167 w 258"/>
                <a:gd name="T9" fmla="*/ 425 h 530"/>
                <a:gd name="T10" fmla="*/ 191 w 258"/>
                <a:gd name="T11" fmla="*/ 432 h 530"/>
                <a:gd name="T12" fmla="*/ 253 w 258"/>
                <a:gd name="T13" fmla="*/ 430 h 530"/>
                <a:gd name="T14" fmla="*/ 258 w 258"/>
                <a:gd name="T15" fmla="*/ 517 h 530"/>
                <a:gd name="T16" fmla="*/ 175 w 258"/>
                <a:gd name="T17" fmla="*/ 530 h 530"/>
                <a:gd name="T18" fmla="*/ 75 w 258"/>
                <a:gd name="T19" fmla="*/ 497 h 530"/>
                <a:gd name="T20" fmla="*/ 48 w 258"/>
                <a:gd name="T21" fmla="*/ 375 h 530"/>
                <a:gd name="T22" fmla="*/ 48 w 258"/>
                <a:gd name="T23" fmla="*/ 206 h 530"/>
                <a:gd name="T24" fmla="*/ 0 w 258"/>
                <a:gd name="T25" fmla="*/ 206 h 530"/>
                <a:gd name="T26" fmla="*/ 0 w 258"/>
                <a:gd name="T27" fmla="*/ 113 h 530"/>
                <a:gd name="T28" fmla="*/ 48 w 258"/>
                <a:gd name="T29" fmla="*/ 113 h 530"/>
                <a:gd name="T30" fmla="*/ 48 w 258"/>
                <a:gd name="T31" fmla="*/ 0 h 530"/>
                <a:gd name="T32" fmla="*/ 157 w 258"/>
                <a:gd name="T33" fmla="*/ 0 h 530"/>
                <a:gd name="T34" fmla="*/ 157 w 258"/>
                <a:gd name="T35" fmla="*/ 113 h 530"/>
                <a:gd name="T36" fmla="*/ 257 w 258"/>
                <a:gd name="T37" fmla="*/ 113 h 530"/>
                <a:gd name="T38" fmla="*/ 257 w 258"/>
                <a:gd name="T39" fmla="*/ 206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58" h="530">
                  <a:moveTo>
                    <a:pt x="257" y="206"/>
                  </a:moveTo>
                  <a:cubicBezTo>
                    <a:pt x="157" y="206"/>
                    <a:pt x="157" y="206"/>
                    <a:pt x="157" y="206"/>
                  </a:cubicBezTo>
                  <a:cubicBezTo>
                    <a:pt x="157" y="373"/>
                    <a:pt x="157" y="373"/>
                    <a:pt x="157" y="373"/>
                  </a:cubicBezTo>
                  <a:cubicBezTo>
                    <a:pt x="157" y="389"/>
                    <a:pt x="158" y="400"/>
                    <a:pt x="158" y="407"/>
                  </a:cubicBezTo>
                  <a:cubicBezTo>
                    <a:pt x="159" y="414"/>
                    <a:pt x="162" y="420"/>
                    <a:pt x="167" y="425"/>
                  </a:cubicBezTo>
                  <a:cubicBezTo>
                    <a:pt x="172" y="430"/>
                    <a:pt x="180" y="432"/>
                    <a:pt x="191" y="432"/>
                  </a:cubicBezTo>
                  <a:cubicBezTo>
                    <a:pt x="253" y="430"/>
                    <a:pt x="253" y="430"/>
                    <a:pt x="253" y="430"/>
                  </a:cubicBezTo>
                  <a:cubicBezTo>
                    <a:pt x="258" y="517"/>
                    <a:pt x="258" y="517"/>
                    <a:pt x="258" y="517"/>
                  </a:cubicBezTo>
                  <a:cubicBezTo>
                    <a:pt x="222" y="525"/>
                    <a:pt x="194" y="530"/>
                    <a:pt x="175" y="530"/>
                  </a:cubicBezTo>
                  <a:cubicBezTo>
                    <a:pt x="126" y="530"/>
                    <a:pt x="93" y="519"/>
                    <a:pt x="75" y="497"/>
                  </a:cubicBezTo>
                  <a:cubicBezTo>
                    <a:pt x="57" y="475"/>
                    <a:pt x="48" y="434"/>
                    <a:pt x="48" y="375"/>
                  </a:cubicBezTo>
                  <a:cubicBezTo>
                    <a:pt x="48" y="206"/>
                    <a:pt x="48" y="206"/>
                    <a:pt x="48" y="206"/>
                  </a:cubicBezTo>
                  <a:cubicBezTo>
                    <a:pt x="0" y="206"/>
                    <a:pt x="0" y="206"/>
                    <a:pt x="0" y="206"/>
                  </a:cubicBezTo>
                  <a:cubicBezTo>
                    <a:pt x="0" y="113"/>
                    <a:pt x="0" y="113"/>
                    <a:pt x="0" y="113"/>
                  </a:cubicBezTo>
                  <a:cubicBezTo>
                    <a:pt x="48" y="113"/>
                    <a:pt x="48" y="113"/>
                    <a:pt x="48" y="113"/>
                  </a:cubicBezTo>
                  <a:cubicBezTo>
                    <a:pt x="48" y="0"/>
                    <a:pt x="48" y="0"/>
                    <a:pt x="48" y="0"/>
                  </a:cubicBezTo>
                  <a:cubicBezTo>
                    <a:pt x="157" y="0"/>
                    <a:pt x="157" y="0"/>
                    <a:pt x="157" y="0"/>
                  </a:cubicBezTo>
                  <a:cubicBezTo>
                    <a:pt x="157" y="113"/>
                    <a:pt x="157" y="113"/>
                    <a:pt x="157" y="113"/>
                  </a:cubicBezTo>
                  <a:cubicBezTo>
                    <a:pt x="257" y="113"/>
                    <a:pt x="257" y="113"/>
                    <a:pt x="257" y="113"/>
                  </a:cubicBezTo>
                  <a:lnTo>
                    <a:pt x="257" y="20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dirty="0">
                <a:solidFill>
                  <a:schemeClr val="accent2"/>
                </a:solidFill>
              </a:endParaRPr>
            </a:p>
          </p:txBody>
        </p:sp>
        <p:sp>
          <p:nvSpPr>
            <p:cNvPr id="58" name="Freeform 12"/>
            <p:cNvSpPr>
              <a:spLocks/>
            </p:cNvSpPr>
            <p:nvPr/>
          </p:nvSpPr>
          <p:spPr bwMode="auto">
            <a:xfrm>
              <a:off x="3632" y="2228"/>
              <a:ext cx="345" cy="453"/>
            </a:xfrm>
            <a:custGeom>
              <a:avLst/>
              <a:gdLst>
                <a:gd name="T0" fmla="*/ 313 w 326"/>
                <a:gd name="T1" fmla="*/ 111 h 426"/>
                <a:gd name="T2" fmla="*/ 172 w 326"/>
                <a:gd name="T3" fmla="*/ 98 h 426"/>
                <a:gd name="T4" fmla="*/ 120 w 326"/>
                <a:gd name="T5" fmla="*/ 105 h 426"/>
                <a:gd name="T6" fmla="*/ 108 w 326"/>
                <a:gd name="T7" fmla="*/ 128 h 426"/>
                <a:gd name="T8" fmla="*/ 124 w 326"/>
                <a:gd name="T9" fmla="*/ 150 h 426"/>
                <a:gd name="T10" fmla="*/ 205 w 326"/>
                <a:gd name="T11" fmla="*/ 168 h 426"/>
                <a:gd name="T12" fmla="*/ 298 w 326"/>
                <a:gd name="T13" fmla="*/ 207 h 426"/>
                <a:gd name="T14" fmla="*/ 326 w 326"/>
                <a:gd name="T15" fmla="*/ 294 h 426"/>
                <a:gd name="T16" fmla="*/ 162 w 326"/>
                <a:gd name="T17" fmla="*/ 426 h 426"/>
                <a:gd name="T18" fmla="*/ 32 w 326"/>
                <a:gd name="T19" fmla="*/ 411 h 426"/>
                <a:gd name="T20" fmla="*/ 6 w 326"/>
                <a:gd name="T21" fmla="*/ 406 h 426"/>
                <a:gd name="T22" fmla="*/ 9 w 326"/>
                <a:gd name="T23" fmla="*/ 315 h 426"/>
                <a:gd name="T24" fmla="*/ 150 w 326"/>
                <a:gd name="T25" fmla="*/ 328 h 426"/>
                <a:gd name="T26" fmla="*/ 203 w 326"/>
                <a:gd name="T27" fmla="*/ 320 h 426"/>
                <a:gd name="T28" fmla="*/ 218 w 326"/>
                <a:gd name="T29" fmla="*/ 297 h 426"/>
                <a:gd name="T30" fmla="*/ 203 w 326"/>
                <a:gd name="T31" fmla="*/ 274 h 426"/>
                <a:gd name="T32" fmla="*/ 124 w 326"/>
                <a:gd name="T33" fmla="*/ 256 h 426"/>
                <a:gd name="T34" fmla="*/ 31 w 326"/>
                <a:gd name="T35" fmla="*/ 221 h 426"/>
                <a:gd name="T36" fmla="*/ 0 w 326"/>
                <a:gd name="T37" fmla="*/ 131 h 426"/>
                <a:gd name="T38" fmla="*/ 44 w 326"/>
                <a:gd name="T39" fmla="*/ 33 h 426"/>
                <a:gd name="T40" fmla="*/ 157 w 326"/>
                <a:gd name="T41" fmla="*/ 0 h 426"/>
                <a:gd name="T42" fmla="*/ 288 w 326"/>
                <a:gd name="T43" fmla="*/ 16 h 426"/>
                <a:gd name="T44" fmla="*/ 314 w 326"/>
                <a:gd name="T45" fmla="*/ 21 h 426"/>
                <a:gd name="T46" fmla="*/ 313 w 326"/>
                <a:gd name="T47" fmla="*/ 111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26" h="426">
                  <a:moveTo>
                    <a:pt x="313" y="111"/>
                  </a:moveTo>
                  <a:cubicBezTo>
                    <a:pt x="245" y="102"/>
                    <a:pt x="198" y="98"/>
                    <a:pt x="172" y="98"/>
                  </a:cubicBezTo>
                  <a:cubicBezTo>
                    <a:pt x="145" y="98"/>
                    <a:pt x="127" y="100"/>
                    <a:pt x="120" y="105"/>
                  </a:cubicBezTo>
                  <a:cubicBezTo>
                    <a:pt x="112" y="110"/>
                    <a:pt x="108" y="118"/>
                    <a:pt x="108" y="128"/>
                  </a:cubicBezTo>
                  <a:cubicBezTo>
                    <a:pt x="108" y="139"/>
                    <a:pt x="113" y="146"/>
                    <a:pt x="124" y="150"/>
                  </a:cubicBezTo>
                  <a:cubicBezTo>
                    <a:pt x="134" y="154"/>
                    <a:pt x="161" y="160"/>
                    <a:pt x="205" y="168"/>
                  </a:cubicBezTo>
                  <a:cubicBezTo>
                    <a:pt x="249" y="176"/>
                    <a:pt x="280" y="189"/>
                    <a:pt x="298" y="207"/>
                  </a:cubicBezTo>
                  <a:cubicBezTo>
                    <a:pt x="316" y="225"/>
                    <a:pt x="326" y="254"/>
                    <a:pt x="326" y="294"/>
                  </a:cubicBezTo>
                  <a:cubicBezTo>
                    <a:pt x="326" y="382"/>
                    <a:pt x="271" y="426"/>
                    <a:pt x="162" y="426"/>
                  </a:cubicBezTo>
                  <a:cubicBezTo>
                    <a:pt x="127" y="426"/>
                    <a:pt x="83" y="421"/>
                    <a:pt x="32" y="411"/>
                  </a:cubicBezTo>
                  <a:cubicBezTo>
                    <a:pt x="6" y="406"/>
                    <a:pt x="6" y="406"/>
                    <a:pt x="6" y="406"/>
                  </a:cubicBezTo>
                  <a:cubicBezTo>
                    <a:pt x="9" y="315"/>
                    <a:pt x="9" y="315"/>
                    <a:pt x="9" y="315"/>
                  </a:cubicBezTo>
                  <a:cubicBezTo>
                    <a:pt x="77" y="324"/>
                    <a:pt x="123" y="328"/>
                    <a:pt x="150" y="328"/>
                  </a:cubicBezTo>
                  <a:cubicBezTo>
                    <a:pt x="176" y="328"/>
                    <a:pt x="194" y="325"/>
                    <a:pt x="203" y="320"/>
                  </a:cubicBezTo>
                  <a:cubicBezTo>
                    <a:pt x="213" y="315"/>
                    <a:pt x="218" y="307"/>
                    <a:pt x="218" y="297"/>
                  </a:cubicBezTo>
                  <a:cubicBezTo>
                    <a:pt x="218" y="287"/>
                    <a:pt x="213" y="279"/>
                    <a:pt x="203" y="274"/>
                  </a:cubicBezTo>
                  <a:cubicBezTo>
                    <a:pt x="193" y="269"/>
                    <a:pt x="166" y="263"/>
                    <a:pt x="124" y="256"/>
                  </a:cubicBezTo>
                  <a:cubicBezTo>
                    <a:pt x="82" y="249"/>
                    <a:pt x="51" y="237"/>
                    <a:pt x="31" y="221"/>
                  </a:cubicBezTo>
                  <a:cubicBezTo>
                    <a:pt x="10" y="204"/>
                    <a:pt x="0" y="174"/>
                    <a:pt x="0" y="131"/>
                  </a:cubicBezTo>
                  <a:cubicBezTo>
                    <a:pt x="0" y="88"/>
                    <a:pt x="14" y="55"/>
                    <a:pt x="44" y="33"/>
                  </a:cubicBezTo>
                  <a:cubicBezTo>
                    <a:pt x="73" y="11"/>
                    <a:pt x="111" y="0"/>
                    <a:pt x="157" y="0"/>
                  </a:cubicBezTo>
                  <a:cubicBezTo>
                    <a:pt x="189" y="0"/>
                    <a:pt x="232" y="5"/>
                    <a:pt x="288" y="16"/>
                  </a:cubicBezTo>
                  <a:cubicBezTo>
                    <a:pt x="314" y="21"/>
                    <a:pt x="314" y="21"/>
                    <a:pt x="314" y="21"/>
                  </a:cubicBezTo>
                  <a:lnTo>
                    <a:pt x="313"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800" dirty="0">
                <a:solidFill>
                  <a:schemeClr val="accent2"/>
                </a:solidFill>
              </a:endParaRPr>
            </a:p>
          </p:txBody>
        </p:sp>
      </p:grpSp>
      <p:sp>
        <p:nvSpPr>
          <p:cNvPr id="72" name="矩形 14"/>
          <p:cNvSpPr/>
          <p:nvPr/>
        </p:nvSpPr>
        <p:spPr>
          <a:xfrm>
            <a:off x="4943078" y="2673077"/>
            <a:ext cx="788159" cy="526075"/>
          </a:xfrm>
          <a:custGeom>
            <a:avLst/>
            <a:gdLst/>
            <a:ahLst/>
            <a:cxnLst/>
            <a:rect l="l" t="t" r="r" b="b"/>
            <a:pathLst>
              <a:path w="591196" h="374859">
                <a:moveTo>
                  <a:pt x="0" y="0"/>
                </a:moveTo>
                <a:lnTo>
                  <a:pt x="249583" y="0"/>
                </a:lnTo>
                <a:lnTo>
                  <a:pt x="347604" y="0"/>
                </a:lnTo>
                <a:lnTo>
                  <a:pt x="429143" y="0"/>
                </a:lnTo>
                <a:lnTo>
                  <a:pt x="591196" y="374859"/>
                </a:lnTo>
                <a:lnTo>
                  <a:pt x="509656" y="374859"/>
                </a:lnTo>
                <a:lnTo>
                  <a:pt x="411636" y="374859"/>
                </a:lnTo>
                <a:lnTo>
                  <a:pt x="162052" y="374859"/>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124212" tIns="62106" rIns="124212" bIns="62106" rtlCol="0" anchor="ctr"/>
          <a:lstStyle/>
          <a:p>
            <a:pPr algn="ctr"/>
            <a:r>
              <a:rPr lang="en-US" altLang="zh-CN" b="1" dirty="0">
                <a:solidFill>
                  <a:schemeClr val="accent2"/>
                </a:solidFill>
                <a:latin typeface="+mj-ea"/>
                <a:ea typeface="+mj-ea"/>
              </a:rPr>
              <a:t> 1</a:t>
            </a:r>
            <a:endParaRPr lang="zh-CN" altLang="en-US" b="1" dirty="0">
              <a:solidFill>
                <a:schemeClr val="accent2"/>
              </a:solidFill>
              <a:latin typeface="+mj-ea"/>
              <a:ea typeface="+mj-ea"/>
            </a:endParaRPr>
          </a:p>
        </p:txBody>
      </p:sp>
      <p:sp>
        <p:nvSpPr>
          <p:cNvPr id="16" name="文本框 5"/>
          <p:cNvSpPr txBox="1"/>
          <p:nvPr/>
        </p:nvSpPr>
        <p:spPr>
          <a:xfrm>
            <a:off x="5789171" y="2709596"/>
            <a:ext cx="2394267" cy="494757"/>
          </a:xfrm>
          <a:prstGeom prst="rect">
            <a:avLst/>
          </a:prstGeom>
          <a:noFill/>
        </p:spPr>
        <p:txBody>
          <a:bodyPr wrap="square" lIns="124212" tIns="62106" rIns="124212" bIns="62106" rtlCol="0" anchor="b">
            <a:spAutoFit/>
          </a:bodyPr>
          <a:lstStyle>
            <a:defPPr>
              <a:defRPr lang="zh-CN"/>
            </a:defPPr>
            <a:lvl1pPr>
              <a:defRPr sz="1400">
                <a:solidFill>
                  <a:schemeClr val="bg1"/>
                </a:solidFill>
              </a:defRPr>
            </a:lvl1pPr>
          </a:lstStyle>
          <a:p>
            <a:pPr latinLnBrk="1"/>
            <a:r>
              <a:rPr lang="zh-CN" altLang="en-US" sz="2400" b="1" dirty="0">
                <a:solidFill>
                  <a:schemeClr val="tx1"/>
                </a:solidFill>
                <a:latin typeface="+mj-ea"/>
              </a:rPr>
              <a:t>标准编写背景</a:t>
            </a:r>
            <a:endParaRPr lang="zh-CN" altLang="zh-CN" sz="2400" b="1" dirty="0">
              <a:solidFill>
                <a:schemeClr val="tx1"/>
              </a:solidFill>
              <a:latin typeface="+mj-ea"/>
            </a:endParaRPr>
          </a:p>
        </p:txBody>
      </p:sp>
      <p:sp>
        <p:nvSpPr>
          <p:cNvPr id="73" name="矩形 14"/>
          <p:cNvSpPr/>
          <p:nvPr/>
        </p:nvSpPr>
        <p:spPr>
          <a:xfrm>
            <a:off x="5288703" y="3461230"/>
            <a:ext cx="779821" cy="526075"/>
          </a:xfrm>
          <a:custGeom>
            <a:avLst/>
            <a:gdLst/>
            <a:ahLst/>
            <a:cxnLst/>
            <a:rect l="l" t="t" r="r" b="b"/>
            <a:pathLst>
              <a:path w="584942" h="374859">
                <a:moveTo>
                  <a:pt x="0" y="0"/>
                </a:moveTo>
                <a:lnTo>
                  <a:pt x="249583" y="0"/>
                </a:lnTo>
                <a:lnTo>
                  <a:pt x="347604" y="0"/>
                </a:lnTo>
                <a:lnTo>
                  <a:pt x="422889" y="0"/>
                </a:lnTo>
                <a:lnTo>
                  <a:pt x="584942" y="374859"/>
                </a:lnTo>
                <a:lnTo>
                  <a:pt x="509656" y="374859"/>
                </a:lnTo>
                <a:lnTo>
                  <a:pt x="411636" y="374859"/>
                </a:lnTo>
                <a:lnTo>
                  <a:pt x="162052" y="374859"/>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124212" tIns="62106" rIns="124212" bIns="62106" rtlCol="0" anchor="ctr"/>
          <a:lstStyle/>
          <a:p>
            <a:pPr algn="ctr"/>
            <a:r>
              <a:rPr lang="en-US" altLang="zh-CN" b="1" dirty="0">
                <a:solidFill>
                  <a:schemeClr val="accent2"/>
                </a:solidFill>
                <a:latin typeface="+mj-ea"/>
                <a:ea typeface="+mj-ea"/>
              </a:rPr>
              <a:t> 2</a:t>
            </a:r>
            <a:endParaRPr lang="zh-CN" altLang="en-US" b="1" dirty="0">
              <a:solidFill>
                <a:schemeClr val="accent2"/>
              </a:solidFill>
              <a:latin typeface="+mj-ea"/>
              <a:ea typeface="+mj-ea"/>
            </a:endParaRPr>
          </a:p>
        </p:txBody>
      </p:sp>
      <p:sp>
        <p:nvSpPr>
          <p:cNvPr id="75" name="矩形 14"/>
          <p:cNvSpPr/>
          <p:nvPr/>
        </p:nvSpPr>
        <p:spPr>
          <a:xfrm>
            <a:off x="5614176" y="4200822"/>
            <a:ext cx="782609" cy="526075"/>
          </a:xfrm>
          <a:custGeom>
            <a:avLst/>
            <a:gdLst/>
            <a:ahLst/>
            <a:cxnLst/>
            <a:rect l="l" t="t" r="r" b="b"/>
            <a:pathLst>
              <a:path w="587033" h="374859">
                <a:moveTo>
                  <a:pt x="0" y="0"/>
                </a:moveTo>
                <a:lnTo>
                  <a:pt x="249583" y="0"/>
                </a:lnTo>
                <a:lnTo>
                  <a:pt x="347604" y="0"/>
                </a:lnTo>
                <a:lnTo>
                  <a:pt x="424980" y="0"/>
                </a:lnTo>
                <a:lnTo>
                  <a:pt x="587033" y="374859"/>
                </a:lnTo>
                <a:lnTo>
                  <a:pt x="509656" y="374859"/>
                </a:lnTo>
                <a:lnTo>
                  <a:pt x="411636" y="374859"/>
                </a:lnTo>
                <a:lnTo>
                  <a:pt x="162052" y="374859"/>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124212" tIns="62106" rIns="124212" bIns="62106" rtlCol="0" anchor="ctr"/>
          <a:lstStyle/>
          <a:p>
            <a:pPr algn="ctr"/>
            <a:r>
              <a:rPr lang="en-US" altLang="zh-CN" b="1" dirty="0">
                <a:solidFill>
                  <a:schemeClr val="accent2"/>
                </a:solidFill>
                <a:latin typeface="+mj-ea"/>
                <a:ea typeface="+mj-ea"/>
              </a:rPr>
              <a:t> 3</a:t>
            </a:r>
            <a:endParaRPr lang="zh-CN" altLang="en-US" b="1" dirty="0">
              <a:solidFill>
                <a:schemeClr val="accent2"/>
              </a:solidFill>
              <a:latin typeface="+mj-ea"/>
              <a:ea typeface="+mj-ea"/>
            </a:endParaRPr>
          </a:p>
        </p:txBody>
      </p:sp>
      <p:cxnSp>
        <p:nvCxnSpPr>
          <p:cNvPr id="45" name="直接连接符 44"/>
          <p:cNvCxnSpPr/>
          <p:nvPr/>
        </p:nvCxnSpPr>
        <p:spPr>
          <a:xfrm>
            <a:off x="4144613" y="1118444"/>
            <a:ext cx="2521209" cy="6116984"/>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95" name="文本框 5"/>
          <p:cNvSpPr txBox="1"/>
          <p:nvPr/>
        </p:nvSpPr>
        <p:spPr>
          <a:xfrm>
            <a:off x="6082825" y="3474464"/>
            <a:ext cx="2172622" cy="494757"/>
          </a:xfrm>
          <a:prstGeom prst="rect">
            <a:avLst/>
          </a:prstGeom>
          <a:noFill/>
        </p:spPr>
        <p:txBody>
          <a:bodyPr wrap="square" lIns="124212" tIns="62106" rIns="124212" bIns="62106" rtlCol="0" anchor="b">
            <a:spAutoFit/>
          </a:bodyPr>
          <a:lstStyle/>
          <a:p>
            <a:pPr latinLnBrk="1"/>
            <a:r>
              <a:rPr lang="zh-CN" altLang="en-US" b="1" dirty="0">
                <a:latin typeface="+mj-ea"/>
              </a:rPr>
              <a:t>标准总体概况</a:t>
            </a:r>
            <a:endParaRPr lang="zh-CN" altLang="zh-CN" b="1" dirty="0">
              <a:latin typeface="+mj-ea"/>
            </a:endParaRPr>
          </a:p>
        </p:txBody>
      </p:sp>
      <p:sp>
        <p:nvSpPr>
          <p:cNvPr id="96" name="文本框 5"/>
          <p:cNvSpPr txBox="1"/>
          <p:nvPr/>
        </p:nvSpPr>
        <p:spPr>
          <a:xfrm>
            <a:off x="6428076" y="4214559"/>
            <a:ext cx="2115252" cy="494757"/>
          </a:xfrm>
          <a:prstGeom prst="rect">
            <a:avLst/>
          </a:prstGeom>
          <a:noFill/>
        </p:spPr>
        <p:txBody>
          <a:bodyPr wrap="square" lIns="124212" tIns="62106" rIns="124212" bIns="62106" rtlCol="0" anchor="b">
            <a:spAutoFit/>
          </a:bodyPr>
          <a:lstStyle/>
          <a:p>
            <a:r>
              <a:rPr lang="zh-CN" altLang="en-US" b="1" dirty="0">
                <a:latin typeface="+mj-ea"/>
              </a:rPr>
              <a:t>标准主要内容</a:t>
            </a:r>
            <a:endParaRPr lang="en-US" altLang="zh-CN" b="1" dirty="0">
              <a:latin typeface="+mj-ea"/>
            </a:endParaRPr>
          </a:p>
        </p:txBody>
      </p:sp>
      <p:sp>
        <p:nvSpPr>
          <p:cNvPr id="19" name="矩形 14"/>
          <p:cNvSpPr/>
          <p:nvPr/>
        </p:nvSpPr>
        <p:spPr>
          <a:xfrm>
            <a:off x="5951190" y="4982534"/>
            <a:ext cx="782609" cy="526075"/>
          </a:xfrm>
          <a:custGeom>
            <a:avLst/>
            <a:gdLst/>
            <a:ahLst/>
            <a:cxnLst/>
            <a:rect l="l" t="t" r="r" b="b"/>
            <a:pathLst>
              <a:path w="587033" h="374859">
                <a:moveTo>
                  <a:pt x="0" y="0"/>
                </a:moveTo>
                <a:lnTo>
                  <a:pt x="249583" y="0"/>
                </a:lnTo>
                <a:lnTo>
                  <a:pt x="347604" y="0"/>
                </a:lnTo>
                <a:lnTo>
                  <a:pt x="424980" y="0"/>
                </a:lnTo>
                <a:lnTo>
                  <a:pt x="587033" y="374859"/>
                </a:lnTo>
                <a:lnTo>
                  <a:pt x="509656" y="374859"/>
                </a:lnTo>
                <a:lnTo>
                  <a:pt x="411636" y="374859"/>
                </a:lnTo>
                <a:lnTo>
                  <a:pt x="162052" y="374859"/>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124212" tIns="62106" rIns="124212" bIns="62106" rtlCol="0" anchor="ctr"/>
          <a:lstStyle/>
          <a:p>
            <a:pPr algn="ctr"/>
            <a:r>
              <a:rPr lang="en-US" altLang="zh-CN" b="1" dirty="0">
                <a:solidFill>
                  <a:schemeClr val="accent2"/>
                </a:solidFill>
                <a:latin typeface="+mj-ea"/>
                <a:ea typeface="+mj-ea"/>
              </a:rPr>
              <a:t> 4</a:t>
            </a:r>
            <a:endParaRPr lang="zh-CN" altLang="en-US" b="1" dirty="0">
              <a:solidFill>
                <a:schemeClr val="accent2"/>
              </a:solidFill>
              <a:latin typeface="+mj-ea"/>
              <a:ea typeface="+mj-ea"/>
            </a:endParaRPr>
          </a:p>
        </p:txBody>
      </p:sp>
      <p:sp>
        <p:nvSpPr>
          <p:cNvPr id="20" name="文本框 5"/>
          <p:cNvSpPr txBox="1"/>
          <p:nvPr/>
        </p:nvSpPr>
        <p:spPr>
          <a:xfrm>
            <a:off x="6765090" y="4996271"/>
            <a:ext cx="2426460" cy="494757"/>
          </a:xfrm>
          <a:prstGeom prst="rect">
            <a:avLst/>
          </a:prstGeom>
          <a:noFill/>
        </p:spPr>
        <p:txBody>
          <a:bodyPr wrap="square" lIns="124212" tIns="62106" rIns="124212" bIns="62106" rtlCol="0" anchor="b">
            <a:spAutoFit/>
          </a:bodyPr>
          <a:lstStyle/>
          <a:p>
            <a:r>
              <a:rPr lang="zh-CN" altLang="en-US" b="1" dirty="0">
                <a:latin typeface="+mj-ea"/>
              </a:rPr>
              <a:t>标准实施意义</a:t>
            </a:r>
            <a:endParaRPr lang="en-US" altLang="zh-CN" b="1" dirty="0">
              <a:latin typeface="+mj-ea"/>
            </a:endParaRPr>
          </a:p>
        </p:txBody>
      </p:sp>
      <p:sp>
        <p:nvSpPr>
          <p:cNvPr id="21" name="矩形 14">
            <a:extLst>
              <a:ext uri="{FF2B5EF4-FFF2-40B4-BE49-F238E27FC236}">
                <a16:creationId xmlns:a16="http://schemas.microsoft.com/office/drawing/2014/main" id="{D167D7F8-D763-48EA-BD5D-121AF6FAB747}"/>
              </a:ext>
            </a:extLst>
          </p:cNvPr>
          <p:cNvSpPr/>
          <p:nvPr/>
        </p:nvSpPr>
        <p:spPr>
          <a:xfrm>
            <a:off x="6282655" y="5747402"/>
            <a:ext cx="782609" cy="526075"/>
          </a:xfrm>
          <a:custGeom>
            <a:avLst/>
            <a:gdLst/>
            <a:ahLst/>
            <a:cxnLst/>
            <a:rect l="l" t="t" r="r" b="b"/>
            <a:pathLst>
              <a:path w="587033" h="374859">
                <a:moveTo>
                  <a:pt x="0" y="0"/>
                </a:moveTo>
                <a:lnTo>
                  <a:pt x="249583" y="0"/>
                </a:lnTo>
                <a:lnTo>
                  <a:pt x="347604" y="0"/>
                </a:lnTo>
                <a:lnTo>
                  <a:pt x="424980" y="0"/>
                </a:lnTo>
                <a:lnTo>
                  <a:pt x="587033" y="374859"/>
                </a:lnTo>
                <a:lnTo>
                  <a:pt x="509656" y="374859"/>
                </a:lnTo>
                <a:lnTo>
                  <a:pt x="411636" y="374859"/>
                </a:lnTo>
                <a:lnTo>
                  <a:pt x="162052" y="374859"/>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124212" tIns="62106" rIns="124212" bIns="62106" rtlCol="0" anchor="ctr"/>
          <a:lstStyle/>
          <a:p>
            <a:pPr algn="ctr"/>
            <a:r>
              <a:rPr lang="en-US" altLang="zh-CN" b="1" dirty="0">
                <a:solidFill>
                  <a:schemeClr val="accent2"/>
                </a:solidFill>
                <a:latin typeface="+mj-ea"/>
                <a:ea typeface="+mj-ea"/>
              </a:rPr>
              <a:t> 5</a:t>
            </a:r>
            <a:endParaRPr lang="zh-CN" altLang="en-US" b="1" dirty="0">
              <a:solidFill>
                <a:schemeClr val="accent2"/>
              </a:solidFill>
              <a:latin typeface="+mj-ea"/>
              <a:ea typeface="+mj-ea"/>
            </a:endParaRPr>
          </a:p>
        </p:txBody>
      </p:sp>
      <p:sp>
        <p:nvSpPr>
          <p:cNvPr id="22" name="文本框 5">
            <a:extLst>
              <a:ext uri="{FF2B5EF4-FFF2-40B4-BE49-F238E27FC236}">
                <a16:creationId xmlns:a16="http://schemas.microsoft.com/office/drawing/2014/main" id="{98682304-1FC9-4DD2-B05D-42B0929893BB}"/>
              </a:ext>
            </a:extLst>
          </p:cNvPr>
          <p:cNvSpPr txBox="1"/>
          <p:nvPr/>
        </p:nvSpPr>
        <p:spPr>
          <a:xfrm>
            <a:off x="7096554" y="5761139"/>
            <a:ext cx="3175115" cy="494757"/>
          </a:xfrm>
          <a:prstGeom prst="rect">
            <a:avLst/>
          </a:prstGeom>
          <a:noFill/>
        </p:spPr>
        <p:txBody>
          <a:bodyPr wrap="square" lIns="124212" tIns="62106" rIns="124212" bIns="62106" rtlCol="0" anchor="b">
            <a:spAutoFit/>
          </a:bodyPr>
          <a:lstStyle/>
          <a:p>
            <a:r>
              <a:rPr lang="zh-CN" altLang="en-US" b="1" dirty="0">
                <a:latin typeface="+mj-ea"/>
              </a:rPr>
              <a:t>标准系列的</a:t>
            </a:r>
            <a:r>
              <a:rPr lang="zh-CN" altLang="en-US" sz="2400" b="1" dirty="0">
                <a:latin typeface="微软雅黑" panose="020B0503020204020204" pitchFamily="34" charset="-122"/>
                <a:ea typeface="微软雅黑" panose="020B0503020204020204" pitchFamily="34" charset="-122"/>
              </a:rPr>
              <a:t>整体规划</a:t>
            </a:r>
            <a:endParaRPr lang="en-US" altLang="zh-CN" b="1" dirty="0">
              <a:latin typeface="+mj-ea"/>
            </a:endParaRPr>
          </a:p>
        </p:txBody>
      </p:sp>
    </p:spTree>
    <p:extLst>
      <p:ext uri="{BB962C8B-B14F-4D97-AF65-F5344CB8AC3E}">
        <p14:creationId xmlns:p14="http://schemas.microsoft.com/office/powerpoint/2010/main" val="3729006934"/>
      </p:ext>
    </p:extLst>
  </p:cSld>
  <p:clrMapOvr>
    <a:masterClrMapping/>
  </p:clrMapOvr>
  <p:transition spd="med">
    <p:wipe dir="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任意多边形 39"/>
          <p:cNvSpPr>
            <a:spLocks noChangeArrowheads="1"/>
          </p:cNvSpPr>
          <p:nvPr/>
        </p:nvSpPr>
        <p:spPr bwMode="auto">
          <a:xfrm>
            <a:off x="611188" y="969963"/>
            <a:ext cx="2387674" cy="455612"/>
          </a:xfrm>
          <a:custGeom>
            <a:avLst/>
            <a:gdLst>
              <a:gd name="connsiteX0" fmla="*/ 0 w 4854628"/>
              <a:gd name="connsiteY0" fmla="*/ 0 h 486234"/>
              <a:gd name="connsiteX1" fmla="*/ 260745 w 4854628"/>
              <a:gd name="connsiteY1" fmla="*/ 0 h 486234"/>
              <a:gd name="connsiteX2" fmla="*/ 479573 w 4854628"/>
              <a:gd name="connsiteY2" fmla="*/ 0 h 486234"/>
              <a:gd name="connsiteX3" fmla="*/ 486622 w 4854628"/>
              <a:gd name="connsiteY3" fmla="*/ 0 h 486234"/>
              <a:gd name="connsiteX4" fmla="*/ 740318 w 4854628"/>
              <a:gd name="connsiteY4" fmla="*/ 0 h 486234"/>
              <a:gd name="connsiteX5" fmla="*/ 966195 w 4854628"/>
              <a:gd name="connsiteY5" fmla="*/ 0 h 486234"/>
              <a:gd name="connsiteX6" fmla="*/ 4375055 w 4854628"/>
              <a:gd name="connsiteY6" fmla="*/ 0 h 486234"/>
              <a:gd name="connsiteX7" fmla="*/ 4854628 w 4854628"/>
              <a:gd name="connsiteY7" fmla="*/ 0 h 486234"/>
              <a:gd name="connsiteX8" fmla="*/ 4854628 w 4854628"/>
              <a:gd name="connsiteY8" fmla="*/ 486234 h 486234"/>
              <a:gd name="connsiteX9" fmla="*/ 4375055 w 4854628"/>
              <a:gd name="connsiteY9" fmla="*/ 486234 h 486234"/>
              <a:gd name="connsiteX10" fmla="*/ 966195 w 4854628"/>
              <a:gd name="connsiteY10" fmla="*/ 486234 h 486234"/>
              <a:gd name="connsiteX11" fmla="*/ 740318 w 4854628"/>
              <a:gd name="connsiteY11" fmla="*/ 486234 h 486234"/>
              <a:gd name="connsiteX12" fmla="*/ 486622 w 4854628"/>
              <a:gd name="connsiteY12" fmla="*/ 486234 h 486234"/>
              <a:gd name="connsiteX13" fmla="*/ 479573 w 4854628"/>
              <a:gd name="connsiteY13" fmla="*/ 486234 h 486234"/>
              <a:gd name="connsiteX14" fmla="*/ 260745 w 4854628"/>
              <a:gd name="connsiteY14" fmla="*/ 486234 h 486234"/>
              <a:gd name="connsiteX15" fmla="*/ 0 w 4854628"/>
              <a:gd name="connsiteY15" fmla="*/ 486234 h 4862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4854628" h="486234">
                <a:moveTo>
                  <a:pt x="0" y="0"/>
                </a:moveTo>
                <a:lnTo>
                  <a:pt x="260745" y="0"/>
                </a:lnTo>
                <a:lnTo>
                  <a:pt x="479573" y="0"/>
                </a:lnTo>
                <a:lnTo>
                  <a:pt x="486622" y="0"/>
                </a:lnTo>
                <a:lnTo>
                  <a:pt x="740318" y="0"/>
                </a:lnTo>
                <a:lnTo>
                  <a:pt x="966195" y="0"/>
                </a:lnTo>
                <a:lnTo>
                  <a:pt x="4375055" y="0"/>
                </a:lnTo>
                <a:lnTo>
                  <a:pt x="4854628" y="0"/>
                </a:lnTo>
                <a:lnTo>
                  <a:pt x="4854628" y="486234"/>
                </a:lnTo>
                <a:lnTo>
                  <a:pt x="4375055" y="486234"/>
                </a:lnTo>
                <a:lnTo>
                  <a:pt x="966195" y="486234"/>
                </a:lnTo>
                <a:lnTo>
                  <a:pt x="740318" y="486234"/>
                </a:lnTo>
                <a:lnTo>
                  <a:pt x="486622" y="486234"/>
                </a:lnTo>
                <a:lnTo>
                  <a:pt x="479573" y="486234"/>
                </a:lnTo>
                <a:lnTo>
                  <a:pt x="260745" y="486234"/>
                </a:lnTo>
                <a:lnTo>
                  <a:pt x="0" y="486234"/>
                </a:lnTo>
                <a:close/>
              </a:path>
            </a:pathLst>
          </a:custGeom>
          <a:solidFill>
            <a:srgbClr val="383841"/>
          </a:solidFill>
          <a:ln>
            <a:noFill/>
          </a:ln>
        </p:spPr>
        <p:txBody>
          <a:bodyPr/>
          <a:lstStyle/>
          <a:p>
            <a:pPr defTabSz="753831" fontAlgn="auto">
              <a:spcBef>
                <a:spcPts val="0"/>
              </a:spcBef>
              <a:spcAft>
                <a:spcPts val="0"/>
              </a:spcAft>
              <a:defRPr/>
            </a:pPr>
            <a:endParaRPr lang="zh-CN" altLang="en-US" sz="1300" kern="0" dirty="0">
              <a:solidFill>
                <a:sysClr val="windowText" lastClr="000000"/>
              </a:solidFill>
              <a:latin typeface="+mn-lt"/>
              <a:ea typeface="+mn-ea"/>
            </a:endParaRPr>
          </a:p>
        </p:txBody>
      </p:sp>
      <p:sp>
        <p:nvSpPr>
          <p:cNvPr id="41" name="Freeform 11"/>
          <p:cNvSpPr>
            <a:spLocks/>
          </p:cNvSpPr>
          <p:nvPr/>
        </p:nvSpPr>
        <p:spPr bwMode="auto">
          <a:xfrm>
            <a:off x="611188" y="952500"/>
            <a:ext cx="515937" cy="352425"/>
          </a:xfrm>
          <a:custGeom>
            <a:avLst/>
            <a:gdLst>
              <a:gd name="T0" fmla="*/ 1175 w 1175"/>
              <a:gd name="T1" fmla="*/ 1030 h 1030"/>
              <a:gd name="T2" fmla="*/ 0 w 1175"/>
              <a:gd name="T3" fmla="*/ 1030 h 1030"/>
              <a:gd name="T4" fmla="*/ 0 w 1175"/>
              <a:gd name="T5" fmla="*/ 0 h 1030"/>
              <a:gd name="T6" fmla="*/ 729 w 1175"/>
              <a:gd name="T7" fmla="*/ 0 h 1030"/>
              <a:gd name="T8" fmla="*/ 1175 w 1175"/>
              <a:gd name="T9" fmla="*/ 1030 h 1030"/>
            </a:gdLst>
            <a:ahLst/>
            <a:cxnLst>
              <a:cxn ang="0">
                <a:pos x="T0" y="T1"/>
              </a:cxn>
              <a:cxn ang="0">
                <a:pos x="T2" y="T3"/>
              </a:cxn>
              <a:cxn ang="0">
                <a:pos x="T4" y="T5"/>
              </a:cxn>
              <a:cxn ang="0">
                <a:pos x="T6" y="T7"/>
              </a:cxn>
              <a:cxn ang="0">
                <a:pos x="T8" y="T9"/>
              </a:cxn>
            </a:cxnLst>
            <a:rect l="0" t="0" r="r" b="b"/>
            <a:pathLst>
              <a:path w="1175" h="1030">
                <a:moveTo>
                  <a:pt x="1175" y="1030"/>
                </a:moveTo>
                <a:lnTo>
                  <a:pt x="0" y="1030"/>
                </a:lnTo>
                <a:lnTo>
                  <a:pt x="0" y="0"/>
                </a:lnTo>
                <a:lnTo>
                  <a:pt x="729" y="0"/>
                </a:lnTo>
                <a:lnTo>
                  <a:pt x="1175" y="1030"/>
                </a:lnTo>
                <a:close/>
              </a:path>
            </a:pathLst>
          </a:custGeom>
          <a:solidFill>
            <a:srgbClr val="AADB1E"/>
          </a:solidFill>
          <a:ln>
            <a:noFill/>
          </a:ln>
        </p:spPr>
        <p:txBody>
          <a:bodyPr/>
          <a:lstStyle/>
          <a:p>
            <a:pPr defTabSz="753831" fontAlgn="auto">
              <a:spcBef>
                <a:spcPts val="0"/>
              </a:spcBef>
              <a:spcAft>
                <a:spcPts val="0"/>
              </a:spcAft>
              <a:defRPr/>
            </a:pPr>
            <a:r>
              <a:rPr lang="zh-CN" altLang="en-US" sz="2000" kern="0" dirty="0">
                <a:solidFill>
                  <a:sysClr val="windowText" lastClr="000000"/>
                </a:solidFill>
                <a:latin typeface="+mn-lt"/>
                <a:ea typeface="+mn-ea"/>
              </a:rPr>
              <a:t>三</a:t>
            </a:r>
          </a:p>
        </p:txBody>
      </p:sp>
      <p:sp>
        <p:nvSpPr>
          <p:cNvPr id="42" name="矩形 41"/>
          <p:cNvSpPr/>
          <p:nvPr/>
        </p:nvSpPr>
        <p:spPr>
          <a:xfrm>
            <a:off x="1198563" y="944563"/>
            <a:ext cx="2016323" cy="481323"/>
          </a:xfrm>
          <a:prstGeom prst="rect">
            <a:avLst/>
          </a:prstGeom>
        </p:spPr>
        <p:txBody>
          <a:bodyPr wrap="square" lIns="110908" tIns="55454" rIns="110908" bIns="55454">
            <a:spAutoFit/>
          </a:bodyPr>
          <a:lstStyle/>
          <a:p>
            <a:pPr defTabSz="646961" fontAlgn="auto">
              <a:lnSpc>
                <a:spcPct val="120000"/>
              </a:lnSpc>
              <a:spcBef>
                <a:spcPts val="0"/>
              </a:spcBef>
              <a:spcAft>
                <a:spcPts val="0"/>
              </a:spcAft>
              <a:defRPr/>
            </a:pPr>
            <a:r>
              <a:rPr lang="zh-CN" altLang="en-US" sz="2000" b="1" kern="0" dirty="0">
                <a:solidFill>
                  <a:srgbClr val="B3E32D"/>
                </a:solidFill>
                <a:latin typeface="微软雅黑" pitchFamily="34" charset="-122"/>
                <a:ea typeface="+mn-ea"/>
              </a:rPr>
              <a:t>标准主要内容</a:t>
            </a:r>
            <a:endParaRPr lang="en-US" altLang="zh-CN" sz="2000" b="1" kern="0" dirty="0">
              <a:solidFill>
                <a:srgbClr val="B3E32D"/>
              </a:solidFill>
              <a:latin typeface="微软雅黑" pitchFamily="34" charset="-122"/>
              <a:ea typeface="+mn-ea"/>
            </a:endParaRPr>
          </a:p>
        </p:txBody>
      </p:sp>
      <p:sp>
        <p:nvSpPr>
          <p:cNvPr id="6" name="矩形 5">
            <a:extLst>
              <a:ext uri="{FF2B5EF4-FFF2-40B4-BE49-F238E27FC236}">
                <a16:creationId xmlns:a16="http://schemas.microsoft.com/office/drawing/2014/main" id="{B57B6649-131F-4ED3-AB4A-1D64E5372D07}"/>
              </a:ext>
            </a:extLst>
          </p:cNvPr>
          <p:cNvSpPr/>
          <p:nvPr/>
        </p:nvSpPr>
        <p:spPr>
          <a:xfrm>
            <a:off x="838622" y="1592957"/>
            <a:ext cx="10585176" cy="4647426"/>
          </a:xfrm>
          <a:prstGeom prst="rect">
            <a:avLst/>
          </a:prstGeom>
        </p:spPr>
        <p:txBody>
          <a:bodyPr wrap="square">
            <a:spAutoFit/>
          </a:bodyPr>
          <a:lstStyle/>
          <a:p>
            <a:pPr indent="266700" algn="just">
              <a:tabLst>
                <a:tab pos="2667635" algn="ctr"/>
                <a:tab pos="5904230" algn="r"/>
              </a:tabLst>
            </a:pPr>
            <a:r>
              <a:rPr lang="en-US" altLang="zh-CN" dirty="0">
                <a:effectLst/>
                <a:latin typeface="+mn-ea"/>
                <a:cs typeface="Times New Roman" panose="02020603050405020304" pitchFamily="18" charset="0"/>
              </a:rPr>
              <a:t>6</a:t>
            </a:r>
            <a:r>
              <a:rPr lang="zh-CN" altLang="en-US" dirty="0">
                <a:effectLst/>
                <a:latin typeface="+mn-ea"/>
                <a:cs typeface="Times New Roman" panose="02020603050405020304" pitchFamily="18" charset="0"/>
              </a:rPr>
              <a:t>、印刷</a:t>
            </a:r>
            <a:r>
              <a:rPr lang="en-US" altLang="zh-CN" dirty="0">
                <a:effectLst/>
                <a:latin typeface="+mn-ea"/>
                <a:cs typeface="Times New Roman" panose="02020603050405020304" pitchFamily="18" charset="0"/>
              </a:rPr>
              <a:t>/</a:t>
            </a:r>
            <a:r>
              <a:rPr lang="zh-CN" altLang="en-US" dirty="0">
                <a:effectLst/>
                <a:latin typeface="+mn-ea"/>
                <a:cs typeface="Times New Roman" panose="02020603050405020304" pitchFamily="18" charset="0"/>
              </a:rPr>
              <a:t>打印要求</a:t>
            </a:r>
            <a:endParaRPr lang="en-US" altLang="zh-CN" dirty="0">
              <a:effectLst/>
              <a:latin typeface="+mn-ea"/>
              <a:cs typeface="Times New Roman" panose="02020603050405020304" pitchFamily="18" charset="0"/>
            </a:endParaRPr>
          </a:p>
          <a:p>
            <a:pPr indent="266700" algn="just">
              <a:tabLst>
                <a:tab pos="2667635" algn="ctr"/>
                <a:tab pos="5904230" algn="r"/>
              </a:tabLst>
            </a:pPr>
            <a:r>
              <a:rPr lang="zh-CN" altLang="en-US" dirty="0">
                <a:latin typeface="+mn-ea"/>
                <a:cs typeface="Times New Roman" panose="02020603050405020304" pitchFamily="18" charset="0"/>
              </a:rPr>
              <a:t>    </a:t>
            </a:r>
            <a:endParaRPr lang="en-US" altLang="zh-CN" dirty="0">
              <a:latin typeface="+mn-ea"/>
              <a:cs typeface="Times New Roman" panose="02020603050405020304" pitchFamily="18" charset="0"/>
            </a:endParaRPr>
          </a:p>
          <a:p>
            <a:pPr lvl="1" indent="266700" algn="just">
              <a:tabLst>
                <a:tab pos="2667635" algn="ctr"/>
                <a:tab pos="5904230" algn="r"/>
              </a:tabLst>
            </a:pPr>
            <a:r>
              <a:rPr lang="en-US" altLang="zh-CN" dirty="0">
                <a:latin typeface="+mn-ea"/>
                <a:cs typeface="Times New Roman" panose="02020603050405020304" pitchFamily="18" charset="0"/>
              </a:rPr>
              <a:t>1</a:t>
            </a:r>
            <a:r>
              <a:rPr lang="zh-CN" altLang="en-US" dirty="0">
                <a:latin typeface="+mn-ea"/>
                <a:cs typeface="Times New Roman" panose="02020603050405020304" pitchFamily="18" charset="0"/>
              </a:rPr>
              <a:t>）条形码的印刷</a:t>
            </a:r>
            <a:r>
              <a:rPr lang="en-US" altLang="zh-CN" dirty="0">
                <a:latin typeface="+mn-ea"/>
                <a:cs typeface="Times New Roman" panose="02020603050405020304" pitchFamily="18" charset="0"/>
              </a:rPr>
              <a:t>/</a:t>
            </a:r>
            <a:r>
              <a:rPr lang="zh-CN" altLang="en-US" dirty="0">
                <a:latin typeface="+mn-ea"/>
                <a:cs typeface="Times New Roman" panose="02020603050405020304" pitchFamily="18" charset="0"/>
              </a:rPr>
              <a:t>打印，应符合相关质量要求，必要时可以要求印刷</a:t>
            </a:r>
            <a:r>
              <a:rPr lang="en-US" altLang="zh-CN" dirty="0">
                <a:latin typeface="+mn-ea"/>
                <a:cs typeface="Times New Roman" panose="02020603050405020304" pitchFamily="18" charset="0"/>
              </a:rPr>
              <a:t>/</a:t>
            </a:r>
            <a:r>
              <a:rPr lang="zh-CN" altLang="en-US" dirty="0">
                <a:latin typeface="+mn-ea"/>
                <a:cs typeface="Times New Roman" panose="02020603050405020304" pitchFamily="18" charset="0"/>
              </a:rPr>
              <a:t>打印企业，提供中国物品编码中心的检测报告。</a:t>
            </a:r>
            <a:endParaRPr lang="en-US" altLang="zh-CN" dirty="0">
              <a:latin typeface="+mn-ea"/>
              <a:cs typeface="Times New Roman" panose="02020603050405020304" pitchFamily="18" charset="0"/>
            </a:endParaRPr>
          </a:p>
          <a:p>
            <a:pPr lvl="1" indent="266700" algn="just">
              <a:tabLst>
                <a:tab pos="2667635" algn="ctr"/>
                <a:tab pos="5904230" algn="r"/>
              </a:tabLst>
            </a:pPr>
            <a:r>
              <a:rPr lang="en-US" altLang="zh-CN" dirty="0">
                <a:latin typeface="+mn-ea"/>
                <a:cs typeface="Times New Roman" panose="02020603050405020304" pitchFamily="18" charset="0"/>
              </a:rPr>
              <a:t>2</a:t>
            </a:r>
            <a:r>
              <a:rPr lang="zh-CN" altLang="en-US" dirty="0">
                <a:latin typeface="+mn-ea"/>
                <a:cs typeface="Times New Roman" panose="02020603050405020304" pitchFamily="18" charset="0"/>
              </a:rPr>
              <a:t>）印刷</a:t>
            </a:r>
            <a:r>
              <a:rPr lang="en-US" altLang="zh-CN" dirty="0">
                <a:latin typeface="+mn-ea"/>
                <a:cs typeface="Times New Roman" panose="02020603050405020304" pitchFamily="18" charset="0"/>
              </a:rPr>
              <a:t>/</a:t>
            </a:r>
            <a:r>
              <a:rPr lang="zh-CN" altLang="en-US" dirty="0">
                <a:latin typeface="+mn-ea"/>
                <a:cs typeface="Times New Roman" panose="02020603050405020304" pitchFamily="18" charset="0"/>
              </a:rPr>
              <a:t>打印的条形码，如因质量问题不能使用，应作退货处理。</a:t>
            </a:r>
            <a:endParaRPr lang="en-US" altLang="zh-CN" dirty="0">
              <a:latin typeface="+mn-ea"/>
              <a:cs typeface="Times New Roman" panose="02020603050405020304" pitchFamily="18" charset="0"/>
            </a:endParaRPr>
          </a:p>
          <a:p>
            <a:pPr lvl="1" indent="266700" algn="just">
              <a:tabLst>
                <a:tab pos="2667635" algn="ctr"/>
                <a:tab pos="5904230" algn="r"/>
              </a:tabLst>
            </a:pPr>
            <a:r>
              <a:rPr lang="en-US" altLang="zh-CN" dirty="0">
                <a:latin typeface="+mn-ea"/>
                <a:cs typeface="Times New Roman" panose="02020603050405020304" pitchFamily="18" charset="0"/>
              </a:rPr>
              <a:t>3</a:t>
            </a:r>
            <a:r>
              <a:rPr lang="zh-CN" altLang="en-US" dirty="0">
                <a:latin typeface="+mn-ea"/>
                <a:cs typeface="Times New Roman" panose="02020603050405020304" pitchFamily="18" charset="0"/>
              </a:rPr>
              <a:t>）条形码符号表面整洁，无明显污垢、皱褶、残损、穿孔。</a:t>
            </a:r>
          </a:p>
          <a:p>
            <a:pPr lvl="1" indent="266700" algn="just">
              <a:tabLst>
                <a:tab pos="2667635" algn="ctr"/>
                <a:tab pos="5904230" algn="r"/>
              </a:tabLst>
            </a:pPr>
            <a:r>
              <a:rPr lang="en-US" altLang="zh-CN" dirty="0">
                <a:latin typeface="+mn-ea"/>
                <a:cs typeface="Times New Roman" panose="02020603050405020304" pitchFamily="18" charset="0"/>
              </a:rPr>
              <a:t>4</a:t>
            </a:r>
            <a:r>
              <a:rPr lang="zh-CN" altLang="en-US" dirty="0">
                <a:latin typeface="+mn-ea"/>
                <a:cs typeface="Times New Roman" panose="02020603050405020304" pitchFamily="18" charset="0"/>
              </a:rPr>
              <a:t>）符号中数字、字母、特殊符号应印刷完整、清晰。</a:t>
            </a:r>
          </a:p>
          <a:p>
            <a:pPr lvl="1" indent="266700" algn="just">
              <a:tabLst>
                <a:tab pos="2667635" algn="ctr"/>
                <a:tab pos="5904230" algn="r"/>
              </a:tabLst>
            </a:pPr>
            <a:r>
              <a:rPr lang="en-US" altLang="zh-CN" dirty="0">
                <a:latin typeface="+mn-ea"/>
                <a:cs typeface="Times New Roman" panose="02020603050405020304" pitchFamily="18" charset="0"/>
              </a:rPr>
              <a:t>5</a:t>
            </a:r>
            <a:r>
              <a:rPr lang="zh-CN" altLang="en-US" dirty="0">
                <a:latin typeface="+mn-ea"/>
                <a:cs typeface="Times New Roman" panose="02020603050405020304" pitchFamily="18" charset="0"/>
              </a:rPr>
              <a:t>）条形码字符无明显脱墨、污点、断线；条码的边缘整齐，无明显弯曲变形。</a:t>
            </a:r>
          </a:p>
          <a:p>
            <a:pPr lvl="1" indent="266700" algn="just">
              <a:tabLst>
                <a:tab pos="2667635" algn="ctr"/>
                <a:tab pos="5904230" algn="r"/>
              </a:tabLst>
            </a:pPr>
            <a:r>
              <a:rPr lang="en-US" altLang="zh-CN" dirty="0">
                <a:latin typeface="+mn-ea"/>
                <a:cs typeface="Times New Roman" panose="02020603050405020304" pitchFamily="18" charset="0"/>
              </a:rPr>
              <a:t>6</a:t>
            </a:r>
            <a:r>
              <a:rPr lang="zh-CN" altLang="en-US" dirty="0">
                <a:latin typeface="+mn-ea"/>
                <a:cs typeface="Times New Roman" panose="02020603050405020304" pitchFamily="18" charset="0"/>
              </a:rPr>
              <a:t>）条形码字符的墨色均匀，空白区与条码的厚度差应不大于</a:t>
            </a:r>
            <a:r>
              <a:rPr lang="en-US" altLang="zh-CN" dirty="0">
                <a:latin typeface="+mn-ea"/>
                <a:cs typeface="Times New Roman" panose="02020603050405020304" pitchFamily="18" charset="0"/>
              </a:rPr>
              <a:t>0.1mm</a:t>
            </a:r>
            <a:r>
              <a:rPr lang="zh-CN" altLang="en-US" dirty="0">
                <a:latin typeface="+mn-ea"/>
                <a:cs typeface="Times New Roman" panose="02020603050405020304" pitchFamily="18" charset="0"/>
              </a:rPr>
              <a:t>，无明显差异。</a:t>
            </a:r>
          </a:p>
          <a:p>
            <a:pPr indent="266700" algn="just">
              <a:tabLst>
                <a:tab pos="2667635" algn="ctr"/>
                <a:tab pos="5904230" algn="r"/>
              </a:tabLst>
            </a:pPr>
            <a:endParaRPr lang="en-US" altLang="zh-CN" dirty="0">
              <a:latin typeface="+mn-ea"/>
              <a:cs typeface="Times New Roman" panose="02020603050405020304" pitchFamily="18" charset="0"/>
            </a:endParaRPr>
          </a:p>
          <a:p>
            <a:pPr indent="266700" algn="just">
              <a:tabLst>
                <a:tab pos="2667635" algn="ctr"/>
                <a:tab pos="5904230" algn="r"/>
              </a:tabLst>
            </a:pPr>
            <a:endParaRPr lang="zh-CN" altLang="en-US" sz="800" kern="100" dirty="0">
              <a:solidFill>
                <a:srgbClr val="000000"/>
              </a:solidFill>
              <a:latin typeface="+mn-ea"/>
              <a:cs typeface="Times New Roman" panose="02020603050405020304" pitchFamily="18" charset="0"/>
            </a:endParaRPr>
          </a:p>
        </p:txBody>
      </p:sp>
    </p:spTree>
    <p:extLst>
      <p:ext uri="{BB962C8B-B14F-4D97-AF65-F5344CB8AC3E}">
        <p14:creationId xmlns:p14="http://schemas.microsoft.com/office/powerpoint/2010/main" val="2337491178"/>
      </p:ext>
    </p:extLst>
  </p:cSld>
  <p:clrMapOvr>
    <a:masterClrMapping/>
  </p:clrMapOvr>
  <p:transition>
    <p:split orient="vert"/>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任意多边形 39"/>
          <p:cNvSpPr>
            <a:spLocks noChangeArrowheads="1"/>
          </p:cNvSpPr>
          <p:nvPr/>
        </p:nvSpPr>
        <p:spPr bwMode="auto">
          <a:xfrm>
            <a:off x="611188" y="969963"/>
            <a:ext cx="2387674" cy="455612"/>
          </a:xfrm>
          <a:custGeom>
            <a:avLst/>
            <a:gdLst>
              <a:gd name="connsiteX0" fmla="*/ 0 w 4854628"/>
              <a:gd name="connsiteY0" fmla="*/ 0 h 486234"/>
              <a:gd name="connsiteX1" fmla="*/ 260745 w 4854628"/>
              <a:gd name="connsiteY1" fmla="*/ 0 h 486234"/>
              <a:gd name="connsiteX2" fmla="*/ 479573 w 4854628"/>
              <a:gd name="connsiteY2" fmla="*/ 0 h 486234"/>
              <a:gd name="connsiteX3" fmla="*/ 486622 w 4854628"/>
              <a:gd name="connsiteY3" fmla="*/ 0 h 486234"/>
              <a:gd name="connsiteX4" fmla="*/ 740318 w 4854628"/>
              <a:gd name="connsiteY4" fmla="*/ 0 h 486234"/>
              <a:gd name="connsiteX5" fmla="*/ 966195 w 4854628"/>
              <a:gd name="connsiteY5" fmla="*/ 0 h 486234"/>
              <a:gd name="connsiteX6" fmla="*/ 4375055 w 4854628"/>
              <a:gd name="connsiteY6" fmla="*/ 0 h 486234"/>
              <a:gd name="connsiteX7" fmla="*/ 4854628 w 4854628"/>
              <a:gd name="connsiteY7" fmla="*/ 0 h 486234"/>
              <a:gd name="connsiteX8" fmla="*/ 4854628 w 4854628"/>
              <a:gd name="connsiteY8" fmla="*/ 486234 h 486234"/>
              <a:gd name="connsiteX9" fmla="*/ 4375055 w 4854628"/>
              <a:gd name="connsiteY9" fmla="*/ 486234 h 486234"/>
              <a:gd name="connsiteX10" fmla="*/ 966195 w 4854628"/>
              <a:gd name="connsiteY10" fmla="*/ 486234 h 486234"/>
              <a:gd name="connsiteX11" fmla="*/ 740318 w 4854628"/>
              <a:gd name="connsiteY11" fmla="*/ 486234 h 486234"/>
              <a:gd name="connsiteX12" fmla="*/ 486622 w 4854628"/>
              <a:gd name="connsiteY12" fmla="*/ 486234 h 486234"/>
              <a:gd name="connsiteX13" fmla="*/ 479573 w 4854628"/>
              <a:gd name="connsiteY13" fmla="*/ 486234 h 486234"/>
              <a:gd name="connsiteX14" fmla="*/ 260745 w 4854628"/>
              <a:gd name="connsiteY14" fmla="*/ 486234 h 486234"/>
              <a:gd name="connsiteX15" fmla="*/ 0 w 4854628"/>
              <a:gd name="connsiteY15" fmla="*/ 486234 h 4862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4854628" h="486234">
                <a:moveTo>
                  <a:pt x="0" y="0"/>
                </a:moveTo>
                <a:lnTo>
                  <a:pt x="260745" y="0"/>
                </a:lnTo>
                <a:lnTo>
                  <a:pt x="479573" y="0"/>
                </a:lnTo>
                <a:lnTo>
                  <a:pt x="486622" y="0"/>
                </a:lnTo>
                <a:lnTo>
                  <a:pt x="740318" y="0"/>
                </a:lnTo>
                <a:lnTo>
                  <a:pt x="966195" y="0"/>
                </a:lnTo>
                <a:lnTo>
                  <a:pt x="4375055" y="0"/>
                </a:lnTo>
                <a:lnTo>
                  <a:pt x="4854628" y="0"/>
                </a:lnTo>
                <a:lnTo>
                  <a:pt x="4854628" y="486234"/>
                </a:lnTo>
                <a:lnTo>
                  <a:pt x="4375055" y="486234"/>
                </a:lnTo>
                <a:lnTo>
                  <a:pt x="966195" y="486234"/>
                </a:lnTo>
                <a:lnTo>
                  <a:pt x="740318" y="486234"/>
                </a:lnTo>
                <a:lnTo>
                  <a:pt x="486622" y="486234"/>
                </a:lnTo>
                <a:lnTo>
                  <a:pt x="479573" y="486234"/>
                </a:lnTo>
                <a:lnTo>
                  <a:pt x="260745" y="486234"/>
                </a:lnTo>
                <a:lnTo>
                  <a:pt x="0" y="486234"/>
                </a:lnTo>
                <a:close/>
              </a:path>
            </a:pathLst>
          </a:custGeom>
          <a:solidFill>
            <a:srgbClr val="383841"/>
          </a:solidFill>
          <a:ln>
            <a:noFill/>
          </a:ln>
        </p:spPr>
        <p:txBody>
          <a:bodyPr/>
          <a:lstStyle/>
          <a:p>
            <a:pPr defTabSz="753831" fontAlgn="auto">
              <a:spcBef>
                <a:spcPts val="0"/>
              </a:spcBef>
              <a:spcAft>
                <a:spcPts val="0"/>
              </a:spcAft>
              <a:defRPr/>
            </a:pPr>
            <a:endParaRPr lang="zh-CN" altLang="en-US" sz="1300" kern="0" dirty="0">
              <a:solidFill>
                <a:sysClr val="windowText" lastClr="000000"/>
              </a:solidFill>
              <a:latin typeface="+mn-lt"/>
              <a:ea typeface="+mn-ea"/>
            </a:endParaRPr>
          </a:p>
        </p:txBody>
      </p:sp>
      <p:sp>
        <p:nvSpPr>
          <p:cNvPr id="41" name="Freeform 11"/>
          <p:cNvSpPr>
            <a:spLocks/>
          </p:cNvSpPr>
          <p:nvPr/>
        </p:nvSpPr>
        <p:spPr bwMode="auto">
          <a:xfrm>
            <a:off x="611188" y="952500"/>
            <a:ext cx="515937" cy="352425"/>
          </a:xfrm>
          <a:custGeom>
            <a:avLst/>
            <a:gdLst>
              <a:gd name="T0" fmla="*/ 1175 w 1175"/>
              <a:gd name="T1" fmla="*/ 1030 h 1030"/>
              <a:gd name="T2" fmla="*/ 0 w 1175"/>
              <a:gd name="T3" fmla="*/ 1030 h 1030"/>
              <a:gd name="T4" fmla="*/ 0 w 1175"/>
              <a:gd name="T5" fmla="*/ 0 h 1030"/>
              <a:gd name="T6" fmla="*/ 729 w 1175"/>
              <a:gd name="T7" fmla="*/ 0 h 1030"/>
              <a:gd name="T8" fmla="*/ 1175 w 1175"/>
              <a:gd name="T9" fmla="*/ 1030 h 1030"/>
            </a:gdLst>
            <a:ahLst/>
            <a:cxnLst>
              <a:cxn ang="0">
                <a:pos x="T0" y="T1"/>
              </a:cxn>
              <a:cxn ang="0">
                <a:pos x="T2" y="T3"/>
              </a:cxn>
              <a:cxn ang="0">
                <a:pos x="T4" y="T5"/>
              </a:cxn>
              <a:cxn ang="0">
                <a:pos x="T6" y="T7"/>
              </a:cxn>
              <a:cxn ang="0">
                <a:pos x="T8" y="T9"/>
              </a:cxn>
            </a:cxnLst>
            <a:rect l="0" t="0" r="r" b="b"/>
            <a:pathLst>
              <a:path w="1175" h="1030">
                <a:moveTo>
                  <a:pt x="1175" y="1030"/>
                </a:moveTo>
                <a:lnTo>
                  <a:pt x="0" y="1030"/>
                </a:lnTo>
                <a:lnTo>
                  <a:pt x="0" y="0"/>
                </a:lnTo>
                <a:lnTo>
                  <a:pt x="729" y="0"/>
                </a:lnTo>
                <a:lnTo>
                  <a:pt x="1175" y="1030"/>
                </a:lnTo>
                <a:close/>
              </a:path>
            </a:pathLst>
          </a:custGeom>
          <a:solidFill>
            <a:srgbClr val="AADB1E"/>
          </a:solidFill>
          <a:ln>
            <a:noFill/>
          </a:ln>
        </p:spPr>
        <p:txBody>
          <a:bodyPr/>
          <a:lstStyle/>
          <a:p>
            <a:pPr defTabSz="753831" fontAlgn="auto">
              <a:spcBef>
                <a:spcPts val="0"/>
              </a:spcBef>
              <a:spcAft>
                <a:spcPts val="0"/>
              </a:spcAft>
              <a:defRPr/>
            </a:pPr>
            <a:r>
              <a:rPr lang="zh-CN" altLang="en-US" sz="2000" kern="0" dirty="0">
                <a:solidFill>
                  <a:sysClr val="windowText" lastClr="000000"/>
                </a:solidFill>
                <a:latin typeface="+mn-lt"/>
                <a:ea typeface="+mn-ea"/>
              </a:rPr>
              <a:t>三</a:t>
            </a:r>
          </a:p>
        </p:txBody>
      </p:sp>
      <p:sp>
        <p:nvSpPr>
          <p:cNvPr id="42" name="矩形 41"/>
          <p:cNvSpPr/>
          <p:nvPr/>
        </p:nvSpPr>
        <p:spPr>
          <a:xfrm>
            <a:off x="1198563" y="944563"/>
            <a:ext cx="2016323" cy="481323"/>
          </a:xfrm>
          <a:prstGeom prst="rect">
            <a:avLst/>
          </a:prstGeom>
        </p:spPr>
        <p:txBody>
          <a:bodyPr wrap="square" lIns="110908" tIns="55454" rIns="110908" bIns="55454">
            <a:spAutoFit/>
          </a:bodyPr>
          <a:lstStyle/>
          <a:p>
            <a:pPr defTabSz="646961" fontAlgn="auto">
              <a:lnSpc>
                <a:spcPct val="120000"/>
              </a:lnSpc>
              <a:spcBef>
                <a:spcPts val="0"/>
              </a:spcBef>
              <a:spcAft>
                <a:spcPts val="0"/>
              </a:spcAft>
              <a:defRPr/>
            </a:pPr>
            <a:r>
              <a:rPr lang="zh-CN" altLang="en-US" sz="2000" b="1" kern="0" dirty="0">
                <a:solidFill>
                  <a:srgbClr val="B3E32D"/>
                </a:solidFill>
                <a:latin typeface="微软雅黑" pitchFamily="34" charset="-122"/>
                <a:ea typeface="+mn-ea"/>
              </a:rPr>
              <a:t>标准主要内容</a:t>
            </a:r>
            <a:endParaRPr lang="en-US" altLang="zh-CN" sz="2000" b="1" kern="0" dirty="0">
              <a:solidFill>
                <a:srgbClr val="B3E32D"/>
              </a:solidFill>
              <a:latin typeface="微软雅黑" pitchFamily="34" charset="-122"/>
              <a:ea typeface="+mn-ea"/>
            </a:endParaRPr>
          </a:p>
        </p:txBody>
      </p:sp>
      <p:sp>
        <p:nvSpPr>
          <p:cNvPr id="6" name="矩形 5">
            <a:extLst>
              <a:ext uri="{FF2B5EF4-FFF2-40B4-BE49-F238E27FC236}">
                <a16:creationId xmlns:a16="http://schemas.microsoft.com/office/drawing/2014/main" id="{B57B6649-131F-4ED3-AB4A-1D64E5372D07}"/>
              </a:ext>
            </a:extLst>
          </p:cNvPr>
          <p:cNvSpPr/>
          <p:nvPr/>
        </p:nvSpPr>
        <p:spPr>
          <a:xfrm>
            <a:off x="838622" y="1592957"/>
            <a:ext cx="10585176" cy="4278094"/>
          </a:xfrm>
          <a:prstGeom prst="rect">
            <a:avLst/>
          </a:prstGeom>
        </p:spPr>
        <p:txBody>
          <a:bodyPr wrap="square">
            <a:spAutoFit/>
          </a:bodyPr>
          <a:lstStyle/>
          <a:p>
            <a:pPr indent="266700" algn="just">
              <a:tabLst>
                <a:tab pos="2667635" algn="ctr"/>
                <a:tab pos="5904230" algn="r"/>
              </a:tabLst>
            </a:pPr>
            <a:r>
              <a:rPr lang="en-US" altLang="zh-CN" dirty="0">
                <a:latin typeface="+mn-ea"/>
                <a:cs typeface="Times New Roman" panose="02020603050405020304" pitchFamily="18" charset="0"/>
              </a:rPr>
              <a:t>7</a:t>
            </a:r>
            <a:r>
              <a:rPr lang="zh-CN" altLang="en-US" dirty="0">
                <a:effectLst/>
                <a:latin typeface="+mn-ea"/>
                <a:cs typeface="Times New Roman" panose="02020603050405020304" pitchFamily="18" charset="0"/>
              </a:rPr>
              <a:t>、标签外观要求</a:t>
            </a:r>
            <a:endParaRPr lang="en-US" altLang="zh-CN" dirty="0">
              <a:effectLst/>
              <a:latin typeface="+mn-ea"/>
              <a:cs typeface="Times New Roman" panose="02020603050405020304" pitchFamily="18" charset="0"/>
            </a:endParaRPr>
          </a:p>
          <a:p>
            <a:pPr indent="266700" algn="just">
              <a:tabLst>
                <a:tab pos="2667635" algn="ctr"/>
                <a:tab pos="5904230" algn="r"/>
              </a:tabLst>
            </a:pPr>
            <a:r>
              <a:rPr lang="zh-CN" altLang="en-US" dirty="0">
                <a:latin typeface="+mn-ea"/>
                <a:cs typeface="Times New Roman" panose="02020603050405020304" pitchFamily="18" charset="0"/>
              </a:rPr>
              <a:t>    </a:t>
            </a:r>
            <a:endParaRPr lang="en-US" altLang="zh-CN" dirty="0">
              <a:latin typeface="+mn-ea"/>
              <a:cs typeface="Times New Roman" panose="02020603050405020304" pitchFamily="18" charset="0"/>
            </a:endParaRPr>
          </a:p>
          <a:p>
            <a:pPr lvl="1" indent="266700" algn="just">
              <a:tabLst>
                <a:tab pos="2667635" algn="ctr"/>
                <a:tab pos="5904230" algn="r"/>
              </a:tabLst>
            </a:pPr>
            <a:r>
              <a:rPr lang="en-US" altLang="zh-CN" dirty="0">
                <a:latin typeface="+mn-ea"/>
                <a:cs typeface="Times New Roman" panose="02020603050405020304" pitchFamily="18" charset="0"/>
              </a:rPr>
              <a:t>1</a:t>
            </a:r>
            <a:r>
              <a:rPr lang="zh-CN" altLang="en-US" dirty="0">
                <a:latin typeface="+mn-ea"/>
                <a:cs typeface="Times New Roman" panose="02020603050405020304" pitchFamily="18" charset="0"/>
              </a:rPr>
              <a:t>）条形码标签的周边应平直，不应有毛刺；表面应平整光洁，不应有锈迹、斑点、气孔、雾状和明显的颗粒杂质。</a:t>
            </a:r>
          </a:p>
          <a:p>
            <a:pPr lvl="1" indent="266700" algn="just">
              <a:tabLst>
                <a:tab pos="2667635" algn="ctr"/>
                <a:tab pos="5904230" algn="r"/>
              </a:tabLst>
            </a:pPr>
            <a:r>
              <a:rPr lang="en-US" altLang="zh-CN" dirty="0">
                <a:latin typeface="+mn-ea"/>
                <a:cs typeface="Times New Roman" panose="02020603050405020304" pitchFamily="18" charset="0"/>
              </a:rPr>
              <a:t>2</a:t>
            </a:r>
            <a:r>
              <a:rPr lang="zh-CN" altLang="en-US" dirty="0">
                <a:latin typeface="+mn-ea"/>
                <a:cs typeface="Times New Roman" panose="02020603050405020304" pitchFamily="18" charset="0"/>
              </a:rPr>
              <a:t>）条形码标签内容应该完整，无断裂痕迹。</a:t>
            </a:r>
          </a:p>
          <a:p>
            <a:pPr lvl="1" indent="266700" algn="just">
              <a:tabLst>
                <a:tab pos="2667635" algn="ctr"/>
                <a:tab pos="5904230" algn="r"/>
              </a:tabLst>
            </a:pPr>
            <a:r>
              <a:rPr lang="en-US" altLang="zh-CN" dirty="0">
                <a:latin typeface="+mn-ea"/>
                <a:cs typeface="Times New Roman" panose="02020603050405020304" pitchFamily="18" charset="0"/>
              </a:rPr>
              <a:t>3</a:t>
            </a:r>
            <a:r>
              <a:rPr lang="zh-CN" altLang="en-US" dirty="0">
                <a:latin typeface="+mn-ea"/>
                <a:cs typeface="Times New Roman" panose="02020603050405020304" pitchFamily="18" charset="0"/>
              </a:rPr>
              <a:t>）条形码标签经扫描读取的相应数据，应与标识字符相同。</a:t>
            </a:r>
          </a:p>
          <a:p>
            <a:pPr lvl="1" indent="266700" algn="just">
              <a:tabLst>
                <a:tab pos="2667635" algn="ctr"/>
                <a:tab pos="5904230" algn="r"/>
              </a:tabLst>
            </a:pPr>
            <a:r>
              <a:rPr lang="en-US" altLang="zh-CN" dirty="0">
                <a:latin typeface="+mn-ea"/>
                <a:cs typeface="Times New Roman" panose="02020603050405020304" pitchFamily="18" charset="0"/>
              </a:rPr>
              <a:t>4</a:t>
            </a:r>
            <a:r>
              <a:rPr lang="zh-CN" altLang="en-US" dirty="0">
                <a:latin typeface="+mn-ea"/>
                <a:cs typeface="Times New Roman" panose="02020603050405020304" pitchFamily="18" charset="0"/>
              </a:rPr>
              <a:t>）条形码标签粘贴在铭牌上时，不应有折皱、撕裂等缺陷。</a:t>
            </a:r>
            <a:endParaRPr lang="en-US" altLang="zh-CN" dirty="0">
              <a:latin typeface="+mn-ea"/>
              <a:cs typeface="Times New Roman" panose="02020603050405020304" pitchFamily="18" charset="0"/>
            </a:endParaRPr>
          </a:p>
          <a:p>
            <a:pPr lvl="1" indent="266700" algn="just">
              <a:tabLst>
                <a:tab pos="2667635" algn="ctr"/>
                <a:tab pos="5904230" algn="r"/>
              </a:tabLst>
            </a:pPr>
            <a:r>
              <a:rPr lang="en-US" altLang="zh-CN" dirty="0">
                <a:latin typeface="+mn-ea"/>
                <a:cs typeface="Times New Roman" panose="02020603050405020304" pitchFamily="18" charset="0"/>
              </a:rPr>
              <a:t>5</a:t>
            </a:r>
            <a:r>
              <a:rPr lang="zh-CN" altLang="en-US" dirty="0">
                <a:latin typeface="+mn-ea"/>
                <a:cs typeface="Times New Roman" panose="02020603050405020304" pitchFamily="18" charset="0"/>
              </a:rPr>
              <a:t>）条形码标签的四个角标内可印刷条形码内容及公司规定标识，严禁印刷其他无关文字或图案。</a:t>
            </a:r>
            <a:endParaRPr lang="en-US" altLang="zh-CN" dirty="0">
              <a:latin typeface="+mn-ea"/>
              <a:cs typeface="Times New Roman" panose="02020603050405020304" pitchFamily="18" charset="0"/>
            </a:endParaRPr>
          </a:p>
          <a:p>
            <a:pPr lvl="1" indent="266700" algn="just">
              <a:tabLst>
                <a:tab pos="2667635" algn="ctr"/>
                <a:tab pos="5904230" algn="r"/>
              </a:tabLst>
            </a:pPr>
            <a:r>
              <a:rPr lang="en-US" altLang="zh-CN" dirty="0">
                <a:latin typeface="+mn-ea"/>
                <a:cs typeface="Times New Roman" panose="02020603050405020304" pitchFamily="18" charset="0"/>
              </a:rPr>
              <a:t>6</a:t>
            </a:r>
            <a:r>
              <a:rPr lang="zh-CN" altLang="en-US" dirty="0">
                <a:latin typeface="+mn-ea"/>
                <a:cs typeface="Times New Roman" panose="02020603050405020304" pitchFamily="18" charset="0"/>
              </a:rPr>
              <a:t>）条形码标签的数字、字母等应采用</a:t>
            </a:r>
            <a:r>
              <a:rPr lang="en-US" altLang="zh-CN" dirty="0">
                <a:latin typeface="+mn-ea"/>
                <a:cs typeface="Times New Roman" panose="02020603050405020304" pitchFamily="18" charset="0"/>
              </a:rPr>
              <a:t>OCR-B</a:t>
            </a:r>
            <a:r>
              <a:rPr lang="zh-CN" altLang="en-US" dirty="0">
                <a:latin typeface="+mn-ea"/>
                <a:cs typeface="Times New Roman" panose="02020603050405020304" pitchFamily="18" charset="0"/>
              </a:rPr>
              <a:t>字符，条形码符号放大或者缩小时，其尺寸应以相同倍率放大或者缩小。</a:t>
            </a:r>
            <a:endParaRPr lang="zh-CN" altLang="en-US" sz="800" kern="100" dirty="0">
              <a:solidFill>
                <a:srgbClr val="000000"/>
              </a:solidFill>
              <a:latin typeface="+mn-ea"/>
              <a:cs typeface="Times New Roman" panose="02020603050405020304" pitchFamily="18" charset="0"/>
            </a:endParaRPr>
          </a:p>
        </p:txBody>
      </p:sp>
    </p:spTree>
    <p:extLst>
      <p:ext uri="{BB962C8B-B14F-4D97-AF65-F5344CB8AC3E}">
        <p14:creationId xmlns:p14="http://schemas.microsoft.com/office/powerpoint/2010/main" val="1132024944"/>
      </p:ext>
    </p:extLst>
  </p:cSld>
  <p:clrMapOvr>
    <a:masterClrMapping/>
  </p:clrMapOvr>
  <p:transition>
    <p:split orient="vert"/>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任意多边形 39"/>
          <p:cNvSpPr>
            <a:spLocks noChangeArrowheads="1"/>
          </p:cNvSpPr>
          <p:nvPr/>
        </p:nvSpPr>
        <p:spPr bwMode="auto">
          <a:xfrm>
            <a:off x="611188" y="969963"/>
            <a:ext cx="2387674" cy="455612"/>
          </a:xfrm>
          <a:custGeom>
            <a:avLst/>
            <a:gdLst>
              <a:gd name="connsiteX0" fmla="*/ 0 w 4854628"/>
              <a:gd name="connsiteY0" fmla="*/ 0 h 486234"/>
              <a:gd name="connsiteX1" fmla="*/ 260745 w 4854628"/>
              <a:gd name="connsiteY1" fmla="*/ 0 h 486234"/>
              <a:gd name="connsiteX2" fmla="*/ 479573 w 4854628"/>
              <a:gd name="connsiteY2" fmla="*/ 0 h 486234"/>
              <a:gd name="connsiteX3" fmla="*/ 486622 w 4854628"/>
              <a:gd name="connsiteY3" fmla="*/ 0 h 486234"/>
              <a:gd name="connsiteX4" fmla="*/ 740318 w 4854628"/>
              <a:gd name="connsiteY4" fmla="*/ 0 h 486234"/>
              <a:gd name="connsiteX5" fmla="*/ 966195 w 4854628"/>
              <a:gd name="connsiteY5" fmla="*/ 0 h 486234"/>
              <a:gd name="connsiteX6" fmla="*/ 4375055 w 4854628"/>
              <a:gd name="connsiteY6" fmla="*/ 0 h 486234"/>
              <a:gd name="connsiteX7" fmla="*/ 4854628 w 4854628"/>
              <a:gd name="connsiteY7" fmla="*/ 0 h 486234"/>
              <a:gd name="connsiteX8" fmla="*/ 4854628 w 4854628"/>
              <a:gd name="connsiteY8" fmla="*/ 486234 h 486234"/>
              <a:gd name="connsiteX9" fmla="*/ 4375055 w 4854628"/>
              <a:gd name="connsiteY9" fmla="*/ 486234 h 486234"/>
              <a:gd name="connsiteX10" fmla="*/ 966195 w 4854628"/>
              <a:gd name="connsiteY10" fmla="*/ 486234 h 486234"/>
              <a:gd name="connsiteX11" fmla="*/ 740318 w 4854628"/>
              <a:gd name="connsiteY11" fmla="*/ 486234 h 486234"/>
              <a:gd name="connsiteX12" fmla="*/ 486622 w 4854628"/>
              <a:gd name="connsiteY12" fmla="*/ 486234 h 486234"/>
              <a:gd name="connsiteX13" fmla="*/ 479573 w 4854628"/>
              <a:gd name="connsiteY13" fmla="*/ 486234 h 486234"/>
              <a:gd name="connsiteX14" fmla="*/ 260745 w 4854628"/>
              <a:gd name="connsiteY14" fmla="*/ 486234 h 486234"/>
              <a:gd name="connsiteX15" fmla="*/ 0 w 4854628"/>
              <a:gd name="connsiteY15" fmla="*/ 486234 h 4862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4854628" h="486234">
                <a:moveTo>
                  <a:pt x="0" y="0"/>
                </a:moveTo>
                <a:lnTo>
                  <a:pt x="260745" y="0"/>
                </a:lnTo>
                <a:lnTo>
                  <a:pt x="479573" y="0"/>
                </a:lnTo>
                <a:lnTo>
                  <a:pt x="486622" y="0"/>
                </a:lnTo>
                <a:lnTo>
                  <a:pt x="740318" y="0"/>
                </a:lnTo>
                <a:lnTo>
                  <a:pt x="966195" y="0"/>
                </a:lnTo>
                <a:lnTo>
                  <a:pt x="4375055" y="0"/>
                </a:lnTo>
                <a:lnTo>
                  <a:pt x="4854628" y="0"/>
                </a:lnTo>
                <a:lnTo>
                  <a:pt x="4854628" y="486234"/>
                </a:lnTo>
                <a:lnTo>
                  <a:pt x="4375055" y="486234"/>
                </a:lnTo>
                <a:lnTo>
                  <a:pt x="966195" y="486234"/>
                </a:lnTo>
                <a:lnTo>
                  <a:pt x="740318" y="486234"/>
                </a:lnTo>
                <a:lnTo>
                  <a:pt x="486622" y="486234"/>
                </a:lnTo>
                <a:lnTo>
                  <a:pt x="479573" y="486234"/>
                </a:lnTo>
                <a:lnTo>
                  <a:pt x="260745" y="486234"/>
                </a:lnTo>
                <a:lnTo>
                  <a:pt x="0" y="486234"/>
                </a:lnTo>
                <a:close/>
              </a:path>
            </a:pathLst>
          </a:custGeom>
          <a:solidFill>
            <a:srgbClr val="383841"/>
          </a:solidFill>
          <a:ln>
            <a:noFill/>
          </a:ln>
        </p:spPr>
        <p:txBody>
          <a:bodyPr/>
          <a:lstStyle/>
          <a:p>
            <a:pPr defTabSz="753831" fontAlgn="auto">
              <a:spcBef>
                <a:spcPts val="0"/>
              </a:spcBef>
              <a:spcAft>
                <a:spcPts val="0"/>
              </a:spcAft>
              <a:defRPr/>
            </a:pPr>
            <a:endParaRPr lang="zh-CN" altLang="en-US" sz="1300" kern="0" dirty="0">
              <a:solidFill>
                <a:sysClr val="windowText" lastClr="000000"/>
              </a:solidFill>
              <a:latin typeface="+mn-lt"/>
              <a:ea typeface="+mn-ea"/>
            </a:endParaRPr>
          </a:p>
        </p:txBody>
      </p:sp>
      <p:sp>
        <p:nvSpPr>
          <p:cNvPr id="41" name="Freeform 11"/>
          <p:cNvSpPr>
            <a:spLocks/>
          </p:cNvSpPr>
          <p:nvPr/>
        </p:nvSpPr>
        <p:spPr bwMode="auto">
          <a:xfrm>
            <a:off x="611188" y="952500"/>
            <a:ext cx="515937" cy="352425"/>
          </a:xfrm>
          <a:custGeom>
            <a:avLst/>
            <a:gdLst>
              <a:gd name="T0" fmla="*/ 1175 w 1175"/>
              <a:gd name="T1" fmla="*/ 1030 h 1030"/>
              <a:gd name="T2" fmla="*/ 0 w 1175"/>
              <a:gd name="T3" fmla="*/ 1030 h 1030"/>
              <a:gd name="T4" fmla="*/ 0 w 1175"/>
              <a:gd name="T5" fmla="*/ 0 h 1030"/>
              <a:gd name="T6" fmla="*/ 729 w 1175"/>
              <a:gd name="T7" fmla="*/ 0 h 1030"/>
              <a:gd name="T8" fmla="*/ 1175 w 1175"/>
              <a:gd name="T9" fmla="*/ 1030 h 1030"/>
            </a:gdLst>
            <a:ahLst/>
            <a:cxnLst>
              <a:cxn ang="0">
                <a:pos x="T0" y="T1"/>
              </a:cxn>
              <a:cxn ang="0">
                <a:pos x="T2" y="T3"/>
              </a:cxn>
              <a:cxn ang="0">
                <a:pos x="T4" y="T5"/>
              </a:cxn>
              <a:cxn ang="0">
                <a:pos x="T6" y="T7"/>
              </a:cxn>
              <a:cxn ang="0">
                <a:pos x="T8" y="T9"/>
              </a:cxn>
            </a:cxnLst>
            <a:rect l="0" t="0" r="r" b="b"/>
            <a:pathLst>
              <a:path w="1175" h="1030">
                <a:moveTo>
                  <a:pt x="1175" y="1030"/>
                </a:moveTo>
                <a:lnTo>
                  <a:pt x="0" y="1030"/>
                </a:lnTo>
                <a:lnTo>
                  <a:pt x="0" y="0"/>
                </a:lnTo>
                <a:lnTo>
                  <a:pt x="729" y="0"/>
                </a:lnTo>
                <a:lnTo>
                  <a:pt x="1175" y="1030"/>
                </a:lnTo>
                <a:close/>
              </a:path>
            </a:pathLst>
          </a:custGeom>
          <a:solidFill>
            <a:srgbClr val="AADB1E"/>
          </a:solidFill>
          <a:ln>
            <a:noFill/>
          </a:ln>
        </p:spPr>
        <p:txBody>
          <a:bodyPr/>
          <a:lstStyle/>
          <a:p>
            <a:pPr defTabSz="753831" fontAlgn="auto">
              <a:spcBef>
                <a:spcPts val="0"/>
              </a:spcBef>
              <a:spcAft>
                <a:spcPts val="0"/>
              </a:spcAft>
              <a:defRPr/>
            </a:pPr>
            <a:r>
              <a:rPr lang="zh-CN" altLang="en-US" sz="2000" kern="0" dirty="0">
                <a:solidFill>
                  <a:sysClr val="windowText" lastClr="000000"/>
                </a:solidFill>
                <a:latin typeface="+mn-lt"/>
                <a:ea typeface="+mn-ea"/>
              </a:rPr>
              <a:t>三</a:t>
            </a:r>
          </a:p>
        </p:txBody>
      </p:sp>
      <p:sp>
        <p:nvSpPr>
          <p:cNvPr id="42" name="矩形 41"/>
          <p:cNvSpPr/>
          <p:nvPr/>
        </p:nvSpPr>
        <p:spPr>
          <a:xfrm>
            <a:off x="1198563" y="944563"/>
            <a:ext cx="2016323" cy="481323"/>
          </a:xfrm>
          <a:prstGeom prst="rect">
            <a:avLst/>
          </a:prstGeom>
        </p:spPr>
        <p:txBody>
          <a:bodyPr wrap="square" lIns="110908" tIns="55454" rIns="110908" bIns="55454">
            <a:spAutoFit/>
          </a:bodyPr>
          <a:lstStyle/>
          <a:p>
            <a:pPr defTabSz="646961" fontAlgn="auto">
              <a:lnSpc>
                <a:spcPct val="120000"/>
              </a:lnSpc>
              <a:spcBef>
                <a:spcPts val="0"/>
              </a:spcBef>
              <a:spcAft>
                <a:spcPts val="0"/>
              </a:spcAft>
              <a:defRPr/>
            </a:pPr>
            <a:r>
              <a:rPr lang="zh-CN" altLang="en-US" sz="2000" b="1" kern="0" dirty="0">
                <a:solidFill>
                  <a:srgbClr val="B3E32D"/>
                </a:solidFill>
                <a:latin typeface="微软雅黑" pitchFamily="34" charset="-122"/>
                <a:ea typeface="+mn-ea"/>
              </a:rPr>
              <a:t>标准主要内容</a:t>
            </a:r>
            <a:endParaRPr lang="en-US" altLang="zh-CN" sz="2000" b="1" kern="0" dirty="0">
              <a:solidFill>
                <a:srgbClr val="B3E32D"/>
              </a:solidFill>
              <a:latin typeface="微软雅黑" pitchFamily="34" charset="-122"/>
              <a:ea typeface="+mn-ea"/>
            </a:endParaRPr>
          </a:p>
        </p:txBody>
      </p:sp>
      <p:sp>
        <p:nvSpPr>
          <p:cNvPr id="6" name="矩形 5">
            <a:extLst>
              <a:ext uri="{FF2B5EF4-FFF2-40B4-BE49-F238E27FC236}">
                <a16:creationId xmlns:a16="http://schemas.microsoft.com/office/drawing/2014/main" id="{B57B6649-131F-4ED3-AB4A-1D64E5372D07}"/>
              </a:ext>
            </a:extLst>
          </p:cNvPr>
          <p:cNvSpPr/>
          <p:nvPr/>
        </p:nvSpPr>
        <p:spPr>
          <a:xfrm>
            <a:off x="838622" y="1592957"/>
            <a:ext cx="10585176" cy="3539430"/>
          </a:xfrm>
          <a:prstGeom prst="rect">
            <a:avLst/>
          </a:prstGeom>
        </p:spPr>
        <p:txBody>
          <a:bodyPr wrap="square">
            <a:spAutoFit/>
          </a:bodyPr>
          <a:lstStyle/>
          <a:p>
            <a:pPr indent="266700" algn="just">
              <a:tabLst>
                <a:tab pos="2667635" algn="ctr"/>
                <a:tab pos="5904230" algn="r"/>
              </a:tabLst>
            </a:pPr>
            <a:r>
              <a:rPr lang="en-US" altLang="zh-CN" dirty="0">
                <a:latin typeface="+mn-ea"/>
                <a:cs typeface="Times New Roman" panose="02020603050405020304" pitchFamily="18" charset="0"/>
              </a:rPr>
              <a:t>8</a:t>
            </a:r>
            <a:r>
              <a:rPr lang="zh-CN" altLang="en-US" dirty="0">
                <a:effectLst/>
                <a:latin typeface="+mn-ea"/>
                <a:cs typeface="Times New Roman" panose="02020603050405020304" pitchFamily="18" charset="0"/>
              </a:rPr>
              <a:t>、标签材质要求</a:t>
            </a:r>
            <a:endParaRPr lang="en-US" altLang="zh-CN" dirty="0">
              <a:effectLst/>
              <a:latin typeface="+mn-ea"/>
              <a:cs typeface="Times New Roman" panose="02020603050405020304" pitchFamily="18" charset="0"/>
            </a:endParaRPr>
          </a:p>
          <a:p>
            <a:pPr indent="266700" algn="just">
              <a:tabLst>
                <a:tab pos="2667635" algn="ctr"/>
                <a:tab pos="5904230" algn="r"/>
              </a:tabLst>
            </a:pPr>
            <a:r>
              <a:rPr lang="zh-CN" altLang="en-US" dirty="0">
                <a:latin typeface="+mn-ea"/>
                <a:cs typeface="Times New Roman" panose="02020603050405020304" pitchFamily="18" charset="0"/>
              </a:rPr>
              <a:t>    </a:t>
            </a:r>
            <a:endParaRPr lang="en-US" altLang="zh-CN" dirty="0">
              <a:latin typeface="+mn-ea"/>
              <a:cs typeface="Times New Roman" panose="02020603050405020304" pitchFamily="18" charset="0"/>
            </a:endParaRPr>
          </a:p>
          <a:p>
            <a:pPr indent="266700" algn="just">
              <a:tabLst>
                <a:tab pos="2667635" algn="ctr"/>
                <a:tab pos="5904230" algn="r"/>
              </a:tabLst>
            </a:pPr>
            <a:r>
              <a:rPr lang="en-US" altLang="zh-CN" dirty="0">
                <a:latin typeface="+mn-ea"/>
                <a:cs typeface="Times New Roman" panose="02020603050405020304" pitchFamily="18" charset="0"/>
              </a:rPr>
              <a:t>	     </a:t>
            </a:r>
            <a:r>
              <a:rPr lang="zh-CN" altLang="en-US" dirty="0">
                <a:latin typeface="+mn-ea"/>
                <a:cs typeface="Times New Roman" panose="02020603050405020304" pitchFamily="18" charset="0"/>
              </a:rPr>
              <a:t>条形码标签应使用铜版纸或</a:t>
            </a:r>
            <a:r>
              <a:rPr lang="en-US" altLang="zh-CN" dirty="0">
                <a:latin typeface="+mn-ea"/>
                <a:cs typeface="Times New Roman" panose="02020603050405020304" pitchFamily="18" charset="0"/>
              </a:rPr>
              <a:t>PET</a:t>
            </a:r>
            <a:r>
              <a:rPr lang="zh-CN" altLang="en-US" dirty="0">
                <a:latin typeface="+mn-ea"/>
                <a:cs typeface="Times New Roman" panose="02020603050405020304" pitchFamily="18" charset="0"/>
              </a:rPr>
              <a:t>标签纸或其他符合要求材质的标签纸，</a:t>
            </a:r>
            <a:r>
              <a:rPr lang="en-US" altLang="zh-CN" dirty="0">
                <a:latin typeface="+mn-ea"/>
                <a:cs typeface="Times New Roman" panose="02020603050405020304" pitchFamily="18" charset="0"/>
              </a:rPr>
              <a:t>DPM</a:t>
            </a:r>
            <a:r>
              <a:rPr lang="zh-CN" altLang="en-US" dirty="0">
                <a:latin typeface="+mn-ea"/>
                <a:cs typeface="Times New Roman" panose="02020603050405020304" pitchFamily="18" charset="0"/>
              </a:rPr>
              <a:t>码直接打印在物料本体上。</a:t>
            </a:r>
            <a:endParaRPr lang="en-US" altLang="zh-CN" dirty="0">
              <a:latin typeface="+mn-ea"/>
              <a:cs typeface="Times New Roman" panose="02020603050405020304" pitchFamily="18" charset="0"/>
            </a:endParaRPr>
          </a:p>
          <a:p>
            <a:pPr indent="266700" algn="just">
              <a:tabLst>
                <a:tab pos="2667635" algn="ctr"/>
                <a:tab pos="5904230" algn="r"/>
              </a:tabLst>
            </a:pPr>
            <a:endParaRPr lang="en-US" altLang="zh-CN" dirty="0">
              <a:latin typeface="+mn-ea"/>
              <a:cs typeface="Times New Roman" panose="02020603050405020304" pitchFamily="18" charset="0"/>
            </a:endParaRPr>
          </a:p>
          <a:p>
            <a:pPr indent="266700" algn="just">
              <a:tabLst>
                <a:tab pos="2667635" algn="ctr"/>
                <a:tab pos="5904230" algn="r"/>
              </a:tabLst>
            </a:pPr>
            <a:endParaRPr lang="en-US" altLang="zh-CN" dirty="0">
              <a:latin typeface="+mn-ea"/>
              <a:cs typeface="Times New Roman" panose="02020603050405020304" pitchFamily="18" charset="0"/>
            </a:endParaRPr>
          </a:p>
          <a:p>
            <a:pPr indent="266700" algn="just">
              <a:tabLst>
                <a:tab pos="2667635" algn="ctr"/>
                <a:tab pos="5904230" algn="r"/>
              </a:tabLst>
            </a:pPr>
            <a:r>
              <a:rPr lang="en-US" altLang="zh-CN" dirty="0">
                <a:latin typeface="+mn-ea"/>
                <a:cs typeface="Times New Roman" panose="02020603050405020304" pitchFamily="18" charset="0"/>
              </a:rPr>
              <a:t>9</a:t>
            </a:r>
            <a:r>
              <a:rPr lang="zh-CN" altLang="en-US" dirty="0">
                <a:latin typeface="+mn-ea"/>
                <a:cs typeface="Times New Roman" panose="02020603050405020304" pitchFamily="18" charset="0"/>
              </a:rPr>
              <a:t>、标签尺寸要求</a:t>
            </a:r>
            <a:endParaRPr lang="en-US" altLang="zh-CN" dirty="0">
              <a:latin typeface="+mn-ea"/>
              <a:cs typeface="Times New Roman" panose="02020603050405020304" pitchFamily="18" charset="0"/>
            </a:endParaRPr>
          </a:p>
          <a:p>
            <a:pPr indent="266700" algn="just">
              <a:tabLst>
                <a:tab pos="2667635" algn="ctr"/>
                <a:tab pos="5904230" algn="r"/>
              </a:tabLst>
            </a:pPr>
            <a:endParaRPr lang="en-US" altLang="zh-CN" dirty="0">
              <a:latin typeface="+mn-ea"/>
              <a:cs typeface="Times New Roman" panose="02020603050405020304" pitchFamily="18" charset="0"/>
            </a:endParaRPr>
          </a:p>
          <a:p>
            <a:pPr indent="266700" algn="just">
              <a:tabLst>
                <a:tab pos="2667635" algn="ctr"/>
                <a:tab pos="5904230" algn="r"/>
              </a:tabLst>
            </a:pPr>
            <a:r>
              <a:rPr lang="zh-CN" altLang="en-US" dirty="0">
                <a:latin typeface="+mn-ea"/>
                <a:cs typeface="Times New Roman" panose="02020603050405020304" pitchFamily="18" charset="0"/>
              </a:rPr>
              <a:t>     条形码标签尺寸不应影响物料的使用。</a:t>
            </a:r>
            <a:endParaRPr lang="en-US" altLang="zh-CN" dirty="0">
              <a:latin typeface="+mn-ea"/>
              <a:cs typeface="Times New Roman" panose="02020603050405020304" pitchFamily="18" charset="0"/>
            </a:endParaRPr>
          </a:p>
          <a:p>
            <a:pPr indent="266700" algn="just">
              <a:tabLst>
                <a:tab pos="2667635" algn="ctr"/>
                <a:tab pos="5904230" algn="r"/>
              </a:tabLst>
            </a:pPr>
            <a:endParaRPr lang="zh-CN" altLang="en-US" sz="800" kern="100" dirty="0">
              <a:solidFill>
                <a:srgbClr val="000000"/>
              </a:solidFill>
              <a:latin typeface="+mn-ea"/>
              <a:cs typeface="Times New Roman" panose="02020603050405020304" pitchFamily="18" charset="0"/>
            </a:endParaRPr>
          </a:p>
        </p:txBody>
      </p:sp>
    </p:spTree>
    <p:extLst>
      <p:ext uri="{BB962C8B-B14F-4D97-AF65-F5344CB8AC3E}">
        <p14:creationId xmlns:p14="http://schemas.microsoft.com/office/powerpoint/2010/main" val="2998258183"/>
      </p:ext>
    </p:extLst>
  </p:cSld>
  <p:clrMapOvr>
    <a:masterClrMapping/>
  </p:clrMapOvr>
  <p:transition>
    <p:split orient="vert"/>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任意多边形 39"/>
          <p:cNvSpPr>
            <a:spLocks noChangeArrowheads="1"/>
          </p:cNvSpPr>
          <p:nvPr/>
        </p:nvSpPr>
        <p:spPr bwMode="auto">
          <a:xfrm>
            <a:off x="611188" y="969963"/>
            <a:ext cx="2387674" cy="455612"/>
          </a:xfrm>
          <a:custGeom>
            <a:avLst/>
            <a:gdLst>
              <a:gd name="connsiteX0" fmla="*/ 0 w 4854628"/>
              <a:gd name="connsiteY0" fmla="*/ 0 h 486234"/>
              <a:gd name="connsiteX1" fmla="*/ 260745 w 4854628"/>
              <a:gd name="connsiteY1" fmla="*/ 0 h 486234"/>
              <a:gd name="connsiteX2" fmla="*/ 479573 w 4854628"/>
              <a:gd name="connsiteY2" fmla="*/ 0 h 486234"/>
              <a:gd name="connsiteX3" fmla="*/ 486622 w 4854628"/>
              <a:gd name="connsiteY3" fmla="*/ 0 h 486234"/>
              <a:gd name="connsiteX4" fmla="*/ 740318 w 4854628"/>
              <a:gd name="connsiteY4" fmla="*/ 0 h 486234"/>
              <a:gd name="connsiteX5" fmla="*/ 966195 w 4854628"/>
              <a:gd name="connsiteY5" fmla="*/ 0 h 486234"/>
              <a:gd name="connsiteX6" fmla="*/ 4375055 w 4854628"/>
              <a:gd name="connsiteY6" fmla="*/ 0 h 486234"/>
              <a:gd name="connsiteX7" fmla="*/ 4854628 w 4854628"/>
              <a:gd name="connsiteY7" fmla="*/ 0 h 486234"/>
              <a:gd name="connsiteX8" fmla="*/ 4854628 w 4854628"/>
              <a:gd name="connsiteY8" fmla="*/ 486234 h 486234"/>
              <a:gd name="connsiteX9" fmla="*/ 4375055 w 4854628"/>
              <a:gd name="connsiteY9" fmla="*/ 486234 h 486234"/>
              <a:gd name="connsiteX10" fmla="*/ 966195 w 4854628"/>
              <a:gd name="connsiteY10" fmla="*/ 486234 h 486234"/>
              <a:gd name="connsiteX11" fmla="*/ 740318 w 4854628"/>
              <a:gd name="connsiteY11" fmla="*/ 486234 h 486234"/>
              <a:gd name="connsiteX12" fmla="*/ 486622 w 4854628"/>
              <a:gd name="connsiteY12" fmla="*/ 486234 h 486234"/>
              <a:gd name="connsiteX13" fmla="*/ 479573 w 4854628"/>
              <a:gd name="connsiteY13" fmla="*/ 486234 h 486234"/>
              <a:gd name="connsiteX14" fmla="*/ 260745 w 4854628"/>
              <a:gd name="connsiteY14" fmla="*/ 486234 h 486234"/>
              <a:gd name="connsiteX15" fmla="*/ 0 w 4854628"/>
              <a:gd name="connsiteY15" fmla="*/ 486234 h 4862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4854628" h="486234">
                <a:moveTo>
                  <a:pt x="0" y="0"/>
                </a:moveTo>
                <a:lnTo>
                  <a:pt x="260745" y="0"/>
                </a:lnTo>
                <a:lnTo>
                  <a:pt x="479573" y="0"/>
                </a:lnTo>
                <a:lnTo>
                  <a:pt x="486622" y="0"/>
                </a:lnTo>
                <a:lnTo>
                  <a:pt x="740318" y="0"/>
                </a:lnTo>
                <a:lnTo>
                  <a:pt x="966195" y="0"/>
                </a:lnTo>
                <a:lnTo>
                  <a:pt x="4375055" y="0"/>
                </a:lnTo>
                <a:lnTo>
                  <a:pt x="4854628" y="0"/>
                </a:lnTo>
                <a:lnTo>
                  <a:pt x="4854628" y="486234"/>
                </a:lnTo>
                <a:lnTo>
                  <a:pt x="4375055" y="486234"/>
                </a:lnTo>
                <a:lnTo>
                  <a:pt x="966195" y="486234"/>
                </a:lnTo>
                <a:lnTo>
                  <a:pt x="740318" y="486234"/>
                </a:lnTo>
                <a:lnTo>
                  <a:pt x="486622" y="486234"/>
                </a:lnTo>
                <a:lnTo>
                  <a:pt x="479573" y="486234"/>
                </a:lnTo>
                <a:lnTo>
                  <a:pt x="260745" y="486234"/>
                </a:lnTo>
                <a:lnTo>
                  <a:pt x="0" y="486234"/>
                </a:lnTo>
                <a:close/>
              </a:path>
            </a:pathLst>
          </a:custGeom>
          <a:solidFill>
            <a:srgbClr val="383841"/>
          </a:solidFill>
          <a:ln>
            <a:noFill/>
          </a:ln>
        </p:spPr>
        <p:txBody>
          <a:bodyPr/>
          <a:lstStyle/>
          <a:p>
            <a:pPr defTabSz="753831" fontAlgn="auto">
              <a:spcBef>
                <a:spcPts val="0"/>
              </a:spcBef>
              <a:spcAft>
                <a:spcPts val="0"/>
              </a:spcAft>
              <a:defRPr/>
            </a:pPr>
            <a:endParaRPr lang="zh-CN" altLang="en-US" sz="1300" kern="0" dirty="0">
              <a:solidFill>
                <a:sysClr val="windowText" lastClr="000000"/>
              </a:solidFill>
              <a:latin typeface="+mn-lt"/>
              <a:ea typeface="+mn-ea"/>
            </a:endParaRPr>
          </a:p>
        </p:txBody>
      </p:sp>
      <p:sp>
        <p:nvSpPr>
          <p:cNvPr id="41" name="Freeform 11"/>
          <p:cNvSpPr>
            <a:spLocks/>
          </p:cNvSpPr>
          <p:nvPr/>
        </p:nvSpPr>
        <p:spPr bwMode="auto">
          <a:xfrm>
            <a:off x="611188" y="952500"/>
            <a:ext cx="515937" cy="352425"/>
          </a:xfrm>
          <a:custGeom>
            <a:avLst/>
            <a:gdLst>
              <a:gd name="T0" fmla="*/ 1175 w 1175"/>
              <a:gd name="T1" fmla="*/ 1030 h 1030"/>
              <a:gd name="T2" fmla="*/ 0 w 1175"/>
              <a:gd name="T3" fmla="*/ 1030 h 1030"/>
              <a:gd name="T4" fmla="*/ 0 w 1175"/>
              <a:gd name="T5" fmla="*/ 0 h 1030"/>
              <a:gd name="T6" fmla="*/ 729 w 1175"/>
              <a:gd name="T7" fmla="*/ 0 h 1030"/>
              <a:gd name="T8" fmla="*/ 1175 w 1175"/>
              <a:gd name="T9" fmla="*/ 1030 h 1030"/>
            </a:gdLst>
            <a:ahLst/>
            <a:cxnLst>
              <a:cxn ang="0">
                <a:pos x="T0" y="T1"/>
              </a:cxn>
              <a:cxn ang="0">
                <a:pos x="T2" y="T3"/>
              </a:cxn>
              <a:cxn ang="0">
                <a:pos x="T4" y="T5"/>
              </a:cxn>
              <a:cxn ang="0">
                <a:pos x="T6" y="T7"/>
              </a:cxn>
              <a:cxn ang="0">
                <a:pos x="T8" y="T9"/>
              </a:cxn>
            </a:cxnLst>
            <a:rect l="0" t="0" r="r" b="b"/>
            <a:pathLst>
              <a:path w="1175" h="1030">
                <a:moveTo>
                  <a:pt x="1175" y="1030"/>
                </a:moveTo>
                <a:lnTo>
                  <a:pt x="0" y="1030"/>
                </a:lnTo>
                <a:lnTo>
                  <a:pt x="0" y="0"/>
                </a:lnTo>
                <a:lnTo>
                  <a:pt x="729" y="0"/>
                </a:lnTo>
                <a:lnTo>
                  <a:pt x="1175" y="1030"/>
                </a:lnTo>
                <a:close/>
              </a:path>
            </a:pathLst>
          </a:custGeom>
          <a:solidFill>
            <a:srgbClr val="AADB1E"/>
          </a:solidFill>
          <a:ln>
            <a:noFill/>
          </a:ln>
        </p:spPr>
        <p:txBody>
          <a:bodyPr/>
          <a:lstStyle/>
          <a:p>
            <a:pPr defTabSz="753831" fontAlgn="auto">
              <a:spcBef>
                <a:spcPts val="0"/>
              </a:spcBef>
              <a:spcAft>
                <a:spcPts val="0"/>
              </a:spcAft>
              <a:defRPr/>
            </a:pPr>
            <a:r>
              <a:rPr lang="zh-CN" altLang="en-US" sz="2000" kern="0" dirty="0">
                <a:solidFill>
                  <a:sysClr val="windowText" lastClr="000000"/>
                </a:solidFill>
                <a:latin typeface="+mn-lt"/>
                <a:ea typeface="+mn-ea"/>
              </a:rPr>
              <a:t>三</a:t>
            </a:r>
          </a:p>
        </p:txBody>
      </p:sp>
      <p:sp>
        <p:nvSpPr>
          <p:cNvPr id="42" name="矩形 41"/>
          <p:cNvSpPr/>
          <p:nvPr/>
        </p:nvSpPr>
        <p:spPr>
          <a:xfrm>
            <a:off x="1198563" y="944563"/>
            <a:ext cx="2016323" cy="481323"/>
          </a:xfrm>
          <a:prstGeom prst="rect">
            <a:avLst/>
          </a:prstGeom>
        </p:spPr>
        <p:txBody>
          <a:bodyPr wrap="square" lIns="110908" tIns="55454" rIns="110908" bIns="55454">
            <a:spAutoFit/>
          </a:bodyPr>
          <a:lstStyle/>
          <a:p>
            <a:pPr defTabSz="646961" fontAlgn="auto">
              <a:lnSpc>
                <a:spcPct val="120000"/>
              </a:lnSpc>
              <a:spcBef>
                <a:spcPts val="0"/>
              </a:spcBef>
              <a:spcAft>
                <a:spcPts val="0"/>
              </a:spcAft>
              <a:defRPr/>
            </a:pPr>
            <a:r>
              <a:rPr lang="zh-CN" altLang="en-US" sz="2000" b="1" kern="0" dirty="0">
                <a:solidFill>
                  <a:srgbClr val="B3E32D"/>
                </a:solidFill>
                <a:latin typeface="微软雅黑" pitchFamily="34" charset="-122"/>
                <a:ea typeface="+mn-ea"/>
              </a:rPr>
              <a:t>标准主要内容</a:t>
            </a:r>
            <a:endParaRPr lang="en-US" altLang="zh-CN" sz="2000" b="1" kern="0" dirty="0">
              <a:solidFill>
                <a:srgbClr val="B3E32D"/>
              </a:solidFill>
              <a:latin typeface="微软雅黑" pitchFamily="34" charset="-122"/>
              <a:ea typeface="+mn-ea"/>
            </a:endParaRPr>
          </a:p>
        </p:txBody>
      </p:sp>
      <p:sp>
        <p:nvSpPr>
          <p:cNvPr id="6" name="矩形 5">
            <a:extLst>
              <a:ext uri="{FF2B5EF4-FFF2-40B4-BE49-F238E27FC236}">
                <a16:creationId xmlns:a16="http://schemas.microsoft.com/office/drawing/2014/main" id="{B57B6649-131F-4ED3-AB4A-1D64E5372D07}"/>
              </a:ext>
            </a:extLst>
          </p:cNvPr>
          <p:cNvSpPr/>
          <p:nvPr/>
        </p:nvSpPr>
        <p:spPr>
          <a:xfrm>
            <a:off x="838622" y="1592957"/>
            <a:ext cx="10585176" cy="2062103"/>
          </a:xfrm>
          <a:prstGeom prst="rect">
            <a:avLst/>
          </a:prstGeom>
        </p:spPr>
        <p:txBody>
          <a:bodyPr wrap="square">
            <a:spAutoFit/>
          </a:bodyPr>
          <a:lstStyle/>
          <a:p>
            <a:pPr indent="266700" algn="just">
              <a:tabLst>
                <a:tab pos="2667635" algn="ctr"/>
                <a:tab pos="5904230" algn="r"/>
              </a:tabLst>
            </a:pPr>
            <a:r>
              <a:rPr lang="en-US" altLang="zh-CN" dirty="0">
                <a:latin typeface="+mn-ea"/>
                <a:cs typeface="Times New Roman" panose="02020603050405020304" pitchFamily="18" charset="0"/>
              </a:rPr>
              <a:t>10</a:t>
            </a:r>
            <a:r>
              <a:rPr lang="zh-CN" altLang="en-US" dirty="0">
                <a:effectLst/>
                <a:latin typeface="+mn-ea"/>
                <a:cs typeface="Times New Roman" panose="02020603050405020304" pitchFamily="18" charset="0"/>
              </a:rPr>
              <a:t>、标签粘贴位置要求</a:t>
            </a:r>
            <a:endParaRPr lang="en-US" altLang="zh-CN" dirty="0">
              <a:effectLst/>
              <a:latin typeface="+mn-ea"/>
              <a:cs typeface="Times New Roman" panose="02020603050405020304" pitchFamily="18" charset="0"/>
            </a:endParaRPr>
          </a:p>
          <a:p>
            <a:pPr indent="266700" algn="just">
              <a:tabLst>
                <a:tab pos="2667635" algn="ctr"/>
                <a:tab pos="5904230" algn="r"/>
              </a:tabLst>
            </a:pPr>
            <a:r>
              <a:rPr lang="zh-CN" altLang="en-US" dirty="0">
                <a:latin typeface="+mn-ea"/>
                <a:cs typeface="Times New Roman" panose="02020603050405020304" pitchFamily="18" charset="0"/>
              </a:rPr>
              <a:t>    </a:t>
            </a:r>
            <a:endParaRPr lang="en-US" altLang="zh-CN" dirty="0">
              <a:latin typeface="+mn-ea"/>
              <a:cs typeface="Times New Roman" panose="02020603050405020304" pitchFamily="18" charset="0"/>
            </a:endParaRPr>
          </a:p>
          <a:p>
            <a:pPr indent="266700" algn="just">
              <a:tabLst>
                <a:tab pos="2667635" algn="ctr"/>
                <a:tab pos="5904230" algn="r"/>
              </a:tabLst>
            </a:pPr>
            <a:r>
              <a:rPr lang="zh-CN" altLang="en-US" dirty="0">
                <a:latin typeface="+mn-ea"/>
                <a:cs typeface="Times New Roman" panose="02020603050405020304" pitchFamily="18" charset="0"/>
              </a:rPr>
              <a:t>       物料本体应留出条形码标签的粘贴位置，条形码可以直接制作在铭牌上，也可以单独粘贴或悬挂在实物上，如因物料本身原因，没有地方粘贴，可将条形码悬挂或粘贴在包装上或放在塑料袋中等醒目位置，确保条形码可被扫描。</a:t>
            </a:r>
            <a:endParaRPr lang="en-US" altLang="zh-CN" dirty="0">
              <a:latin typeface="+mn-ea"/>
              <a:cs typeface="Times New Roman" panose="02020603050405020304" pitchFamily="18" charset="0"/>
            </a:endParaRPr>
          </a:p>
          <a:p>
            <a:pPr indent="266700" algn="just">
              <a:tabLst>
                <a:tab pos="2667635" algn="ctr"/>
                <a:tab pos="5904230" algn="r"/>
              </a:tabLst>
            </a:pPr>
            <a:endParaRPr lang="zh-CN" altLang="en-US" sz="800" kern="100" dirty="0">
              <a:solidFill>
                <a:srgbClr val="000000"/>
              </a:solidFill>
              <a:latin typeface="+mn-ea"/>
              <a:cs typeface="Times New Roman" panose="02020603050405020304" pitchFamily="18" charset="0"/>
            </a:endParaRPr>
          </a:p>
        </p:txBody>
      </p:sp>
    </p:spTree>
    <p:extLst>
      <p:ext uri="{BB962C8B-B14F-4D97-AF65-F5344CB8AC3E}">
        <p14:creationId xmlns:p14="http://schemas.microsoft.com/office/powerpoint/2010/main" val="2751011351"/>
      </p:ext>
    </p:extLst>
  </p:cSld>
  <p:clrMapOvr>
    <a:masterClrMapping/>
  </p:clrMapOvr>
  <p:transition>
    <p:split orient="ver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任意多边形 39"/>
          <p:cNvSpPr>
            <a:spLocks noChangeArrowheads="1"/>
          </p:cNvSpPr>
          <p:nvPr/>
        </p:nvSpPr>
        <p:spPr bwMode="auto">
          <a:xfrm>
            <a:off x="611188" y="969963"/>
            <a:ext cx="2387674" cy="455612"/>
          </a:xfrm>
          <a:custGeom>
            <a:avLst/>
            <a:gdLst>
              <a:gd name="connsiteX0" fmla="*/ 0 w 4854628"/>
              <a:gd name="connsiteY0" fmla="*/ 0 h 486234"/>
              <a:gd name="connsiteX1" fmla="*/ 260745 w 4854628"/>
              <a:gd name="connsiteY1" fmla="*/ 0 h 486234"/>
              <a:gd name="connsiteX2" fmla="*/ 479573 w 4854628"/>
              <a:gd name="connsiteY2" fmla="*/ 0 h 486234"/>
              <a:gd name="connsiteX3" fmla="*/ 486622 w 4854628"/>
              <a:gd name="connsiteY3" fmla="*/ 0 h 486234"/>
              <a:gd name="connsiteX4" fmla="*/ 740318 w 4854628"/>
              <a:gd name="connsiteY4" fmla="*/ 0 h 486234"/>
              <a:gd name="connsiteX5" fmla="*/ 966195 w 4854628"/>
              <a:gd name="connsiteY5" fmla="*/ 0 h 486234"/>
              <a:gd name="connsiteX6" fmla="*/ 4375055 w 4854628"/>
              <a:gd name="connsiteY6" fmla="*/ 0 h 486234"/>
              <a:gd name="connsiteX7" fmla="*/ 4854628 w 4854628"/>
              <a:gd name="connsiteY7" fmla="*/ 0 h 486234"/>
              <a:gd name="connsiteX8" fmla="*/ 4854628 w 4854628"/>
              <a:gd name="connsiteY8" fmla="*/ 486234 h 486234"/>
              <a:gd name="connsiteX9" fmla="*/ 4375055 w 4854628"/>
              <a:gd name="connsiteY9" fmla="*/ 486234 h 486234"/>
              <a:gd name="connsiteX10" fmla="*/ 966195 w 4854628"/>
              <a:gd name="connsiteY10" fmla="*/ 486234 h 486234"/>
              <a:gd name="connsiteX11" fmla="*/ 740318 w 4854628"/>
              <a:gd name="connsiteY11" fmla="*/ 486234 h 486234"/>
              <a:gd name="connsiteX12" fmla="*/ 486622 w 4854628"/>
              <a:gd name="connsiteY12" fmla="*/ 486234 h 486234"/>
              <a:gd name="connsiteX13" fmla="*/ 479573 w 4854628"/>
              <a:gd name="connsiteY13" fmla="*/ 486234 h 486234"/>
              <a:gd name="connsiteX14" fmla="*/ 260745 w 4854628"/>
              <a:gd name="connsiteY14" fmla="*/ 486234 h 486234"/>
              <a:gd name="connsiteX15" fmla="*/ 0 w 4854628"/>
              <a:gd name="connsiteY15" fmla="*/ 486234 h 4862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4854628" h="486234">
                <a:moveTo>
                  <a:pt x="0" y="0"/>
                </a:moveTo>
                <a:lnTo>
                  <a:pt x="260745" y="0"/>
                </a:lnTo>
                <a:lnTo>
                  <a:pt x="479573" y="0"/>
                </a:lnTo>
                <a:lnTo>
                  <a:pt x="486622" y="0"/>
                </a:lnTo>
                <a:lnTo>
                  <a:pt x="740318" y="0"/>
                </a:lnTo>
                <a:lnTo>
                  <a:pt x="966195" y="0"/>
                </a:lnTo>
                <a:lnTo>
                  <a:pt x="4375055" y="0"/>
                </a:lnTo>
                <a:lnTo>
                  <a:pt x="4854628" y="0"/>
                </a:lnTo>
                <a:lnTo>
                  <a:pt x="4854628" y="486234"/>
                </a:lnTo>
                <a:lnTo>
                  <a:pt x="4375055" y="486234"/>
                </a:lnTo>
                <a:lnTo>
                  <a:pt x="966195" y="486234"/>
                </a:lnTo>
                <a:lnTo>
                  <a:pt x="740318" y="486234"/>
                </a:lnTo>
                <a:lnTo>
                  <a:pt x="486622" y="486234"/>
                </a:lnTo>
                <a:lnTo>
                  <a:pt x="479573" y="486234"/>
                </a:lnTo>
                <a:lnTo>
                  <a:pt x="260745" y="486234"/>
                </a:lnTo>
                <a:lnTo>
                  <a:pt x="0" y="486234"/>
                </a:lnTo>
                <a:close/>
              </a:path>
            </a:pathLst>
          </a:custGeom>
          <a:solidFill>
            <a:srgbClr val="383841"/>
          </a:solidFill>
          <a:ln>
            <a:noFill/>
          </a:ln>
        </p:spPr>
        <p:txBody>
          <a:bodyPr/>
          <a:lstStyle/>
          <a:p>
            <a:pPr defTabSz="753831" fontAlgn="auto">
              <a:spcBef>
                <a:spcPts val="0"/>
              </a:spcBef>
              <a:spcAft>
                <a:spcPts val="0"/>
              </a:spcAft>
              <a:defRPr/>
            </a:pPr>
            <a:endParaRPr lang="zh-CN" altLang="en-US" sz="1300" kern="0" dirty="0">
              <a:solidFill>
                <a:sysClr val="windowText" lastClr="000000"/>
              </a:solidFill>
              <a:latin typeface="+mn-lt"/>
              <a:ea typeface="+mn-ea"/>
            </a:endParaRPr>
          </a:p>
        </p:txBody>
      </p:sp>
      <p:sp>
        <p:nvSpPr>
          <p:cNvPr id="41" name="Freeform 11"/>
          <p:cNvSpPr>
            <a:spLocks/>
          </p:cNvSpPr>
          <p:nvPr/>
        </p:nvSpPr>
        <p:spPr bwMode="auto">
          <a:xfrm>
            <a:off x="611188" y="952500"/>
            <a:ext cx="515937" cy="352425"/>
          </a:xfrm>
          <a:custGeom>
            <a:avLst/>
            <a:gdLst>
              <a:gd name="T0" fmla="*/ 1175 w 1175"/>
              <a:gd name="T1" fmla="*/ 1030 h 1030"/>
              <a:gd name="T2" fmla="*/ 0 w 1175"/>
              <a:gd name="T3" fmla="*/ 1030 h 1030"/>
              <a:gd name="T4" fmla="*/ 0 w 1175"/>
              <a:gd name="T5" fmla="*/ 0 h 1030"/>
              <a:gd name="T6" fmla="*/ 729 w 1175"/>
              <a:gd name="T7" fmla="*/ 0 h 1030"/>
              <a:gd name="T8" fmla="*/ 1175 w 1175"/>
              <a:gd name="T9" fmla="*/ 1030 h 1030"/>
            </a:gdLst>
            <a:ahLst/>
            <a:cxnLst>
              <a:cxn ang="0">
                <a:pos x="T0" y="T1"/>
              </a:cxn>
              <a:cxn ang="0">
                <a:pos x="T2" y="T3"/>
              </a:cxn>
              <a:cxn ang="0">
                <a:pos x="T4" y="T5"/>
              </a:cxn>
              <a:cxn ang="0">
                <a:pos x="T6" y="T7"/>
              </a:cxn>
              <a:cxn ang="0">
                <a:pos x="T8" y="T9"/>
              </a:cxn>
            </a:cxnLst>
            <a:rect l="0" t="0" r="r" b="b"/>
            <a:pathLst>
              <a:path w="1175" h="1030">
                <a:moveTo>
                  <a:pt x="1175" y="1030"/>
                </a:moveTo>
                <a:lnTo>
                  <a:pt x="0" y="1030"/>
                </a:lnTo>
                <a:lnTo>
                  <a:pt x="0" y="0"/>
                </a:lnTo>
                <a:lnTo>
                  <a:pt x="729" y="0"/>
                </a:lnTo>
                <a:lnTo>
                  <a:pt x="1175" y="1030"/>
                </a:lnTo>
                <a:close/>
              </a:path>
            </a:pathLst>
          </a:custGeom>
          <a:solidFill>
            <a:srgbClr val="AADB1E"/>
          </a:solidFill>
          <a:ln>
            <a:noFill/>
          </a:ln>
        </p:spPr>
        <p:txBody>
          <a:bodyPr/>
          <a:lstStyle/>
          <a:p>
            <a:pPr defTabSz="753831" fontAlgn="auto">
              <a:spcBef>
                <a:spcPts val="0"/>
              </a:spcBef>
              <a:spcAft>
                <a:spcPts val="0"/>
              </a:spcAft>
              <a:defRPr/>
            </a:pPr>
            <a:r>
              <a:rPr lang="zh-CN" altLang="en-US" sz="2000" kern="0" dirty="0">
                <a:solidFill>
                  <a:sysClr val="windowText" lastClr="000000"/>
                </a:solidFill>
                <a:latin typeface="+mn-lt"/>
                <a:ea typeface="+mn-ea"/>
              </a:rPr>
              <a:t>三</a:t>
            </a:r>
          </a:p>
        </p:txBody>
      </p:sp>
      <p:sp>
        <p:nvSpPr>
          <p:cNvPr id="42" name="矩形 41"/>
          <p:cNvSpPr/>
          <p:nvPr/>
        </p:nvSpPr>
        <p:spPr>
          <a:xfrm>
            <a:off x="1198563" y="944563"/>
            <a:ext cx="2016323" cy="481323"/>
          </a:xfrm>
          <a:prstGeom prst="rect">
            <a:avLst/>
          </a:prstGeom>
        </p:spPr>
        <p:txBody>
          <a:bodyPr wrap="square" lIns="110908" tIns="55454" rIns="110908" bIns="55454">
            <a:spAutoFit/>
          </a:bodyPr>
          <a:lstStyle/>
          <a:p>
            <a:pPr defTabSz="646961" fontAlgn="auto">
              <a:lnSpc>
                <a:spcPct val="120000"/>
              </a:lnSpc>
              <a:spcBef>
                <a:spcPts val="0"/>
              </a:spcBef>
              <a:spcAft>
                <a:spcPts val="0"/>
              </a:spcAft>
              <a:defRPr/>
            </a:pPr>
            <a:r>
              <a:rPr lang="zh-CN" altLang="en-US" sz="2000" b="1" kern="0" dirty="0">
                <a:solidFill>
                  <a:srgbClr val="B3E32D"/>
                </a:solidFill>
                <a:latin typeface="微软雅黑" pitchFamily="34" charset="-122"/>
                <a:ea typeface="+mn-ea"/>
              </a:rPr>
              <a:t>标准主要内容</a:t>
            </a:r>
            <a:endParaRPr lang="en-US" altLang="zh-CN" sz="2000" b="1" kern="0" dirty="0">
              <a:solidFill>
                <a:srgbClr val="B3E32D"/>
              </a:solidFill>
              <a:latin typeface="微软雅黑" pitchFamily="34" charset="-122"/>
              <a:ea typeface="+mn-ea"/>
            </a:endParaRPr>
          </a:p>
        </p:txBody>
      </p:sp>
      <p:sp>
        <p:nvSpPr>
          <p:cNvPr id="6" name="矩形 5">
            <a:extLst>
              <a:ext uri="{FF2B5EF4-FFF2-40B4-BE49-F238E27FC236}">
                <a16:creationId xmlns:a16="http://schemas.microsoft.com/office/drawing/2014/main" id="{B57B6649-131F-4ED3-AB4A-1D64E5372D07}"/>
              </a:ext>
            </a:extLst>
          </p:cNvPr>
          <p:cNvSpPr/>
          <p:nvPr/>
        </p:nvSpPr>
        <p:spPr>
          <a:xfrm>
            <a:off x="838622" y="1463451"/>
            <a:ext cx="10585176" cy="5262979"/>
          </a:xfrm>
          <a:prstGeom prst="rect">
            <a:avLst/>
          </a:prstGeom>
        </p:spPr>
        <p:txBody>
          <a:bodyPr wrap="square">
            <a:spAutoFit/>
          </a:bodyPr>
          <a:lstStyle/>
          <a:p>
            <a:pPr indent="266700" algn="just">
              <a:tabLst>
                <a:tab pos="2667635" algn="ctr"/>
                <a:tab pos="5904230" algn="r"/>
              </a:tabLst>
            </a:pPr>
            <a:r>
              <a:rPr lang="en-US" altLang="zh-CN" dirty="0">
                <a:effectLst/>
                <a:latin typeface="+mn-ea"/>
                <a:cs typeface="Times New Roman" panose="02020603050405020304" pitchFamily="18" charset="0"/>
              </a:rPr>
              <a:t>11</a:t>
            </a:r>
            <a:r>
              <a:rPr lang="zh-CN" altLang="en-US" dirty="0">
                <a:effectLst/>
                <a:latin typeface="+mn-ea"/>
                <a:cs typeface="Times New Roman" panose="02020603050405020304" pitchFamily="18" charset="0"/>
              </a:rPr>
              <a:t>、检查细则</a:t>
            </a:r>
            <a:endParaRPr lang="en-US" altLang="zh-CN" dirty="0">
              <a:effectLst/>
              <a:latin typeface="+mn-ea"/>
              <a:cs typeface="Times New Roman" panose="02020603050405020304" pitchFamily="18" charset="0"/>
            </a:endParaRPr>
          </a:p>
          <a:p>
            <a:pPr indent="266700" algn="just">
              <a:tabLst>
                <a:tab pos="2667635" algn="ctr"/>
                <a:tab pos="5904230" algn="r"/>
              </a:tabLst>
            </a:pPr>
            <a:r>
              <a:rPr lang="zh-CN" altLang="en-US" dirty="0">
                <a:latin typeface="+mn-ea"/>
                <a:cs typeface="Times New Roman" panose="02020603050405020304" pitchFamily="18" charset="0"/>
              </a:rPr>
              <a:t>    </a:t>
            </a:r>
            <a:endParaRPr lang="en-US" altLang="zh-CN" dirty="0">
              <a:latin typeface="+mn-ea"/>
              <a:cs typeface="Times New Roman" panose="02020603050405020304" pitchFamily="18" charset="0"/>
            </a:endParaRPr>
          </a:p>
          <a:p>
            <a:pPr indent="266700" algn="just">
              <a:tabLst>
                <a:tab pos="2667635" algn="ctr"/>
                <a:tab pos="5904230" algn="r"/>
              </a:tabLst>
            </a:pPr>
            <a:r>
              <a:rPr lang="en-US" altLang="zh-CN" dirty="0">
                <a:latin typeface="+mn-ea"/>
                <a:cs typeface="Times New Roman" panose="02020603050405020304" pitchFamily="18" charset="0"/>
              </a:rPr>
              <a:t>1</a:t>
            </a:r>
            <a:r>
              <a:rPr lang="zh-CN" altLang="en-US" dirty="0">
                <a:latin typeface="+mn-ea"/>
                <a:cs typeface="Times New Roman" panose="02020603050405020304" pitchFamily="18" charset="0"/>
              </a:rPr>
              <a:t>）条形码的编码唯一性检查</a:t>
            </a:r>
            <a:endParaRPr lang="en-US" altLang="zh-CN" dirty="0">
              <a:latin typeface="+mn-ea"/>
              <a:cs typeface="Times New Roman" panose="02020603050405020304" pitchFamily="18" charset="0"/>
            </a:endParaRPr>
          </a:p>
          <a:p>
            <a:pPr indent="266700" algn="just">
              <a:tabLst>
                <a:tab pos="2667635" algn="ctr"/>
                <a:tab pos="5904230" algn="r"/>
              </a:tabLst>
            </a:pPr>
            <a:r>
              <a:rPr lang="zh-CN" altLang="en-US" dirty="0">
                <a:latin typeface="+mn-ea"/>
                <a:cs typeface="Times New Roman" panose="02020603050405020304" pitchFamily="18" charset="0"/>
              </a:rPr>
              <a:t>     条形码应具有唯一性，使用部门应对物料条形码的唯一性进行检查，如发现“一物多码”或“一码多物”的情况，应及时通知生产厂家进行纠正，重新编制正确的条形码。</a:t>
            </a:r>
            <a:endParaRPr lang="en-US" altLang="zh-CN" dirty="0">
              <a:latin typeface="+mn-ea"/>
              <a:cs typeface="Times New Roman" panose="02020603050405020304" pitchFamily="18" charset="0"/>
            </a:endParaRPr>
          </a:p>
          <a:p>
            <a:pPr indent="266700" algn="just">
              <a:tabLst>
                <a:tab pos="2667635" algn="ctr"/>
                <a:tab pos="5904230" algn="r"/>
              </a:tabLst>
            </a:pPr>
            <a:endParaRPr lang="en-US" altLang="zh-CN" dirty="0">
              <a:latin typeface="+mn-ea"/>
              <a:cs typeface="Times New Roman" panose="02020603050405020304" pitchFamily="18" charset="0"/>
            </a:endParaRPr>
          </a:p>
          <a:p>
            <a:pPr indent="266700" algn="just">
              <a:tabLst>
                <a:tab pos="2667635" algn="ctr"/>
                <a:tab pos="5904230" algn="r"/>
              </a:tabLst>
            </a:pPr>
            <a:r>
              <a:rPr lang="en-US" altLang="zh-CN" dirty="0">
                <a:latin typeface="+mn-ea"/>
                <a:cs typeface="Times New Roman" panose="02020603050405020304" pitchFamily="18" charset="0"/>
              </a:rPr>
              <a:t>2</a:t>
            </a:r>
            <a:r>
              <a:rPr lang="zh-CN" altLang="en-US" dirty="0">
                <a:latin typeface="+mn-ea"/>
                <a:cs typeface="Times New Roman" panose="02020603050405020304" pitchFamily="18" charset="0"/>
              </a:rPr>
              <a:t>）条形码印制质量检查</a:t>
            </a:r>
            <a:endParaRPr lang="en-US" altLang="zh-CN" dirty="0">
              <a:latin typeface="+mn-ea"/>
              <a:cs typeface="Times New Roman" panose="02020603050405020304" pitchFamily="18" charset="0"/>
            </a:endParaRPr>
          </a:p>
          <a:p>
            <a:pPr indent="266700" algn="just">
              <a:tabLst>
                <a:tab pos="2667635" algn="ctr"/>
                <a:tab pos="5904230" algn="r"/>
              </a:tabLst>
            </a:pPr>
            <a:r>
              <a:rPr lang="zh-CN" altLang="en-US" dirty="0">
                <a:latin typeface="+mn-ea"/>
                <a:cs typeface="Times New Roman" panose="02020603050405020304" pitchFamily="18" charset="0"/>
              </a:rPr>
              <a:t>     粗略的检查，可用条形码识读设备扫描条形码符号，如果能识读且译码结果与供人识读字符相同，则为合格条形码；反之则不合格。</a:t>
            </a:r>
            <a:endParaRPr lang="en-US" altLang="zh-CN" dirty="0">
              <a:latin typeface="+mn-ea"/>
              <a:cs typeface="Times New Roman" panose="02020603050405020304" pitchFamily="18" charset="0"/>
            </a:endParaRPr>
          </a:p>
          <a:p>
            <a:pPr indent="266700" algn="just">
              <a:tabLst>
                <a:tab pos="2667635" algn="ctr"/>
                <a:tab pos="5904230" algn="r"/>
              </a:tabLst>
            </a:pPr>
            <a:r>
              <a:rPr lang="zh-CN" altLang="en-US" dirty="0">
                <a:latin typeface="+mn-ea"/>
                <a:cs typeface="Times New Roman" panose="02020603050405020304" pitchFamily="18" charset="0"/>
              </a:rPr>
              <a:t>检查项目包括：</a:t>
            </a:r>
          </a:p>
          <a:p>
            <a:pPr indent="266700" algn="just">
              <a:tabLst>
                <a:tab pos="2667635" algn="ctr"/>
                <a:tab pos="5904230" algn="r"/>
              </a:tabLst>
            </a:pPr>
            <a:r>
              <a:rPr lang="en-US" altLang="zh-CN" dirty="0">
                <a:latin typeface="+mn-ea"/>
                <a:cs typeface="Times New Roman" panose="02020603050405020304" pitchFamily="18" charset="0"/>
              </a:rPr>
              <a:t> a)	</a:t>
            </a:r>
            <a:r>
              <a:rPr lang="zh-CN" altLang="en-US" dirty="0">
                <a:latin typeface="+mn-ea"/>
                <a:cs typeface="Times New Roman" panose="02020603050405020304" pitchFamily="18" charset="0"/>
              </a:rPr>
              <a:t>外观是否符合本标准的规定。</a:t>
            </a:r>
          </a:p>
          <a:p>
            <a:pPr indent="266700" algn="just">
              <a:tabLst>
                <a:tab pos="2667635" algn="ctr"/>
                <a:tab pos="5904230" algn="r"/>
              </a:tabLst>
            </a:pPr>
            <a:r>
              <a:rPr lang="en-US" altLang="zh-CN" dirty="0">
                <a:latin typeface="+mn-ea"/>
                <a:cs typeface="Times New Roman" panose="02020603050405020304" pitchFamily="18" charset="0"/>
              </a:rPr>
              <a:t> b)	</a:t>
            </a:r>
            <a:r>
              <a:rPr lang="zh-CN" altLang="en-US" dirty="0">
                <a:latin typeface="+mn-ea"/>
                <a:cs typeface="Times New Roman" panose="02020603050405020304" pitchFamily="18" charset="0"/>
              </a:rPr>
              <a:t>条形码是否能够被正确扫描识读。</a:t>
            </a:r>
          </a:p>
          <a:p>
            <a:pPr indent="266700" algn="just">
              <a:tabLst>
                <a:tab pos="2667635" algn="ctr"/>
                <a:tab pos="5904230" algn="r"/>
              </a:tabLst>
            </a:pPr>
            <a:r>
              <a:rPr lang="en-US" altLang="zh-CN" dirty="0">
                <a:latin typeface="+mn-ea"/>
                <a:cs typeface="Times New Roman" panose="02020603050405020304" pitchFamily="18" charset="0"/>
              </a:rPr>
              <a:t> c)	</a:t>
            </a:r>
            <a:r>
              <a:rPr lang="zh-CN" altLang="en-US" dirty="0">
                <a:latin typeface="+mn-ea"/>
                <a:cs typeface="Times New Roman" panose="02020603050405020304" pitchFamily="18" charset="0"/>
              </a:rPr>
              <a:t>条形码尺寸、空白区尺寸、颜色搭配及印刷位置是否符合标准的规定。</a:t>
            </a:r>
            <a:endParaRPr lang="zh-CN" altLang="en-US" sz="800" kern="100" dirty="0">
              <a:solidFill>
                <a:srgbClr val="000000"/>
              </a:solidFill>
              <a:latin typeface="+mn-ea"/>
              <a:cs typeface="Times New Roman" panose="02020603050405020304" pitchFamily="18" charset="0"/>
            </a:endParaRPr>
          </a:p>
        </p:txBody>
      </p:sp>
    </p:spTree>
    <p:extLst>
      <p:ext uri="{BB962C8B-B14F-4D97-AF65-F5344CB8AC3E}">
        <p14:creationId xmlns:p14="http://schemas.microsoft.com/office/powerpoint/2010/main" val="3965582018"/>
      </p:ext>
    </p:extLst>
  </p:cSld>
  <p:clrMapOvr>
    <a:masterClrMapping/>
  </p:clrMapOvr>
  <p:transition>
    <p:split orient="vert"/>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4294967295"/>
          </p:nvPr>
        </p:nvSpPr>
        <p:spPr>
          <a:xfrm>
            <a:off x="3646934" y="3105125"/>
            <a:ext cx="5616624" cy="964002"/>
          </a:xfrm>
        </p:spPr>
        <p:txBody>
          <a:bodyPr>
            <a:noAutofit/>
          </a:bodyPr>
          <a:lstStyle/>
          <a:p>
            <a:pPr>
              <a:buNone/>
            </a:pPr>
            <a:r>
              <a:rPr lang="zh-CN" altLang="en-US" sz="6000" b="1" dirty="0">
                <a:latin typeface="+mj-ea"/>
              </a:rPr>
              <a:t>标准实施意义</a:t>
            </a:r>
            <a:endParaRPr lang="en-US" altLang="zh-CN" sz="6000" b="1" dirty="0">
              <a:latin typeface="+mj-ea"/>
            </a:endParaRPr>
          </a:p>
          <a:p>
            <a:pPr>
              <a:buNone/>
            </a:pPr>
            <a:endParaRPr lang="en-US" altLang="zh-CN" sz="6000" b="1" dirty="0">
              <a:latin typeface="+mj-ea"/>
            </a:endParaRPr>
          </a:p>
          <a:p>
            <a:pPr>
              <a:buNone/>
            </a:pPr>
            <a:endParaRPr lang="en-US" altLang="zh-CN" sz="6000" b="1" dirty="0">
              <a:latin typeface="+mj-ea"/>
            </a:endParaRPr>
          </a:p>
          <a:p>
            <a:pPr>
              <a:buNone/>
            </a:pPr>
            <a:endParaRPr lang="zh-CN" altLang="en-US" sz="4400" b="1" dirty="0"/>
          </a:p>
        </p:txBody>
      </p:sp>
      <p:sp>
        <p:nvSpPr>
          <p:cNvPr id="3" name="标题 2"/>
          <p:cNvSpPr>
            <a:spLocks noGrp="1"/>
          </p:cNvSpPr>
          <p:nvPr>
            <p:ph type="title"/>
          </p:nvPr>
        </p:nvSpPr>
        <p:spPr/>
        <p:txBody>
          <a:bodyPr>
            <a:normAutofit fontScale="90000"/>
          </a:bodyPr>
          <a:lstStyle/>
          <a:p>
            <a:r>
              <a:rPr lang="en-US" altLang="zh-CN" dirty="0">
                <a:solidFill>
                  <a:schemeClr val="bg1"/>
                </a:solidFill>
              </a:rPr>
              <a:t>4</a:t>
            </a:r>
            <a:endParaRPr lang="zh-CN" altLang="en-US" dirty="0">
              <a:solidFill>
                <a:schemeClr val="bg1"/>
              </a:solidFill>
            </a:endParaRPr>
          </a:p>
        </p:txBody>
      </p:sp>
    </p:spTree>
  </p:cSld>
  <p:clrMapOvr>
    <a:masterClrMapping/>
  </p:clrMapOvr>
  <p:transition>
    <p:wedg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任意多边形 39"/>
          <p:cNvSpPr>
            <a:spLocks noChangeArrowheads="1"/>
          </p:cNvSpPr>
          <p:nvPr/>
        </p:nvSpPr>
        <p:spPr bwMode="auto">
          <a:xfrm>
            <a:off x="611188" y="969963"/>
            <a:ext cx="2747714" cy="455612"/>
          </a:xfrm>
          <a:custGeom>
            <a:avLst/>
            <a:gdLst>
              <a:gd name="connsiteX0" fmla="*/ 0 w 4854628"/>
              <a:gd name="connsiteY0" fmla="*/ 0 h 486234"/>
              <a:gd name="connsiteX1" fmla="*/ 260745 w 4854628"/>
              <a:gd name="connsiteY1" fmla="*/ 0 h 486234"/>
              <a:gd name="connsiteX2" fmla="*/ 479573 w 4854628"/>
              <a:gd name="connsiteY2" fmla="*/ 0 h 486234"/>
              <a:gd name="connsiteX3" fmla="*/ 486622 w 4854628"/>
              <a:gd name="connsiteY3" fmla="*/ 0 h 486234"/>
              <a:gd name="connsiteX4" fmla="*/ 740318 w 4854628"/>
              <a:gd name="connsiteY4" fmla="*/ 0 h 486234"/>
              <a:gd name="connsiteX5" fmla="*/ 966195 w 4854628"/>
              <a:gd name="connsiteY5" fmla="*/ 0 h 486234"/>
              <a:gd name="connsiteX6" fmla="*/ 4375055 w 4854628"/>
              <a:gd name="connsiteY6" fmla="*/ 0 h 486234"/>
              <a:gd name="connsiteX7" fmla="*/ 4854628 w 4854628"/>
              <a:gd name="connsiteY7" fmla="*/ 0 h 486234"/>
              <a:gd name="connsiteX8" fmla="*/ 4854628 w 4854628"/>
              <a:gd name="connsiteY8" fmla="*/ 486234 h 486234"/>
              <a:gd name="connsiteX9" fmla="*/ 4375055 w 4854628"/>
              <a:gd name="connsiteY9" fmla="*/ 486234 h 486234"/>
              <a:gd name="connsiteX10" fmla="*/ 966195 w 4854628"/>
              <a:gd name="connsiteY10" fmla="*/ 486234 h 486234"/>
              <a:gd name="connsiteX11" fmla="*/ 740318 w 4854628"/>
              <a:gd name="connsiteY11" fmla="*/ 486234 h 486234"/>
              <a:gd name="connsiteX12" fmla="*/ 486622 w 4854628"/>
              <a:gd name="connsiteY12" fmla="*/ 486234 h 486234"/>
              <a:gd name="connsiteX13" fmla="*/ 479573 w 4854628"/>
              <a:gd name="connsiteY13" fmla="*/ 486234 h 486234"/>
              <a:gd name="connsiteX14" fmla="*/ 260745 w 4854628"/>
              <a:gd name="connsiteY14" fmla="*/ 486234 h 486234"/>
              <a:gd name="connsiteX15" fmla="*/ 0 w 4854628"/>
              <a:gd name="connsiteY15" fmla="*/ 486234 h 4862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4854628" h="486234">
                <a:moveTo>
                  <a:pt x="0" y="0"/>
                </a:moveTo>
                <a:lnTo>
                  <a:pt x="260745" y="0"/>
                </a:lnTo>
                <a:lnTo>
                  <a:pt x="479573" y="0"/>
                </a:lnTo>
                <a:lnTo>
                  <a:pt x="486622" y="0"/>
                </a:lnTo>
                <a:lnTo>
                  <a:pt x="740318" y="0"/>
                </a:lnTo>
                <a:lnTo>
                  <a:pt x="966195" y="0"/>
                </a:lnTo>
                <a:lnTo>
                  <a:pt x="4375055" y="0"/>
                </a:lnTo>
                <a:lnTo>
                  <a:pt x="4854628" y="0"/>
                </a:lnTo>
                <a:lnTo>
                  <a:pt x="4854628" y="486234"/>
                </a:lnTo>
                <a:lnTo>
                  <a:pt x="4375055" y="486234"/>
                </a:lnTo>
                <a:lnTo>
                  <a:pt x="966195" y="486234"/>
                </a:lnTo>
                <a:lnTo>
                  <a:pt x="740318" y="486234"/>
                </a:lnTo>
                <a:lnTo>
                  <a:pt x="486622" y="486234"/>
                </a:lnTo>
                <a:lnTo>
                  <a:pt x="479573" y="486234"/>
                </a:lnTo>
                <a:lnTo>
                  <a:pt x="260745" y="486234"/>
                </a:lnTo>
                <a:lnTo>
                  <a:pt x="0" y="486234"/>
                </a:lnTo>
                <a:close/>
              </a:path>
            </a:pathLst>
          </a:custGeom>
          <a:solidFill>
            <a:srgbClr val="383841"/>
          </a:solidFill>
          <a:ln>
            <a:noFill/>
          </a:ln>
        </p:spPr>
        <p:txBody>
          <a:bodyPr/>
          <a:lstStyle/>
          <a:p>
            <a:pPr defTabSz="753831">
              <a:defRPr/>
            </a:pPr>
            <a:endParaRPr lang="zh-CN" altLang="en-US" sz="1300" kern="0" dirty="0">
              <a:solidFill>
                <a:sysClr val="windowText" lastClr="000000"/>
              </a:solidFill>
            </a:endParaRPr>
          </a:p>
        </p:txBody>
      </p:sp>
      <p:sp>
        <p:nvSpPr>
          <p:cNvPr id="41" name="Freeform 11"/>
          <p:cNvSpPr>
            <a:spLocks/>
          </p:cNvSpPr>
          <p:nvPr/>
        </p:nvSpPr>
        <p:spPr bwMode="auto">
          <a:xfrm>
            <a:off x="611188" y="952500"/>
            <a:ext cx="515466" cy="352425"/>
          </a:xfrm>
          <a:custGeom>
            <a:avLst/>
            <a:gdLst>
              <a:gd name="T0" fmla="*/ 1175 w 1175"/>
              <a:gd name="T1" fmla="*/ 1030 h 1030"/>
              <a:gd name="T2" fmla="*/ 0 w 1175"/>
              <a:gd name="T3" fmla="*/ 1030 h 1030"/>
              <a:gd name="T4" fmla="*/ 0 w 1175"/>
              <a:gd name="T5" fmla="*/ 0 h 1030"/>
              <a:gd name="T6" fmla="*/ 729 w 1175"/>
              <a:gd name="T7" fmla="*/ 0 h 1030"/>
              <a:gd name="T8" fmla="*/ 1175 w 1175"/>
              <a:gd name="T9" fmla="*/ 1030 h 1030"/>
            </a:gdLst>
            <a:ahLst/>
            <a:cxnLst>
              <a:cxn ang="0">
                <a:pos x="T0" y="T1"/>
              </a:cxn>
              <a:cxn ang="0">
                <a:pos x="T2" y="T3"/>
              </a:cxn>
              <a:cxn ang="0">
                <a:pos x="T4" y="T5"/>
              </a:cxn>
              <a:cxn ang="0">
                <a:pos x="T6" y="T7"/>
              </a:cxn>
              <a:cxn ang="0">
                <a:pos x="T8" y="T9"/>
              </a:cxn>
            </a:cxnLst>
            <a:rect l="0" t="0" r="r" b="b"/>
            <a:pathLst>
              <a:path w="1175" h="1030">
                <a:moveTo>
                  <a:pt x="1175" y="1030"/>
                </a:moveTo>
                <a:lnTo>
                  <a:pt x="0" y="1030"/>
                </a:lnTo>
                <a:lnTo>
                  <a:pt x="0" y="0"/>
                </a:lnTo>
                <a:lnTo>
                  <a:pt x="729" y="0"/>
                </a:lnTo>
                <a:lnTo>
                  <a:pt x="1175" y="1030"/>
                </a:lnTo>
                <a:close/>
              </a:path>
            </a:pathLst>
          </a:custGeom>
          <a:solidFill>
            <a:srgbClr val="AADB1E"/>
          </a:solidFill>
          <a:ln>
            <a:noFill/>
          </a:ln>
        </p:spPr>
        <p:txBody>
          <a:bodyPr/>
          <a:lstStyle/>
          <a:p>
            <a:pPr defTabSz="753831">
              <a:defRPr/>
            </a:pPr>
            <a:r>
              <a:rPr lang="zh-CN" altLang="en-US" sz="2000" kern="0" dirty="0">
                <a:solidFill>
                  <a:sysClr val="windowText" lastClr="000000"/>
                </a:solidFill>
              </a:rPr>
              <a:t>四</a:t>
            </a:r>
          </a:p>
        </p:txBody>
      </p:sp>
      <p:sp>
        <p:nvSpPr>
          <p:cNvPr id="42" name="矩形 41"/>
          <p:cNvSpPr/>
          <p:nvPr/>
        </p:nvSpPr>
        <p:spPr>
          <a:xfrm>
            <a:off x="1198662" y="944885"/>
            <a:ext cx="2016224" cy="481323"/>
          </a:xfrm>
          <a:prstGeom prst="rect">
            <a:avLst/>
          </a:prstGeom>
        </p:spPr>
        <p:txBody>
          <a:bodyPr wrap="square" lIns="110908" tIns="55454" rIns="110908" bIns="55454">
            <a:spAutoFit/>
          </a:bodyPr>
          <a:lstStyle/>
          <a:p>
            <a:pPr defTabSz="646961">
              <a:lnSpc>
                <a:spcPct val="120000"/>
              </a:lnSpc>
              <a:defRPr/>
            </a:pPr>
            <a:r>
              <a:rPr lang="zh-CN" altLang="en-US" sz="2000" b="1" kern="0" dirty="0">
                <a:solidFill>
                  <a:srgbClr val="B3E32D"/>
                </a:solidFill>
                <a:latin typeface="微软雅黑" pitchFamily="34" charset="-122"/>
              </a:rPr>
              <a:t>标准实施意义</a:t>
            </a:r>
            <a:endParaRPr lang="en-US" altLang="zh-CN" sz="2000" b="1" kern="0" dirty="0">
              <a:solidFill>
                <a:srgbClr val="B3E32D"/>
              </a:solidFill>
              <a:latin typeface="微软雅黑" pitchFamily="34" charset="-122"/>
            </a:endParaRPr>
          </a:p>
        </p:txBody>
      </p:sp>
      <p:sp>
        <p:nvSpPr>
          <p:cNvPr id="6" name="矩形 5">
            <a:extLst>
              <a:ext uri="{FF2B5EF4-FFF2-40B4-BE49-F238E27FC236}">
                <a16:creationId xmlns:a16="http://schemas.microsoft.com/office/drawing/2014/main" id="{7A13473E-D68D-43B6-B69B-C3F03CB4232E}"/>
              </a:ext>
            </a:extLst>
          </p:cNvPr>
          <p:cNvSpPr/>
          <p:nvPr/>
        </p:nvSpPr>
        <p:spPr>
          <a:xfrm>
            <a:off x="1342678" y="1664965"/>
            <a:ext cx="9505056" cy="4459041"/>
          </a:xfrm>
          <a:prstGeom prst="rect">
            <a:avLst/>
          </a:prstGeom>
        </p:spPr>
        <p:txBody>
          <a:bodyPr wrap="square">
            <a:spAutoFit/>
          </a:bodyPr>
          <a:lstStyle/>
          <a:p>
            <a:pPr marL="342900" lvl="0" indent="-342900">
              <a:lnSpc>
                <a:spcPct val="150000"/>
              </a:lnSpc>
              <a:buFont typeface="Wingdings" panose="05000000000000000000" pitchFamily="2" charset="2"/>
              <a:buChar char="l"/>
            </a:pPr>
            <a:r>
              <a:rPr lang="zh-CN" altLang="zh-CN"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规范公司物料条码的应用要求，满足业务对物料全生命周期管理的需求，为公司生产精细化、供应链标准化管理提供保障。</a:t>
            </a:r>
            <a:endParaRPr lang="en-US" altLang="zh-CN"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lvl="0" indent="-342900">
              <a:lnSpc>
                <a:spcPct val="150000"/>
              </a:lnSpc>
              <a:buFont typeface="Wingdings" panose="05000000000000000000" pitchFamily="2" charset="2"/>
              <a:buChar char="l"/>
            </a:pPr>
            <a:endParaRPr lang="zh-CN" altLang="zh-CN" kern="1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nSpc>
                <a:spcPct val="150000"/>
              </a:lnSpc>
              <a:buFont typeface="Wingdings" panose="05000000000000000000" pitchFamily="2" charset="2"/>
              <a:buChar char="l"/>
            </a:pPr>
            <a:r>
              <a:rPr lang="zh-CN" altLang="zh-CN"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统一公司物料条码的信息化建设要求，避免重复性工作，达到节约资源、降低成本、提高效率的目的。</a:t>
            </a:r>
            <a:endParaRPr lang="en-US" altLang="zh-CN"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nSpc>
                <a:spcPct val="150000"/>
              </a:lnSpc>
              <a:buFont typeface="Wingdings" panose="05000000000000000000" pitchFamily="2" charset="2"/>
              <a:buChar char="l"/>
            </a:pPr>
            <a:endParaRPr lang="zh-CN" altLang="zh-CN"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nSpc>
                <a:spcPct val="150000"/>
              </a:lnSpc>
              <a:buFont typeface="Wingdings" panose="05000000000000000000" pitchFamily="2" charset="2"/>
              <a:buChar char="l"/>
            </a:pPr>
            <a:r>
              <a:rPr lang="zh-CN" altLang="zh-CN"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规范公司物料条码的技术要求，保证数据质量，为公司智能制造和数字化供应链提供基础支撑。</a:t>
            </a:r>
            <a:endParaRPr lang="zh-CN" altLang="en-US"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transition>
    <p:pull dir="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4294967295"/>
          </p:nvPr>
        </p:nvSpPr>
        <p:spPr>
          <a:xfrm>
            <a:off x="3646934" y="3105125"/>
            <a:ext cx="7272808" cy="964002"/>
          </a:xfrm>
        </p:spPr>
        <p:txBody>
          <a:bodyPr>
            <a:noAutofit/>
          </a:bodyPr>
          <a:lstStyle/>
          <a:p>
            <a:pPr>
              <a:buNone/>
            </a:pPr>
            <a:r>
              <a:rPr lang="zh-CN" altLang="en-US" sz="6000" b="1" dirty="0">
                <a:latin typeface="+mj-ea"/>
              </a:rPr>
              <a:t>标准系列的整体规划</a:t>
            </a:r>
            <a:endParaRPr lang="en-US" altLang="zh-CN" sz="6000" b="1" dirty="0">
              <a:latin typeface="+mj-ea"/>
            </a:endParaRPr>
          </a:p>
          <a:p>
            <a:pPr>
              <a:buNone/>
            </a:pPr>
            <a:endParaRPr lang="en-US" altLang="zh-CN" sz="6000" b="1" dirty="0">
              <a:latin typeface="+mj-ea"/>
            </a:endParaRPr>
          </a:p>
          <a:p>
            <a:pPr>
              <a:buNone/>
            </a:pPr>
            <a:endParaRPr lang="en-US" altLang="zh-CN" sz="6000" b="1" dirty="0">
              <a:latin typeface="+mj-ea"/>
            </a:endParaRPr>
          </a:p>
          <a:p>
            <a:pPr>
              <a:buNone/>
            </a:pPr>
            <a:endParaRPr lang="zh-CN" altLang="en-US" sz="4400" b="1" dirty="0"/>
          </a:p>
        </p:txBody>
      </p:sp>
      <p:sp>
        <p:nvSpPr>
          <p:cNvPr id="3" name="标题 2"/>
          <p:cNvSpPr>
            <a:spLocks noGrp="1"/>
          </p:cNvSpPr>
          <p:nvPr>
            <p:ph type="title"/>
          </p:nvPr>
        </p:nvSpPr>
        <p:spPr/>
        <p:txBody>
          <a:bodyPr>
            <a:normAutofit fontScale="90000"/>
          </a:bodyPr>
          <a:lstStyle/>
          <a:p>
            <a:r>
              <a:rPr lang="en-US" altLang="zh-CN" dirty="0">
                <a:solidFill>
                  <a:schemeClr val="bg1"/>
                </a:solidFill>
              </a:rPr>
              <a:t>5</a:t>
            </a:r>
            <a:endParaRPr lang="zh-CN" altLang="en-US" dirty="0">
              <a:solidFill>
                <a:schemeClr val="bg1"/>
              </a:solidFill>
            </a:endParaRPr>
          </a:p>
        </p:txBody>
      </p:sp>
    </p:spTree>
    <p:extLst>
      <p:ext uri="{BB962C8B-B14F-4D97-AF65-F5344CB8AC3E}">
        <p14:creationId xmlns:p14="http://schemas.microsoft.com/office/powerpoint/2010/main" val="1285268630"/>
      </p:ext>
    </p:extLst>
  </p:cSld>
  <p:clrMapOvr>
    <a:masterClrMapping/>
  </p:clrMapOvr>
  <p:transition>
    <p:wedg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1">
            <a:extLst>
              <a:ext uri="{FF2B5EF4-FFF2-40B4-BE49-F238E27FC236}">
                <a16:creationId xmlns:a16="http://schemas.microsoft.com/office/drawing/2014/main" id="{B6360554-8164-4BAB-8D57-5FBB58D5B177}"/>
              </a:ext>
            </a:extLst>
          </p:cNvPr>
          <p:cNvSpPr txBox="1">
            <a:spLocks/>
          </p:cNvSpPr>
          <p:nvPr/>
        </p:nvSpPr>
        <p:spPr>
          <a:xfrm>
            <a:off x="9264352" y="6849541"/>
            <a:ext cx="2592288" cy="365125"/>
          </a:xfrm>
          <a:prstGeom prst="rect">
            <a:avLst/>
          </a:prstGeom>
        </p:spPr>
        <p:txBody>
          <a:bodyPr/>
          <a:lstStyle>
            <a:defPPr>
              <a:defRPr lang="zh-CN"/>
            </a:defPPr>
            <a:lvl1pPr marL="0" algn="l" defTabSz="1242121" rtl="0" eaLnBrk="1" latinLnBrk="0" hangingPunct="1">
              <a:defRPr sz="2400" kern="1200">
                <a:solidFill>
                  <a:schemeClr val="tx1"/>
                </a:solidFill>
                <a:latin typeface="+mn-lt"/>
                <a:ea typeface="+mn-ea"/>
                <a:cs typeface="+mn-cs"/>
              </a:defRPr>
            </a:lvl1pPr>
            <a:lvl2pPr marL="621060" algn="l" defTabSz="1242121" rtl="0" eaLnBrk="1" latinLnBrk="0" hangingPunct="1">
              <a:defRPr sz="2400" kern="1200">
                <a:solidFill>
                  <a:schemeClr val="tx1"/>
                </a:solidFill>
                <a:latin typeface="+mn-lt"/>
                <a:ea typeface="+mn-ea"/>
                <a:cs typeface="+mn-cs"/>
              </a:defRPr>
            </a:lvl2pPr>
            <a:lvl3pPr marL="1242121" algn="l" defTabSz="1242121" rtl="0" eaLnBrk="1" latinLnBrk="0" hangingPunct="1">
              <a:defRPr sz="2400" kern="1200">
                <a:solidFill>
                  <a:schemeClr val="tx1"/>
                </a:solidFill>
                <a:latin typeface="+mn-lt"/>
                <a:ea typeface="+mn-ea"/>
                <a:cs typeface="+mn-cs"/>
              </a:defRPr>
            </a:lvl3pPr>
            <a:lvl4pPr marL="1863181" algn="l" defTabSz="1242121" rtl="0" eaLnBrk="1" latinLnBrk="0" hangingPunct="1">
              <a:defRPr sz="2400" kern="1200">
                <a:solidFill>
                  <a:schemeClr val="tx1"/>
                </a:solidFill>
                <a:latin typeface="+mn-lt"/>
                <a:ea typeface="+mn-ea"/>
                <a:cs typeface="+mn-cs"/>
              </a:defRPr>
            </a:lvl4pPr>
            <a:lvl5pPr marL="2484242" algn="l" defTabSz="1242121" rtl="0" eaLnBrk="1" latinLnBrk="0" hangingPunct="1">
              <a:defRPr sz="2400" kern="1200">
                <a:solidFill>
                  <a:schemeClr val="tx1"/>
                </a:solidFill>
                <a:latin typeface="+mn-lt"/>
                <a:ea typeface="+mn-ea"/>
                <a:cs typeface="+mn-cs"/>
              </a:defRPr>
            </a:lvl5pPr>
            <a:lvl6pPr marL="3105302" algn="l" defTabSz="1242121" rtl="0" eaLnBrk="1" latinLnBrk="0" hangingPunct="1">
              <a:defRPr sz="2400" kern="1200">
                <a:solidFill>
                  <a:schemeClr val="tx1"/>
                </a:solidFill>
                <a:latin typeface="+mn-lt"/>
                <a:ea typeface="+mn-ea"/>
                <a:cs typeface="+mn-cs"/>
              </a:defRPr>
            </a:lvl6pPr>
            <a:lvl7pPr marL="3726363" algn="l" defTabSz="1242121" rtl="0" eaLnBrk="1" latinLnBrk="0" hangingPunct="1">
              <a:defRPr sz="2400" kern="1200">
                <a:solidFill>
                  <a:schemeClr val="tx1"/>
                </a:solidFill>
                <a:latin typeface="+mn-lt"/>
                <a:ea typeface="+mn-ea"/>
                <a:cs typeface="+mn-cs"/>
              </a:defRPr>
            </a:lvl7pPr>
            <a:lvl8pPr marL="4347423" algn="l" defTabSz="1242121" rtl="0" eaLnBrk="1" latinLnBrk="0" hangingPunct="1">
              <a:defRPr sz="2400" kern="1200">
                <a:solidFill>
                  <a:schemeClr val="tx1"/>
                </a:solidFill>
                <a:latin typeface="+mn-lt"/>
                <a:ea typeface="+mn-ea"/>
                <a:cs typeface="+mn-cs"/>
              </a:defRPr>
            </a:lvl8pPr>
            <a:lvl9pPr marL="4968484" algn="l" defTabSz="1242121" rtl="0" eaLnBrk="1" latinLnBrk="0" hangingPunct="1">
              <a:defRPr sz="2400" kern="1200">
                <a:solidFill>
                  <a:schemeClr val="tx1"/>
                </a:solidFill>
                <a:latin typeface="+mn-lt"/>
                <a:ea typeface="+mn-ea"/>
                <a:cs typeface="+mn-cs"/>
              </a:defRPr>
            </a:lvl9pPr>
          </a:lstStyle>
          <a:p>
            <a:pPr algn="r"/>
            <a:r>
              <a:rPr lang="en-US" altLang="zh-CN" sz="1400">
                <a:solidFill>
                  <a:prstClr val="white"/>
                </a:solidFill>
              </a:rPr>
              <a:t>Page 1</a:t>
            </a:r>
            <a:endParaRPr lang="zh-CN" altLang="en-US" sz="1400" dirty="0">
              <a:solidFill>
                <a:prstClr val="white"/>
              </a:solidFill>
            </a:endParaRPr>
          </a:p>
        </p:txBody>
      </p:sp>
      <p:graphicFrame>
        <p:nvGraphicFramePr>
          <p:cNvPr id="5" name="图示 4">
            <a:extLst>
              <a:ext uri="{FF2B5EF4-FFF2-40B4-BE49-F238E27FC236}">
                <a16:creationId xmlns:a16="http://schemas.microsoft.com/office/drawing/2014/main" id="{D4C7CF45-01B3-44C0-8D27-FEFF3CA5D8A0}"/>
              </a:ext>
            </a:extLst>
          </p:cNvPr>
          <p:cNvGraphicFramePr/>
          <p:nvPr>
            <p:extLst>
              <p:ext uri="{D42A27DB-BD31-4B8C-83A1-F6EECF244321}">
                <p14:modId xmlns:p14="http://schemas.microsoft.com/office/powerpoint/2010/main" val="441127828"/>
              </p:ext>
            </p:extLst>
          </p:nvPr>
        </p:nvGraphicFramePr>
        <p:xfrm>
          <a:off x="262558" y="944885"/>
          <a:ext cx="11594082" cy="547260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任意多边形 39">
            <a:extLst>
              <a:ext uri="{FF2B5EF4-FFF2-40B4-BE49-F238E27FC236}">
                <a16:creationId xmlns:a16="http://schemas.microsoft.com/office/drawing/2014/main" id="{A1A75FE4-99DE-4EAD-9DBC-3146301A8C6D}"/>
              </a:ext>
            </a:extLst>
          </p:cNvPr>
          <p:cNvSpPr>
            <a:spLocks noChangeArrowheads="1"/>
          </p:cNvSpPr>
          <p:nvPr/>
        </p:nvSpPr>
        <p:spPr bwMode="auto">
          <a:xfrm>
            <a:off x="611188" y="969963"/>
            <a:ext cx="2747714" cy="455612"/>
          </a:xfrm>
          <a:custGeom>
            <a:avLst/>
            <a:gdLst>
              <a:gd name="connsiteX0" fmla="*/ 0 w 4854628"/>
              <a:gd name="connsiteY0" fmla="*/ 0 h 486234"/>
              <a:gd name="connsiteX1" fmla="*/ 260745 w 4854628"/>
              <a:gd name="connsiteY1" fmla="*/ 0 h 486234"/>
              <a:gd name="connsiteX2" fmla="*/ 479573 w 4854628"/>
              <a:gd name="connsiteY2" fmla="*/ 0 h 486234"/>
              <a:gd name="connsiteX3" fmla="*/ 486622 w 4854628"/>
              <a:gd name="connsiteY3" fmla="*/ 0 h 486234"/>
              <a:gd name="connsiteX4" fmla="*/ 740318 w 4854628"/>
              <a:gd name="connsiteY4" fmla="*/ 0 h 486234"/>
              <a:gd name="connsiteX5" fmla="*/ 966195 w 4854628"/>
              <a:gd name="connsiteY5" fmla="*/ 0 h 486234"/>
              <a:gd name="connsiteX6" fmla="*/ 4375055 w 4854628"/>
              <a:gd name="connsiteY6" fmla="*/ 0 h 486234"/>
              <a:gd name="connsiteX7" fmla="*/ 4854628 w 4854628"/>
              <a:gd name="connsiteY7" fmla="*/ 0 h 486234"/>
              <a:gd name="connsiteX8" fmla="*/ 4854628 w 4854628"/>
              <a:gd name="connsiteY8" fmla="*/ 486234 h 486234"/>
              <a:gd name="connsiteX9" fmla="*/ 4375055 w 4854628"/>
              <a:gd name="connsiteY9" fmla="*/ 486234 h 486234"/>
              <a:gd name="connsiteX10" fmla="*/ 966195 w 4854628"/>
              <a:gd name="connsiteY10" fmla="*/ 486234 h 486234"/>
              <a:gd name="connsiteX11" fmla="*/ 740318 w 4854628"/>
              <a:gd name="connsiteY11" fmla="*/ 486234 h 486234"/>
              <a:gd name="connsiteX12" fmla="*/ 486622 w 4854628"/>
              <a:gd name="connsiteY12" fmla="*/ 486234 h 486234"/>
              <a:gd name="connsiteX13" fmla="*/ 479573 w 4854628"/>
              <a:gd name="connsiteY13" fmla="*/ 486234 h 486234"/>
              <a:gd name="connsiteX14" fmla="*/ 260745 w 4854628"/>
              <a:gd name="connsiteY14" fmla="*/ 486234 h 486234"/>
              <a:gd name="connsiteX15" fmla="*/ 0 w 4854628"/>
              <a:gd name="connsiteY15" fmla="*/ 486234 h 4862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4854628" h="486234">
                <a:moveTo>
                  <a:pt x="0" y="0"/>
                </a:moveTo>
                <a:lnTo>
                  <a:pt x="260745" y="0"/>
                </a:lnTo>
                <a:lnTo>
                  <a:pt x="479573" y="0"/>
                </a:lnTo>
                <a:lnTo>
                  <a:pt x="486622" y="0"/>
                </a:lnTo>
                <a:lnTo>
                  <a:pt x="740318" y="0"/>
                </a:lnTo>
                <a:lnTo>
                  <a:pt x="966195" y="0"/>
                </a:lnTo>
                <a:lnTo>
                  <a:pt x="4375055" y="0"/>
                </a:lnTo>
                <a:lnTo>
                  <a:pt x="4854628" y="0"/>
                </a:lnTo>
                <a:lnTo>
                  <a:pt x="4854628" y="486234"/>
                </a:lnTo>
                <a:lnTo>
                  <a:pt x="4375055" y="486234"/>
                </a:lnTo>
                <a:lnTo>
                  <a:pt x="966195" y="486234"/>
                </a:lnTo>
                <a:lnTo>
                  <a:pt x="740318" y="486234"/>
                </a:lnTo>
                <a:lnTo>
                  <a:pt x="486622" y="486234"/>
                </a:lnTo>
                <a:lnTo>
                  <a:pt x="479573" y="486234"/>
                </a:lnTo>
                <a:lnTo>
                  <a:pt x="260745" y="486234"/>
                </a:lnTo>
                <a:lnTo>
                  <a:pt x="0" y="486234"/>
                </a:lnTo>
                <a:close/>
              </a:path>
            </a:pathLst>
          </a:custGeom>
          <a:solidFill>
            <a:srgbClr val="383841"/>
          </a:solidFill>
          <a:ln>
            <a:noFill/>
          </a:ln>
        </p:spPr>
        <p:txBody>
          <a:bodyPr/>
          <a:lstStyle/>
          <a:p>
            <a:pPr defTabSz="753831">
              <a:defRPr/>
            </a:pPr>
            <a:endParaRPr lang="zh-CN" altLang="en-US" sz="1300" kern="0" dirty="0">
              <a:solidFill>
                <a:sysClr val="windowText" lastClr="000000"/>
              </a:solidFill>
            </a:endParaRPr>
          </a:p>
        </p:txBody>
      </p:sp>
      <p:sp>
        <p:nvSpPr>
          <p:cNvPr id="9" name="Freeform 11">
            <a:extLst>
              <a:ext uri="{FF2B5EF4-FFF2-40B4-BE49-F238E27FC236}">
                <a16:creationId xmlns:a16="http://schemas.microsoft.com/office/drawing/2014/main" id="{BDFFF04C-FEC0-4555-91AA-4E43299DE712}"/>
              </a:ext>
            </a:extLst>
          </p:cNvPr>
          <p:cNvSpPr>
            <a:spLocks/>
          </p:cNvSpPr>
          <p:nvPr/>
        </p:nvSpPr>
        <p:spPr bwMode="auto">
          <a:xfrm>
            <a:off x="611188" y="952500"/>
            <a:ext cx="515466" cy="352425"/>
          </a:xfrm>
          <a:custGeom>
            <a:avLst/>
            <a:gdLst>
              <a:gd name="T0" fmla="*/ 1175 w 1175"/>
              <a:gd name="T1" fmla="*/ 1030 h 1030"/>
              <a:gd name="T2" fmla="*/ 0 w 1175"/>
              <a:gd name="T3" fmla="*/ 1030 h 1030"/>
              <a:gd name="T4" fmla="*/ 0 w 1175"/>
              <a:gd name="T5" fmla="*/ 0 h 1030"/>
              <a:gd name="T6" fmla="*/ 729 w 1175"/>
              <a:gd name="T7" fmla="*/ 0 h 1030"/>
              <a:gd name="T8" fmla="*/ 1175 w 1175"/>
              <a:gd name="T9" fmla="*/ 1030 h 1030"/>
            </a:gdLst>
            <a:ahLst/>
            <a:cxnLst>
              <a:cxn ang="0">
                <a:pos x="T0" y="T1"/>
              </a:cxn>
              <a:cxn ang="0">
                <a:pos x="T2" y="T3"/>
              </a:cxn>
              <a:cxn ang="0">
                <a:pos x="T4" y="T5"/>
              </a:cxn>
              <a:cxn ang="0">
                <a:pos x="T6" y="T7"/>
              </a:cxn>
              <a:cxn ang="0">
                <a:pos x="T8" y="T9"/>
              </a:cxn>
            </a:cxnLst>
            <a:rect l="0" t="0" r="r" b="b"/>
            <a:pathLst>
              <a:path w="1175" h="1030">
                <a:moveTo>
                  <a:pt x="1175" y="1030"/>
                </a:moveTo>
                <a:lnTo>
                  <a:pt x="0" y="1030"/>
                </a:lnTo>
                <a:lnTo>
                  <a:pt x="0" y="0"/>
                </a:lnTo>
                <a:lnTo>
                  <a:pt x="729" y="0"/>
                </a:lnTo>
                <a:lnTo>
                  <a:pt x="1175" y="1030"/>
                </a:lnTo>
                <a:close/>
              </a:path>
            </a:pathLst>
          </a:custGeom>
          <a:solidFill>
            <a:srgbClr val="AADB1E"/>
          </a:solidFill>
          <a:ln>
            <a:noFill/>
          </a:ln>
        </p:spPr>
        <p:txBody>
          <a:bodyPr/>
          <a:lstStyle/>
          <a:p>
            <a:pPr defTabSz="753831">
              <a:defRPr/>
            </a:pPr>
            <a:r>
              <a:rPr lang="zh-CN" altLang="en-US" sz="2000" kern="0" dirty="0">
                <a:solidFill>
                  <a:sysClr val="windowText" lastClr="000000"/>
                </a:solidFill>
              </a:rPr>
              <a:t>五</a:t>
            </a:r>
          </a:p>
        </p:txBody>
      </p:sp>
      <p:sp>
        <p:nvSpPr>
          <p:cNvPr id="10" name="矩形 9">
            <a:extLst>
              <a:ext uri="{FF2B5EF4-FFF2-40B4-BE49-F238E27FC236}">
                <a16:creationId xmlns:a16="http://schemas.microsoft.com/office/drawing/2014/main" id="{E8365868-F873-4703-9E1F-185FD83C1D61}"/>
              </a:ext>
            </a:extLst>
          </p:cNvPr>
          <p:cNvSpPr/>
          <p:nvPr/>
        </p:nvSpPr>
        <p:spPr>
          <a:xfrm>
            <a:off x="1198662" y="944885"/>
            <a:ext cx="2016224" cy="450032"/>
          </a:xfrm>
          <a:prstGeom prst="rect">
            <a:avLst/>
          </a:prstGeom>
        </p:spPr>
        <p:txBody>
          <a:bodyPr wrap="square" lIns="110908" tIns="55454" rIns="110908" bIns="55454">
            <a:spAutoFit/>
          </a:bodyPr>
          <a:lstStyle/>
          <a:p>
            <a:pPr defTabSz="646961">
              <a:lnSpc>
                <a:spcPct val="120000"/>
              </a:lnSpc>
              <a:defRPr/>
            </a:pPr>
            <a:r>
              <a:rPr lang="zh-CN" altLang="en-US" sz="2000" b="1" kern="0" dirty="0">
                <a:solidFill>
                  <a:srgbClr val="B3E32D"/>
                </a:solidFill>
                <a:latin typeface="微软雅黑" pitchFamily="34" charset="-122"/>
              </a:rPr>
              <a:t>标准整体规划</a:t>
            </a:r>
            <a:endParaRPr lang="en-US" altLang="zh-CN" sz="2000" b="1" kern="0" dirty="0">
              <a:solidFill>
                <a:srgbClr val="B3E32D"/>
              </a:solidFill>
              <a:latin typeface="微软雅黑" pitchFamily="34" charset="-122"/>
            </a:endParaRPr>
          </a:p>
        </p:txBody>
      </p:sp>
    </p:spTree>
  </p:cSld>
  <p:clrMapOvr>
    <a:masterClrMapping/>
  </p:clrMapOvr>
  <p:transition>
    <p:wedg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1">
            <a:extLst>
              <a:ext uri="{FF2B5EF4-FFF2-40B4-BE49-F238E27FC236}">
                <a16:creationId xmlns:a16="http://schemas.microsoft.com/office/drawing/2014/main" id="{B6360554-8164-4BAB-8D57-5FBB58D5B177}"/>
              </a:ext>
            </a:extLst>
          </p:cNvPr>
          <p:cNvSpPr txBox="1">
            <a:spLocks/>
          </p:cNvSpPr>
          <p:nvPr/>
        </p:nvSpPr>
        <p:spPr>
          <a:xfrm>
            <a:off x="9264352" y="6849541"/>
            <a:ext cx="2592288" cy="365125"/>
          </a:xfrm>
          <a:prstGeom prst="rect">
            <a:avLst/>
          </a:prstGeom>
        </p:spPr>
        <p:txBody>
          <a:bodyPr/>
          <a:lstStyle>
            <a:defPPr>
              <a:defRPr lang="zh-CN"/>
            </a:defPPr>
            <a:lvl1pPr marL="0" algn="l" defTabSz="1242121" rtl="0" eaLnBrk="1" latinLnBrk="0" hangingPunct="1">
              <a:defRPr sz="2400" kern="1200">
                <a:solidFill>
                  <a:schemeClr val="tx1"/>
                </a:solidFill>
                <a:latin typeface="+mn-lt"/>
                <a:ea typeface="+mn-ea"/>
                <a:cs typeface="+mn-cs"/>
              </a:defRPr>
            </a:lvl1pPr>
            <a:lvl2pPr marL="621060" algn="l" defTabSz="1242121" rtl="0" eaLnBrk="1" latinLnBrk="0" hangingPunct="1">
              <a:defRPr sz="2400" kern="1200">
                <a:solidFill>
                  <a:schemeClr val="tx1"/>
                </a:solidFill>
                <a:latin typeface="+mn-lt"/>
                <a:ea typeface="+mn-ea"/>
                <a:cs typeface="+mn-cs"/>
              </a:defRPr>
            </a:lvl2pPr>
            <a:lvl3pPr marL="1242121" algn="l" defTabSz="1242121" rtl="0" eaLnBrk="1" latinLnBrk="0" hangingPunct="1">
              <a:defRPr sz="2400" kern="1200">
                <a:solidFill>
                  <a:schemeClr val="tx1"/>
                </a:solidFill>
                <a:latin typeface="+mn-lt"/>
                <a:ea typeface="+mn-ea"/>
                <a:cs typeface="+mn-cs"/>
              </a:defRPr>
            </a:lvl3pPr>
            <a:lvl4pPr marL="1863181" algn="l" defTabSz="1242121" rtl="0" eaLnBrk="1" latinLnBrk="0" hangingPunct="1">
              <a:defRPr sz="2400" kern="1200">
                <a:solidFill>
                  <a:schemeClr val="tx1"/>
                </a:solidFill>
                <a:latin typeface="+mn-lt"/>
                <a:ea typeface="+mn-ea"/>
                <a:cs typeface="+mn-cs"/>
              </a:defRPr>
            </a:lvl4pPr>
            <a:lvl5pPr marL="2484242" algn="l" defTabSz="1242121" rtl="0" eaLnBrk="1" latinLnBrk="0" hangingPunct="1">
              <a:defRPr sz="2400" kern="1200">
                <a:solidFill>
                  <a:schemeClr val="tx1"/>
                </a:solidFill>
                <a:latin typeface="+mn-lt"/>
                <a:ea typeface="+mn-ea"/>
                <a:cs typeface="+mn-cs"/>
              </a:defRPr>
            </a:lvl5pPr>
            <a:lvl6pPr marL="3105302" algn="l" defTabSz="1242121" rtl="0" eaLnBrk="1" latinLnBrk="0" hangingPunct="1">
              <a:defRPr sz="2400" kern="1200">
                <a:solidFill>
                  <a:schemeClr val="tx1"/>
                </a:solidFill>
                <a:latin typeface="+mn-lt"/>
                <a:ea typeface="+mn-ea"/>
                <a:cs typeface="+mn-cs"/>
              </a:defRPr>
            </a:lvl6pPr>
            <a:lvl7pPr marL="3726363" algn="l" defTabSz="1242121" rtl="0" eaLnBrk="1" latinLnBrk="0" hangingPunct="1">
              <a:defRPr sz="2400" kern="1200">
                <a:solidFill>
                  <a:schemeClr val="tx1"/>
                </a:solidFill>
                <a:latin typeface="+mn-lt"/>
                <a:ea typeface="+mn-ea"/>
                <a:cs typeface="+mn-cs"/>
              </a:defRPr>
            </a:lvl7pPr>
            <a:lvl8pPr marL="4347423" algn="l" defTabSz="1242121" rtl="0" eaLnBrk="1" latinLnBrk="0" hangingPunct="1">
              <a:defRPr sz="2400" kern="1200">
                <a:solidFill>
                  <a:schemeClr val="tx1"/>
                </a:solidFill>
                <a:latin typeface="+mn-lt"/>
                <a:ea typeface="+mn-ea"/>
                <a:cs typeface="+mn-cs"/>
              </a:defRPr>
            </a:lvl8pPr>
            <a:lvl9pPr marL="4968484" algn="l" defTabSz="1242121" rtl="0" eaLnBrk="1" latinLnBrk="0" hangingPunct="1">
              <a:defRPr sz="2400" kern="1200">
                <a:solidFill>
                  <a:schemeClr val="tx1"/>
                </a:solidFill>
                <a:latin typeface="+mn-lt"/>
                <a:ea typeface="+mn-ea"/>
                <a:cs typeface="+mn-cs"/>
              </a:defRPr>
            </a:lvl9pPr>
          </a:lstStyle>
          <a:p>
            <a:pPr algn="r"/>
            <a:r>
              <a:rPr lang="en-US" altLang="zh-CN" sz="1400" dirty="0">
                <a:solidFill>
                  <a:prstClr val="white"/>
                </a:solidFill>
              </a:rPr>
              <a:t>Page 2</a:t>
            </a:r>
            <a:endParaRPr lang="zh-CN" altLang="en-US" sz="1400" dirty="0">
              <a:solidFill>
                <a:prstClr val="white"/>
              </a:solidFill>
            </a:endParaRPr>
          </a:p>
        </p:txBody>
      </p:sp>
      <p:sp>
        <p:nvSpPr>
          <p:cNvPr id="9" name="任意多边形 39">
            <a:extLst>
              <a:ext uri="{FF2B5EF4-FFF2-40B4-BE49-F238E27FC236}">
                <a16:creationId xmlns:a16="http://schemas.microsoft.com/office/drawing/2014/main" id="{A240FD33-6867-42A9-BDF9-FA39E1068E6D}"/>
              </a:ext>
            </a:extLst>
          </p:cNvPr>
          <p:cNvSpPr>
            <a:spLocks noChangeArrowheads="1"/>
          </p:cNvSpPr>
          <p:nvPr/>
        </p:nvSpPr>
        <p:spPr bwMode="auto">
          <a:xfrm>
            <a:off x="611188" y="969963"/>
            <a:ext cx="2747714" cy="455612"/>
          </a:xfrm>
          <a:custGeom>
            <a:avLst/>
            <a:gdLst>
              <a:gd name="connsiteX0" fmla="*/ 0 w 4854628"/>
              <a:gd name="connsiteY0" fmla="*/ 0 h 486234"/>
              <a:gd name="connsiteX1" fmla="*/ 260745 w 4854628"/>
              <a:gd name="connsiteY1" fmla="*/ 0 h 486234"/>
              <a:gd name="connsiteX2" fmla="*/ 479573 w 4854628"/>
              <a:gd name="connsiteY2" fmla="*/ 0 h 486234"/>
              <a:gd name="connsiteX3" fmla="*/ 486622 w 4854628"/>
              <a:gd name="connsiteY3" fmla="*/ 0 h 486234"/>
              <a:gd name="connsiteX4" fmla="*/ 740318 w 4854628"/>
              <a:gd name="connsiteY4" fmla="*/ 0 h 486234"/>
              <a:gd name="connsiteX5" fmla="*/ 966195 w 4854628"/>
              <a:gd name="connsiteY5" fmla="*/ 0 h 486234"/>
              <a:gd name="connsiteX6" fmla="*/ 4375055 w 4854628"/>
              <a:gd name="connsiteY6" fmla="*/ 0 h 486234"/>
              <a:gd name="connsiteX7" fmla="*/ 4854628 w 4854628"/>
              <a:gd name="connsiteY7" fmla="*/ 0 h 486234"/>
              <a:gd name="connsiteX8" fmla="*/ 4854628 w 4854628"/>
              <a:gd name="connsiteY8" fmla="*/ 486234 h 486234"/>
              <a:gd name="connsiteX9" fmla="*/ 4375055 w 4854628"/>
              <a:gd name="connsiteY9" fmla="*/ 486234 h 486234"/>
              <a:gd name="connsiteX10" fmla="*/ 966195 w 4854628"/>
              <a:gd name="connsiteY10" fmla="*/ 486234 h 486234"/>
              <a:gd name="connsiteX11" fmla="*/ 740318 w 4854628"/>
              <a:gd name="connsiteY11" fmla="*/ 486234 h 486234"/>
              <a:gd name="connsiteX12" fmla="*/ 486622 w 4854628"/>
              <a:gd name="connsiteY12" fmla="*/ 486234 h 486234"/>
              <a:gd name="connsiteX13" fmla="*/ 479573 w 4854628"/>
              <a:gd name="connsiteY13" fmla="*/ 486234 h 486234"/>
              <a:gd name="connsiteX14" fmla="*/ 260745 w 4854628"/>
              <a:gd name="connsiteY14" fmla="*/ 486234 h 486234"/>
              <a:gd name="connsiteX15" fmla="*/ 0 w 4854628"/>
              <a:gd name="connsiteY15" fmla="*/ 486234 h 4862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4854628" h="486234">
                <a:moveTo>
                  <a:pt x="0" y="0"/>
                </a:moveTo>
                <a:lnTo>
                  <a:pt x="260745" y="0"/>
                </a:lnTo>
                <a:lnTo>
                  <a:pt x="479573" y="0"/>
                </a:lnTo>
                <a:lnTo>
                  <a:pt x="486622" y="0"/>
                </a:lnTo>
                <a:lnTo>
                  <a:pt x="740318" y="0"/>
                </a:lnTo>
                <a:lnTo>
                  <a:pt x="966195" y="0"/>
                </a:lnTo>
                <a:lnTo>
                  <a:pt x="4375055" y="0"/>
                </a:lnTo>
                <a:lnTo>
                  <a:pt x="4854628" y="0"/>
                </a:lnTo>
                <a:lnTo>
                  <a:pt x="4854628" y="486234"/>
                </a:lnTo>
                <a:lnTo>
                  <a:pt x="4375055" y="486234"/>
                </a:lnTo>
                <a:lnTo>
                  <a:pt x="966195" y="486234"/>
                </a:lnTo>
                <a:lnTo>
                  <a:pt x="740318" y="486234"/>
                </a:lnTo>
                <a:lnTo>
                  <a:pt x="486622" y="486234"/>
                </a:lnTo>
                <a:lnTo>
                  <a:pt x="479573" y="486234"/>
                </a:lnTo>
                <a:lnTo>
                  <a:pt x="260745" y="486234"/>
                </a:lnTo>
                <a:lnTo>
                  <a:pt x="0" y="486234"/>
                </a:lnTo>
                <a:close/>
              </a:path>
            </a:pathLst>
          </a:custGeom>
          <a:solidFill>
            <a:srgbClr val="383841"/>
          </a:solidFill>
          <a:ln>
            <a:noFill/>
          </a:ln>
        </p:spPr>
        <p:txBody>
          <a:bodyPr/>
          <a:lstStyle/>
          <a:p>
            <a:pPr defTabSz="753831">
              <a:defRPr/>
            </a:pPr>
            <a:endParaRPr lang="zh-CN" altLang="en-US" sz="1300" kern="0" dirty="0">
              <a:solidFill>
                <a:sysClr val="windowText" lastClr="000000"/>
              </a:solidFill>
            </a:endParaRPr>
          </a:p>
        </p:txBody>
      </p:sp>
      <p:sp>
        <p:nvSpPr>
          <p:cNvPr id="10" name="Freeform 11">
            <a:extLst>
              <a:ext uri="{FF2B5EF4-FFF2-40B4-BE49-F238E27FC236}">
                <a16:creationId xmlns:a16="http://schemas.microsoft.com/office/drawing/2014/main" id="{C35EFC8A-8B57-4328-AD43-B06C2835A68A}"/>
              </a:ext>
            </a:extLst>
          </p:cNvPr>
          <p:cNvSpPr>
            <a:spLocks/>
          </p:cNvSpPr>
          <p:nvPr/>
        </p:nvSpPr>
        <p:spPr bwMode="auto">
          <a:xfrm>
            <a:off x="611188" y="952500"/>
            <a:ext cx="515466" cy="352425"/>
          </a:xfrm>
          <a:custGeom>
            <a:avLst/>
            <a:gdLst>
              <a:gd name="T0" fmla="*/ 1175 w 1175"/>
              <a:gd name="T1" fmla="*/ 1030 h 1030"/>
              <a:gd name="T2" fmla="*/ 0 w 1175"/>
              <a:gd name="T3" fmla="*/ 1030 h 1030"/>
              <a:gd name="T4" fmla="*/ 0 w 1175"/>
              <a:gd name="T5" fmla="*/ 0 h 1030"/>
              <a:gd name="T6" fmla="*/ 729 w 1175"/>
              <a:gd name="T7" fmla="*/ 0 h 1030"/>
              <a:gd name="T8" fmla="*/ 1175 w 1175"/>
              <a:gd name="T9" fmla="*/ 1030 h 1030"/>
            </a:gdLst>
            <a:ahLst/>
            <a:cxnLst>
              <a:cxn ang="0">
                <a:pos x="T0" y="T1"/>
              </a:cxn>
              <a:cxn ang="0">
                <a:pos x="T2" y="T3"/>
              </a:cxn>
              <a:cxn ang="0">
                <a:pos x="T4" y="T5"/>
              </a:cxn>
              <a:cxn ang="0">
                <a:pos x="T6" y="T7"/>
              </a:cxn>
              <a:cxn ang="0">
                <a:pos x="T8" y="T9"/>
              </a:cxn>
            </a:cxnLst>
            <a:rect l="0" t="0" r="r" b="b"/>
            <a:pathLst>
              <a:path w="1175" h="1030">
                <a:moveTo>
                  <a:pt x="1175" y="1030"/>
                </a:moveTo>
                <a:lnTo>
                  <a:pt x="0" y="1030"/>
                </a:lnTo>
                <a:lnTo>
                  <a:pt x="0" y="0"/>
                </a:lnTo>
                <a:lnTo>
                  <a:pt x="729" y="0"/>
                </a:lnTo>
                <a:lnTo>
                  <a:pt x="1175" y="1030"/>
                </a:lnTo>
                <a:close/>
              </a:path>
            </a:pathLst>
          </a:custGeom>
          <a:solidFill>
            <a:srgbClr val="AADB1E"/>
          </a:solidFill>
          <a:ln>
            <a:noFill/>
          </a:ln>
        </p:spPr>
        <p:txBody>
          <a:bodyPr/>
          <a:lstStyle/>
          <a:p>
            <a:pPr defTabSz="753831">
              <a:defRPr/>
            </a:pPr>
            <a:r>
              <a:rPr lang="zh-CN" altLang="en-US" sz="2000" kern="0" dirty="0">
                <a:solidFill>
                  <a:sysClr val="windowText" lastClr="000000"/>
                </a:solidFill>
              </a:rPr>
              <a:t>五</a:t>
            </a:r>
          </a:p>
        </p:txBody>
      </p:sp>
      <p:sp>
        <p:nvSpPr>
          <p:cNvPr id="11" name="矩形 10">
            <a:extLst>
              <a:ext uri="{FF2B5EF4-FFF2-40B4-BE49-F238E27FC236}">
                <a16:creationId xmlns:a16="http://schemas.microsoft.com/office/drawing/2014/main" id="{6E88E757-B10C-4136-9B47-5DBEF8DE3E49}"/>
              </a:ext>
            </a:extLst>
          </p:cNvPr>
          <p:cNvSpPr/>
          <p:nvPr/>
        </p:nvSpPr>
        <p:spPr>
          <a:xfrm>
            <a:off x="1198662" y="944885"/>
            <a:ext cx="2016224" cy="450032"/>
          </a:xfrm>
          <a:prstGeom prst="rect">
            <a:avLst/>
          </a:prstGeom>
        </p:spPr>
        <p:txBody>
          <a:bodyPr wrap="square" lIns="110908" tIns="55454" rIns="110908" bIns="55454">
            <a:spAutoFit/>
          </a:bodyPr>
          <a:lstStyle/>
          <a:p>
            <a:pPr defTabSz="646961">
              <a:lnSpc>
                <a:spcPct val="120000"/>
              </a:lnSpc>
              <a:defRPr/>
            </a:pPr>
            <a:r>
              <a:rPr lang="zh-CN" altLang="en-US" sz="2000" b="1" kern="0" dirty="0">
                <a:solidFill>
                  <a:srgbClr val="B3E32D"/>
                </a:solidFill>
                <a:latin typeface="微软雅黑" pitchFamily="34" charset="-122"/>
              </a:rPr>
              <a:t>标准整体规划</a:t>
            </a:r>
            <a:endParaRPr lang="en-US" altLang="zh-CN" sz="2000" b="1" kern="0" dirty="0">
              <a:solidFill>
                <a:srgbClr val="B3E32D"/>
              </a:solidFill>
              <a:latin typeface="微软雅黑" pitchFamily="34" charset="-122"/>
            </a:endParaRPr>
          </a:p>
        </p:txBody>
      </p:sp>
      <p:graphicFrame>
        <p:nvGraphicFramePr>
          <p:cNvPr id="8" name="表格 9">
            <a:extLst>
              <a:ext uri="{FF2B5EF4-FFF2-40B4-BE49-F238E27FC236}">
                <a16:creationId xmlns:a16="http://schemas.microsoft.com/office/drawing/2014/main" id="{2A0D478B-145C-4932-B892-E4B2A3FEF421}"/>
              </a:ext>
            </a:extLst>
          </p:cNvPr>
          <p:cNvGraphicFramePr>
            <a:graphicFrameLocks noGrp="1"/>
          </p:cNvGraphicFramePr>
          <p:nvPr>
            <p:extLst>
              <p:ext uri="{D42A27DB-BD31-4B8C-83A1-F6EECF244321}">
                <p14:modId xmlns:p14="http://schemas.microsoft.com/office/powerpoint/2010/main" val="3752255793"/>
              </p:ext>
            </p:extLst>
          </p:nvPr>
        </p:nvGraphicFramePr>
        <p:xfrm>
          <a:off x="550590" y="1577009"/>
          <a:ext cx="11089233" cy="4984500"/>
        </p:xfrm>
        <a:graphic>
          <a:graphicData uri="http://schemas.openxmlformats.org/drawingml/2006/table">
            <a:tbl>
              <a:tblPr firstRow="1" bandRow="1">
                <a:tableStyleId>{21E4AEA4-8DFA-4A89-87EB-49C32662AFE0}</a:tableStyleId>
              </a:tblPr>
              <a:tblGrid>
                <a:gridCol w="583644">
                  <a:extLst>
                    <a:ext uri="{9D8B030D-6E8A-4147-A177-3AD203B41FA5}">
                      <a16:colId xmlns:a16="http://schemas.microsoft.com/office/drawing/2014/main" val="2107130698"/>
                    </a:ext>
                  </a:extLst>
                </a:gridCol>
                <a:gridCol w="3112767">
                  <a:extLst>
                    <a:ext uri="{9D8B030D-6E8A-4147-A177-3AD203B41FA5}">
                      <a16:colId xmlns:a16="http://schemas.microsoft.com/office/drawing/2014/main" val="3050867605"/>
                    </a:ext>
                  </a:extLst>
                </a:gridCol>
                <a:gridCol w="4953190">
                  <a:extLst>
                    <a:ext uri="{9D8B030D-6E8A-4147-A177-3AD203B41FA5}">
                      <a16:colId xmlns:a16="http://schemas.microsoft.com/office/drawing/2014/main" val="3527057523"/>
                    </a:ext>
                  </a:extLst>
                </a:gridCol>
                <a:gridCol w="1182852">
                  <a:extLst>
                    <a:ext uri="{9D8B030D-6E8A-4147-A177-3AD203B41FA5}">
                      <a16:colId xmlns:a16="http://schemas.microsoft.com/office/drawing/2014/main" val="3159161657"/>
                    </a:ext>
                  </a:extLst>
                </a:gridCol>
                <a:gridCol w="1256780">
                  <a:extLst>
                    <a:ext uri="{9D8B030D-6E8A-4147-A177-3AD203B41FA5}">
                      <a16:colId xmlns:a16="http://schemas.microsoft.com/office/drawing/2014/main" val="2371316511"/>
                    </a:ext>
                  </a:extLst>
                </a:gridCol>
              </a:tblGrid>
              <a:tr h="996900">
                <a:tc>
                  <a:txBody>
                    <a:bodyPr/>
                    <a:lstStyle/>
                    <a:p>
                      <a:pPr algn="ctr"/>
                      <a:r>
                        <a:rPr lang="zh-CN" altLang="en-US" sz="2000" dirty="0"/>
                        <a:t>序号</a:t>
                      </a:r>
                    </a:p>
                  </a:txBody>
                  <a:tcPr anchor="ctr"/>
                </a:tc>
                <a:tc>
                  <a:txBody>
                    <a:bodyPr/>
                    <a:lstStyle/>
                    <a:p>
                      <a:pPr algn="ctr"/>
                      <a:r>
                        <a:rPr lang="zh-CN" altLang="en-US" sz="2000" dirty="0"/>
                        <a:t>标准名称</a:t>
                      </a:r>
                    </a:p>
                  </a:txBody>
                  <a:tcPr anchor="ctr"/>
                </a:tc>
                <a:tc>
                  <a:txBody>
                    <a:bodyPr/>
                    <a:lstStyle/>
                    <a:p>
                      <a:pPr algn="ctr"/>
                      <a:r>
                        <a:rPr lang="zh-CN" altLang="en-US" sz="2000" dirty="0"/>
                        <a:t>标准内容</a:t>
                      </a:r>
                    </a:p>
                  </a:txBody>
                  <a:tcPr anchor="ctr"/>
                </a:tc>
                <a:tc>
                  <a:txBody>
                    <a:bodyPr/>
                    <a:lstStyle/>
                    <a:p>
                      <a:pPr algn="ctr"/>
                      <a:r>
                        <a:rPr lang="zh-CN" altLang="en-US" sz="2000" dirty="0"/>
                        <a:t>责任</a:t>
                      </a:r>
                      <a:endParaRPr lang="en-US" altLang="zh-CN" sz="2000" dirty="0"/>
                    </a:p>
                    <a:p>
                      <a:pPr algn="ctr"/>
                      <a:r>
                        <a:rPr lang="zh-CN" altLang="en-US" sz="2000" dirty="0"/>
                        <a:t>部门</a:t>
                      </a:r>
                    </a:p>
                  </a:txBody>
                  <a:tcPr anchor="ctr"/>
                </a:tc>
                <a:tc>
                  <a:txBody>
                    <a:bodyPr/>
                    <a:lstStyle/>
                    <a:p>
                      <a:pPr algn="ctr"/>
                      <a:r>
                        <a:rPr lang="zh-CN" altLang="en-US" sz="2000" dirty="0"/>
                        <a:t>计划</a:t>
                      </a:r>
                      <a:endParaRPr lang="en-US" altLang="zh-CN" sz="2000" dirty="0"/>
                    </a:p>
                    <a:p>
                      <a:pPr algn="ctr"/>
                      <a:r>
                        <a:rPr lang="zh-CN" altLang="en-US" sz="2000" dirty="0"/>
                        <a:t>完成日期</a:t>
                      </a:r>
                    </a:p>
                  </a:txBody>
                  <a:tcPr anchor="ctr"/>
                </a:tc>
                <a:extLst>
                  <a:ext uri="{0D108BD9-81ED-4DB2-BD59-A6C34878D82A}">
                    <a16:rowId xmlns:a16="http://schemas.microsoft.com/office/drawing/2014/main" val="65508042"/>
                  </a:ext>
                </a:extLst>
              </a:tr>
              <a:tr h="996900">
                <a:tc>
                  <a:txBody>
                    <a:bodyPr/>
                    <a:lstStyle/>
                    <a:p>
                      <a:pPr algn="ctr"/>
                      <a:r>
                        <a:rPr lang="en-US" altLang="zh-CN" sz="1600" dirty="0"/>
                        <a:t>1</a:t>
                      </a:r>
                      <a:endParaRPr lang="zh-CN" altLang="en-US" sz="1600" dirty="0"/>
                    </a:p>
                  </a:txBody>
                  <a:tcPr anchor="ctr"/>
                </a:tc>
                <a:tc>
                  <a:txBody>
                    <a:bodyPr/>
                    <a:lstStyle/>
                    <a:p>
                      <a:pPr marL="0" marR="0" lvl="0" indent="0" algn="ctr" defTabSz="1242121" rtl="0" eaLnBrk="1" fontAlgn="auto" latinLnBrk="0" hangingPunct="1">
                        <a:lnSpc>
                          <a:spcPct val="100000"/>
                        </a:lnSpc>
                        <a:spcBef>
                          <a:spcPts val="0"/>
                        </a:spcBef>
                        <a:spcAft>
                          <a:spcPts val="0"/>
                        </a:spcAft>
                        <a:buClrTx/>
                        <a:buSzTx/>
                        <a:buFontTx/>
                        <a:buNone/>
                        <a:tabLst/>
                        <a:defRPr/>
                      </a:pPr>
                      <a:r>
                        <a:rPr lang="zh-CN" altLang="en-US" sz="1600" b="0" kern="1200" dirty="0">
                          <a:solidFill>
                            <a:schemeClr val="tx1"/>
                          </a:solidFill>
                          <a:latin typeface="+mn-ea"/>
                          <a:ea typeface="+mn-ea"/>
                        </a:rPr>
                        <a:t>中联重科物料条码总则</a:t>
                      </a:r>
                      <a:endParaRPr lang="en-US" altLang="zh-CN" sz="1600" b="0" kern="1200" dirty="0">
                        <a:solidFill>
                          <a:schemeClr val="tx1"/>
                        </a:solidFill>
                        <a:latin typeface="+mn-ea"/>
                        <a:ea typeface="+mn-ea"/>
                      </a:endParaRPr>
                    </a:p>
                  </a:txBody>
                  <a:tcPr anchor="ctr"/>
                </a:tc>
                <a:tc>
                  <a:txBody>
                    <a:bodyPr/>
                    <a:lstStyle/>
                    <a:p>
                      <a:pPr marL="0" marR="0" lvl="0" indent="0" algn="l" defTabSz="1242121" rtl="0" eaLnBrk="1" fontAlgn="auto" latinLnBrk="0" hangingPunct="1">
                        <a:lnSpc>
                          <a:spcPct val="100000"/>
                        </a:lnSpc>
                        <a:spcBef>
                          <a:spcPts val="0"/>
                        </a:spcBef>
                        <a:spcAft>
                          <a:spcPts val="0"/>
                        </a:spcAft>
                        <a:buClrTx/>
                        <a:buSzTx/>
                        <a:buFontTx/>
                        <a:buNone/>
                        <a:tabLst/>
                        <a:defRPr/>
                      </a:pPr>
                      <a:r>
                        <a:rPr lang="zh-CN" altLang="en-US" sz="1600" b="0" i="0" kern="1200" dirty="0">
                          <a:solidFill>
                            <a:srgbClr val="000000"/>
                          </a:solidFill>
                          <a:latin typeface="+mn-ea"/>
                          <a:ea typeface="+mn-ea"/>
                          <a:cs typeface="+mn-cs"/>
                        </a:rPr>
                        <a:t>统一中联重科条码规则和规范条码内容</a:t>
                      </a:r>
                      <a:endParaRPr lang="zh-CN" altLang="en-US" sz="1600" i="0" dirty="0"/>
                    </a:p>
                  </a:txBody>
                  <a:tcPr anchor="ctr"/>
                </a:tc>
                <a:tc>
                  <a:txBody>
                    <a:bodyPr/>
                    <a:lstStyle/>
                    <a:p>
                      <a:pPr algn="ctr"/>
                      <a:r>
                        <a:rPr lang="zh-CN" altLang="en-US" sz="1600" b="0" dirty="0"/>
                        <a:t>信息化部</a:t>
                      </a:r>
                    </a:p>
                  </a:txBody>
                  <a:tcPr anchor="ctr"/>
                </a:tc>
                <a:tc>
                  <a:txBody>
                    <a:bodyPr/>
                    <a:lstStyle/>
                    <a:p>
                      <a:pPr algn="ctr"/>
                      <a:r>
                        <a:rPr lang="en-US" altLang="zh-CN" sz="1600" b="0" dirty="0"/>
                        <a:t>2022.1.17</a:t>
                      </a:r>
                    </a:p>
                    <a:p>
                      <a:pPr algn="ctr"/>
                      <a:r>
                        <a:rPr lang="zh-CN" altLang="en-US" sz="1600" b="0" dirty="0"/>
                        <a:t>已发布</a:t>
                      </a:r>
                    </a:p>
                  </a:txBody>
                  <a:tcPr anchor="ctr"/>
                </a:tc>
                <a:extLst>
                  <a:ext uri="{0D108BD9-81ED-4DB2-BD59-A6C34878D82A}">
                    <a16:rowId xmlns:a16="http://schemas.microsoft.com/office/drawing/2014/main" val="99803798"/>
                  </a:ext>
                </a:extLst>
              </a:tr>
              <a:tr h="996900">
                <a:tc>
                  <a:txBody>
                    <a:bodyPr/>
                    <a:lstStyle/>
                    <a:p>
                      <a:pPr algn="ctr"/>
                      <a:r>
                        <a:rPr lang="en-US" altLang="zh-CN" sz="1600" dirty="0"/>
                        <a:t>2</a:t>
                      </a:r>
                      <a:endParaRPr lang="zh-CN" altLang="en-US" sz="1600" dirty="0"/>
                    </a:p>
                  </a:txBody>
                  <a:tcPr anchor="ctr"/>
                </a:tc>
                <a:tc>
                  <a:txBody>
                    <a:bodyPr/>
                    <a:lstStyle/>
                    <a:p>
                      <a:pPr marL="0" marR="0" lvl="0" indent="0" algn="ctr" defTabSz="1242121" rtl="0" eaLnBrk="1" fontAlgn="auto" latinLnBrk="0" hangingPunct="1">
                        <a:lnSpc>
                          <a:spcPct val="100000"/>
                        </a:lnSpc>
                        <a:spcBef>
                          <a:spcPts val="0"/>
                        </a:spcBef>
                        <a:spcAft>
                          <a:spcPts val="0"/>
                        </a:spcAft>
                        <a:buClrTx/>
                        <a:buSzTx/>
                        <a:buFontTx/>
                        <a:buNone/>
                        <a:tabLst/>
                        <a:defRPr/>
                      </a:pPr>
                      <a:r>
                        <a:rPr lang="zh-CN" altLang="en-US" sz="1600" b="0" kern="1200" dirty="0">
                          <a:solidFill>
                            <a:schemeClr val="tx1"/>
                          </a:solidFill>
                          <a:latin typeface="+mn-ea"/>
                          <a:ea typeface="+mn-ea"/>
                        </a:rPr>
                        <a:t>中联重科物料</a:t>
                      </a:r>
                      <a:r>
                        <a:rPr lang="zh-CN" altLang="en-US" sz="1600" b="0" i="0" kern="1200" dirty="0">
                          <a:solidFill>
                            <a:schemeClr val="tx1"/>
                          </a:solidFill>
                          <a:latin typeface="+mn-ea"/>
                          <a:ea typeface="+mn-ea"/>
                        </a:rPr>
                        <a:t>条码标签实施细则</a:t>
                      </a:r>
                      <a:endParaRPr lang="en-US" altLang="zh-CN" sz="1600" b="0" i="0" kern="1200" dirty="0">
                        <a:solidFill>
                          <a:schemeClr val="tx1"/>
                        </a:solidFill>
                        <a:latin typeface="+mn-ea"/>
                        <a:ea typeface="+mn-ea"/>
                      </a:endParaRPr>
                    </a:p>
                  </a:txBody>
                  <a:tcPr anchor="ctr"/>
                </a:tc>
                <a:tc>
                  <a:txBody>
                    <a:bodyPr/>
                    <a:lstStyle/>
                    <a:p>
                      <a:pPr lvl="0" algn="l"/>
                      <a:r>
                        <a:rPr lang="zh-CN" altLang="en-US" sz="1600" b="0" i="0" kern="1200" dirty="0">
                          <a:solidFill>
                            <a:srgbClr val="000000"/>
                          </a:solidFill>
                          <a:latin typeface="+mn-ea"/>
                          <a:ea typeface="+mn-ea"/>
                          <a:cs typeface="+mn-cs"/>
                        </a:rPr>
                        <a:t>统一和规范条码标签，比如：尺寸、打印、材质等</a:t>
                      </a:r>
                      <a:endParaRPr lang="zh-CN" altLang="en-US" sz="1600" i="0" dirty="0"/>
                    </a:p>
                  </a:txBody>
                  <a:tcPr anchor="ctr"/>
                </a:tc>
                <a:tc>
                  <a:txBody>
                    <a:bodyPr/>
                    <a:lstStyle/>
                    <a:p>
                      <a:pPr algn="ctr"/>
                      <a:r>
                        <a:rPr lang="zh-CN" altLang="en-US" sz="1600" b="0" dirty="0"/>
                        <a:t>中科云谷</a:t>
                      </a:r>
                    </a:p>
                  </a:txBody>
                  <a:tcPr anchor="ctr"/>
                </a:tc>
                <a:tc>
                  <a:txBody>
                    <a:bodyPr/>
                    <a:lstStyle/>
                    <a:p>
                      <a:pPr algn="ctr"/>
                      <a:r>
                        <a:rPr lang="en-US" altLang="zh-CN" sz="1600" b="0" dirty="0"/>
                        <a:t>2022.05</a:t>
                      </a:r>
                      <a:endParaRPr lang="zh-CN" altLang="en-US" sz="1600" b="0" dirty="0"/>
                    </a:p>
                  </a:txBody>
                  <a:tcPr anchor="ctr"/>
                </a:tc>
                <a:extLst>
                  <a:ext uri="{0D108BD9-81ED-4DB2-BD59-A6C34878D82A}">
                    <a16:rowId xmlns:a16="http://schemas.microsoft.com/office/drawing/2014/main" val="465413047"/>
                  </a:ext>
                </a:extLst>
              </a:tr>
              <a:tr h="996900">
                <a:tc>
                  <a:txBody>
                    <a:bodyPr/>
                    <a:lstStyle/>
                    <a:p>
                      <a:pPr algn="ctr"/>
                      <a:r>
                        <a:rPr lang="en-US" altLang="zh-CN" sz="1600" dirty="0"/>
                        <a:t>3</a:t>
                      </a:r>
                      <a:endParaRPr lang="zh-CN" altLang="en-US" sz="1600" dirty="0"/>
                    </a:p>
                  </a:txBody>
                  <a:tcPr anchor="ctr"/>
                </a:tc>
                <a:tc>
                  <a:txBody>
                    <a:bodyPr/>
                    <a:lstStyle/>
                    <a:p>
                      <a:pPr lvl="0" algn="ctr"/>
                      <a:r>
                        <a:rPr lang="en-US" altLang="zh-CN" sz="1600" b="0" dirty="0">
                          <a:solidFill>
                            <a:schemeClr val="tx1"/>
                          </a:solidFill>
                          <a:latin typeface="+mn-ea"/>
                          <a:ea typeface="+mn-ea"/>
                        </a:rPr>
                        <a:t>XX</a:t>
                      </a:r>
                      <a:r>
                        <a:rPr lang="zh-CN" altLang="en-US" sz="1600" b="0" dirty="0">
                          <a:solidFill>
                            <a:schemeClr val="tx1"/>
                          </a:solidFill>
                          <a:latin typeface="+mn-ea"/>
                          <a:ea typeface="+mn-ea"/>
                        </a:rPr>
                        <a:t>公司物料</a:t>
                      </a:r>
                      <a:r>
                        <a:rPr lang="zh-CN" altLang="en-US" sz="1600" b="0" i="0" dirty="0">
                          <a:solidFill>
                            <a:schemeClr val="tx1"/>
                          </a:solidFill>
                          <a:latin typeface="+mn-ea"/>
                          <a:ea typeface="+mn-ea"/>
                        </a:rPr>
                        <a:t>条码标签应用细则</a:t>
                      </a:r>
                      <a:endParaRPr lang="en-US" altLang="zh-CN" sz="1600" b="0" i="0" dirty="0">
                        <a:solidFill>
                          <a:schemeClr val="tx1"/>
                        </a:solidFill>
                        <a:latin typeface="+mn-ea"/>
                        <a:ea typeface="+mn-ea"/>
                      </a:endParaRPr>
                    </a:p>
                  </a:txBody>
                  <a:tcPr anchor="ctr"/>
                </a:tc>
                <a:tc>
                  <a:txBody>
                    <a:bodyPr/>
                    <a:lstStyle/>
                    <a:p>
                      <a:pPr marL="0" marR="0" lvl="0" indent="0" algn="l" defTabSz="1242121" rtl="0" eaLnBrk="1" fontAlgn="auto" latinLnBrk="0" hangingPunct="1">
                        <a:lnSpc>
                          <a:spcPct val="100000"/>
                        </a:lnSpc>
                        <a:spcBef>
                          <a:spcPts val="0"/>
                        </a:spcBef>
                        <a:spcAft>
                          <a:spcPts val="0"/>
                        </a:spcAft>
                        <a:buClrTx/>
                        <a:buSzTx/>
                        <a:buFontTx/>
                        <a:buNone/>
                        <a:tabLst/>
                        <a:defRPr/>
                      </a:pPr>
                      <a:r>
                        <a:rPr lang="zh-CN" altLang="en-US" sz="1600" b="0" i="0" dirty="0">
                          <a:solidFill>
                            <a:schemeClr val="tx1"/>
                          </a:solidFill>
                          <a:latin typeface="+mn-ea"/>
                          <a:ea typeface="+mn-ea"/>
                        </a:rPr>
                        <a:t>条码标签的应用规范，比如：粘贴、扫描、销毁等</a:t>
                      </a:r>
                      <a:endParaRPr lang="zh-CN" altLang="en-US" sz="1600" i="0" dirty="0"/>
                    </a:p>
                  </a:txBody>
                  <a:tcPr anchor="ctr"/>
                </a:tc>
                <a:tc>
                  <a:txBody>
                    <a:bodyPr/>
                    <a:lstStyle/>
                    <a:p>
                      <a:pPr algn="ctr"/>
                      <a:r>
                        <a:rPr lang="zh-CN" altLang="en-US" sz="1600" b="0" dirty="0"/>
                        <a:t>各经营单元</a:t>
                      </a:r>
                    </a:p>
                  </a:txBody>
                  <a:tcPr anchor="ctr"/>
                </a:tc>
                <a:tc>
                  <a:txBody>
                    <a:bodyPr/>
                    <a:lstStyle/>
                    <a:p>
                      <a:pPr algn="ctr"/>
                      <a:r>
                        <a:rPr lang="en-US" altLang="zh-CN" sz="1600" b="0" dirty="0"/>
                        <a:t>2022.06</a:t>
                      </a:r>
                      <a:endParaRPr lang="zh-CN" altLang="en-US" sz="1600" b="0" dirty="0"/>
                    </a:p>
                  </a:txBody>
                  <a:tcPr anchor="ctr"/>
                </a:tc>
                <a:extLst>
                  <a:ext uri="{0D108BD9-81ED-4DB2-BD59-A6C34878D82A}">
                    <a16:rowId xmlns:a16="http://schemas.microsoft.com/office/drawing/2014/main" val="1810852984"/>
                  </a:ext>
                </a:extLst>
              </a:tr>
              <a:tr h="996900">
                <a:tc>
                  <a:txBody>
                    <a:bodyPr/>
                    <a:lstStyle/>
                    <a:p>
                      <a:pPr algn="ctr"/>
                      <a:r>
                        <a:rPr lang="en-US" altLang="zh-CN" sz="1600" dirty="0"/>
                        <a:t>4</a:t>
                      </a:r>
                      <a:endParaRPr lang="zh-CN" altLang="en-US" sz="1600" dirty="0"/>
                    </a:p>
                  </a:txBody>
                  <a:tcPr anchor="ctr"/>
                </a:tc>
                <a:tc>
                  <a:txBody>
                    <a:bodyPr/>
                    <a:lstStyle/>
                    <a:p>
                      <a:pPr marL="0" marR="0" lvl="0" indent="0" algn="ctr" defTabSz="1242121" rtl="0" eaLnBrk="1" fontAlgn="auto" latinLnBrk="0" hangingPunct="1">
                        <a:lnSpc>
                          <a:spcPct val="100000"/>
                        </a:lnSpc>
                        <a:spcBef>
                          <a:spcPts val="0"/>
                        </a:spcBef>
                        <a:spcAft>
                          <a:spcPts val="0"/>
                        </a:spcAft>
                        <a:buClrTx/>
                        <a:buSzTx/>
                        <a:buFontTx/>
                        <a:buNone/>
                        <a:tabLst/>
                        <a:defRPr/>
                      </a:pPr>
                      <a:r>
                        <a:rPr lang="zh-CN" altLang="en-US" sz="1600" b="0" i="0" kern="1200" dirty="0">
                          <a:solidFill>
                            <a:srgbClr val="000000"/>
                          </a:solidFill>
                          <a:latin typeface="微软雅黑"/>
                          <a:ea typeface="+mn-ea"/>
                          <a:cs typeface="+mn-cs"/>
                        </a:rPr>
                        <a:t>中联重科条码管理平台管理细则</a:t>
                      </a:r>
                      <a:endParaRPr lang="en-US" altLang="zh-CN" sz="1600" b="0" i="0" kern="1200" dirty="0">
                        <a:solidFill>
                          <a:srgbClr val="000000"/>
                        </a:solidFill>
                        <a:latin typeface="微软雅黑"/>
                        <a:ea typeface="+mn-ea"/>
                        <a:cs typeface="+mn-cs"/>
                      </a:endParaRPr>
                    </a:p>
                  </a:txBody>
                  <a:tcPr anchor="ctr"/>
                </a:tc>
                <a:tc>
                  <a:txBody>
                    <a:bodyPr/>
                    <a:lstStyle/>
                    <a:p>
                      <a:pPr marL="0" marR="0" lvl="0" indent="0" algn="l" defTabSz="1242121" rtl="0" eaLnBrk="1" fontAlgn="auto" latinLnBrk="0" hangingPunct="1">
                        <a:lnSpc>
                          <a:spcPct val="100000"/>
                        </a:lnSpc>
                        <a:spcBef>
                          <a:spcPts val="0"/>
                        </a:spcBef>
                        <a:spcAft>
                          <a:spcPts val="0"/>
                        </a:spcAft>
                        <a:buClrTx/>
                        <a:buSzTx/>
                        <a:buFontTx/>
                        <a:buNone/>
                        <a:tabLst/>
                        <a:defRPr/>
                      </a:pPr>
                      <a:r>
                        <a:rPr lang="zh-CN" altLang="en-US" sz="1600" b="0" i="0" kern="1200" dirty="0">
                          <a:solidFill>
                            <a:srgbClr val="000000"/>
                          </a:solidFill>
                          <a:latin typeface="微软雅黑"/>
                          <a:ea typeface="+mn-ea"/>
                          <a:cs typeface="+mn-cs"/>
                        </a:rPr>
                        <a:t>条码管理平台的实施、运维和管理等</a:t>
                      </a:r>
                      <a:endParaRPr lang="zh-CN" altLang="en-US" sz="1600" i="0" dirty="0"/>
                    </a:p>
                  </a:txBody>
                  <a:tcPr anchor="ctr"/>
                </a:tc>
                <a:tc>
                  <a:txBody>
                    <a:bodyPr/>
                    <a:lstStyle/>
                    <a:p>
                      <a:pPr algn="ctr"/>
                      <a:r>
                        <a:rPr lang="zh-CN" altLang="en-US" sz="1600" b="0" dirty="0"/>
                        <a:t>中科云谷</a:t>
                      </a:r>
                    </a:p>
                  </a:txBody>
                  <a:tcPr anchor="ctr"/>
                </a:tc>
                <a:tc>
                  <a:txBody>
                    <a:bodyPr/>
                    <a:lstStyle/>
                    <a:p>
                      <a:pPr algn="ctr"/>
                      <a:r>
                        <a:rPr lang="en-US" altLang="zh-CN" sz="1600" b="0" dirty="0"/>
                        <a:t>2022.07</a:t>
                      </a:r>
                      <a:endParaRPr lang="zh-CN" altLang="en-US" sz="1600" b="0" dirty="0"/>
                    </a:p>
                  </a:txBody>
                  <a:tcPr anchor="ctr"/>
                </a:tc>
                <a:extLst>
                  <a:ext uri="{0D108BD9-81ED-4DB2-BD59-A6C34878D82A}">
                    <a16:rowId xmlns:a16="http://schemas.microsoft.com/office/drawing/2014/main" val="3776573382"/>
                  </a:ext>
                </a:extLst>
              </a:tr>
            </a:tbl>
          </a:graphicData>
        </a:graphic>
      </p:graphicFrame>
    </p:spTree>
    <p:extLst>
      <p:ext uri="{BB962C8B-B14F-4D97-AF65-F5344CB8AC3E}">
        <p14:creationId xmlns:p14="http://schemas.microsoft.com/office/powerpoint/2010/main" val="161450404"/>
      </p:ext>
    </p:extLst>
  </p:cSld>
  <p:clrMapOvr>
    <a:masterClrMapping/>
  </p:clrMapOvr>
  <p:transition>
    <p:wedg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4294967295"/>
          </p:nvPr>
        </p:nvSpPr>
        <p:spPr>
          <a:xfrm>
            <a:off x="3790950" y="3105125"/>
            <a:ext cx="4896544" cy="1080120"/>
          </a:xfrm>
        </p:spPr>
        <p:txBody>
          <a:bodyPr>
            <a:noAutofit/>
          </a:bodyPr>
          <a:lstStyle/>
          <a:p>
            <a:pPr>
              <a:buNone/>
            </a:pPr>
            <a:r>
              <a:rPr lang="zh-CN" altLang="en-US" sz="6000" b="1" dirty="0">
                <a:latin typeface="+mj-ea"/>
              </a:rPr>
              <a:t>标准编写背景</a:t>
            </a:r>
            <a:endParaRPr lang="zh-CN" altLang="zh-CN" sz="6000" b="1" dirty="0">
              <a:latin typeface="+mj-ea"/>
            </a:endParaRPr>
          </a:p>
          <a:p>
            <a:pPr>
              <a:buNone/>
            </a:pPr>
            <a:endParaRPr lang="zh-CN" altLang="zh-CN" sz="6000" b="1" dirty="0">
              <a:latin typeface="+mj-ea"/>
            </a:endParaRPr>
          </a:p>
          <a:p>
            <a:pPr>
              <a:buNone/>
            </a:pPr>
            <a:endParaRPr lang="zh-CN" altLang="zh-CN" sz="6000" b="1" dirty="0">
              <a:latin typeface="+mj-ea"/>
            </a:endParaRPr>
          </a:p>
          <a:p>
            <a:pPr>
              <a:buNone/>
            </a:pPr>
            <a:endParaRPr lang="en-US" altLang="zh-CN" sz="6000" b="1" dirty="0">
              <a:latin typeface="+mn-ea"/>
            </a:endParaRPr>
          </a:p>
          <a:p>
            <a:pPr>
              <a:buNone/>
            </a:pPr>
            <a:endParaRPr lang="zh-CN" altLang="en-US" sz="6000" b="1" dirty="0">
              <a:latin typeface="+mn-ea"/>
            </a:endParaRPr>
          </a:p>
        </p:txBody>
      </p:sp>
      <p:sp>
        <p:nvSpPr>
          <p:cNvPr id="3" name="标题 2"/>
          <p:cNvSpPr>
            <a:spLocks noGrp="1"/>
          </p:cNvSpPr>
          <p:nvPr>
            <p:ph type="title"/>
          </p:nvPr>
        </p:nvSpPr>
        <p:spPr/>
        <p:txBody>
          <a:bodyPr>
            <a:normAutofit fontScale="90000"/>
          </a:bodyPr>
          <a:lstStyle/>
          <a:p>
            <a:r>
              <a:rPr lang="en-US" altLang="zh-CN" dirty="0">
                <a:solidFill>
                  <a:schemeClr val="bg1"/>
                </a:solidFill>
              </a:rPr>
              <a:t>1</a:t>
            </a:r>
            <a:endParaRPr lang="zh-CN" altLang="en-US" dirty="0">
              <a:solidFill>
                <a:schemeClr val="bg1"/>
              </a:solidFill>
            </a:endParaRPr>
          </a:p>
        </p:txBody>
      </p:sp>
    </p:spTree>
  </p:cSld>
  <p:clrMapOvr>
    <a:masterClrMapping/>
  </p:clrMapOvr>
  <p:transition>
    <p:wedg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953908" y="6612199"/>
            <a:ext cx="4859007" cy="369332"/>
          </a:xfrm>
          <a:prstGeom prst="rect">
            <a:avLst/>
          </a:prstGeom>
        </p:spPr>
        <p:txBody>
          <a:bodyPr wrap="square">
            <a:spAutoFit/>
          </a:bodyPr>
          <a:lstStyle/>
          <a:p>
            <a:pPr algn="r"/>
            <a:r>
              <a:rPr lang="zh-CN" altLang="en-US" sz="900" dirty="0">
                <a:solidFill>
                  <a:schemeClr val="tx2"/>
                </a:solidFill>
              </a:rPr>
              <a:t>地址</a:t>
            </a:r>
            <a:r>
              <a:rPr lang="en-US" altLang="zh-CN" sz="900" dirty="0">
                <a:solidFill>
                  <a:schemeClr val="tx2"/>
                </a:solidFill>
              </a:rPr>
              <a:t>:</a:t>
            </a:r>
            <a:r>
              <a:rPr lang="zh-CN" altLang="en-US" sz="900" dirty="0">
                <a:solidFill>
                  <a:schemeClr val="tx2"/>
                </a:solidFill>
              </a:rPr>
              <a:t>湖南省长沙市银盆南路</a:t>
            </a:r>
            <a:r>
              <a:rPr lang="en-US" altLang="zh-CN" sz="900" dirty="0">
                <a:solidFill>
                  <a:schemeClr val="tx2"/>
                </a:solidFill>
              </a:rPr>
              <a:t>361</a:t>
            </a:r>
            <a:r>
              <a:rPr lang="zh-CN" altLang="en-US" sz="900" dirty="0">
                <a:solidFill>
                  <a:schemeClr val="tx2"/>
                </a:solidFill>
              </a:rPr>
              <a:t>号</a:t>
            </a:r>
            <a:r>
              <a:rPr lang="en-US" altLang="zh-CN" sz="900" dirty="0">
                <a:solidFill>
                  <a:schemeClr val="tx2"/>
                </a:solidFill>
              </a:rPr>
              <a:t>(</a:t>
            </a:r>
            <a:r>
              <a:rPr lang="zh-CN" altLang="en-US" sz="900" dirty="0">
                <a:solidFill>
                  <a:schemeClr val="tx2"/>
                </a:solidFill>
              </a:rPr>
              <a:t>中联科技园</a:t>
            </a:r>
            <a:r>
              <a:rPr lang="en-US" altLang="zh-CN" sz="900" dirty="0">
                <a:solidFill>
                  <a:schemeClr val="tx2"/>
                </a:solidFill>
              </a:rPr>
              <a:t>)</a:t>
            </a:r>
            <a:r>
              <a:rPr lang="zh-CN" altLang="en-US" sz="900" dirty="0">
                <a:solidFill>
                  <a:schemeClr val="tx2"/>
                </a:solidFill>
              </a:rPr>
              <a:t>              邮编</a:t>
            </a:r>
            <a:r>
              <a:rPr lang="zh-CN" altLang="en-US" sz="900" b="1" dirty="0">
                <a:solidFill>
                  <a:schemeClr val="tx2"/>
                </a:solidFill>
              </a:rPr>
              <a:t>：</a:t>
            </a:r>
            <a:r>
              <a:rPr lang="en-US" altLang="zh-CN" sz="900" dirty="0">
                <a:solidFill>
                  <a:schemeClr val="tx2"/>
                </a:solidFill>
              </a:rPr>
              <a:t>410013</a:t>
            </a:r>
          </a:p>
          <a:p>
            <a:pPr algn="r"/>
            <a:r>
              <a:rPr lang="en-US" altLang="zh-CN" sz="900" dirty="0"/>
              <a:t>http://www.zoomlion.com</a:t>
            </a:r>
            <a:r>
              <a:rPr lang="en-US" altLang="zh-CN" sz="900" dirty="0">
                <a:solidFill>
                  <a:schemeClr val="tx2"/>
                </a:solidFill>
              </a:rPr>
              <a:t>                                   Tel:+86 731 89751871</a:t>
            </a:r>
          </a:p>
        </p:txBody>
      </p:sp>
      <p:grpSp>
        <p:nvGrpSpPr>
          <p:cNvPr id="3" name="组合 94"/>
          <p:cNvGrpSpPr/>
          <p:nvPr/>
        </p:nvGrpSpPr>
        <p:grpSpPr>
          <a:xfrm>
            <a:off x="8176631" y="6300200"/>
            <a:ext cx="3524884" cy="254438"/>
            <a:chOff x="5447928" y="4426094"/>
            <a:chExt cx="4411562" cy="302504"/>
          </a:xfrm>
        </p:grpSpPr>
        <p:sp>
          <p:nvSpPr>
            <p:cNvPr id="22" name="Freeform 87"/>
            <p:cNvSpPr>
              <a:spLocks noEditPoints="1"/>
            </p:cNvSpPr>
            <p:nvPr/>
          </p:nvSpPr>
          <p:spPr bwMode="auto">
            <a:xfrm>
              <a:off x="8550940" y="4426097"/>
              <a:ext cx="165623" cy="302500"/>
            </a:xfrm>
            <a:custGeom>
              <a:avLst/>
              <a:gdLst>
                <a:gd name="T0" fmla="*/ 0 w 121"/>
                <a:gd name="T1" fmla="*/ 221 h 221"/>
                <a:gd name="T2" fmla="*/ 52 w 121"/>
                <a:gd name="T3" fmla="*/ 221 h 221"/>
                <a:gd name="T4" fmla="*/ 52 w 121"/>
                <a:gd name="T5" fmla="*/ 192 h 221"/>
                <a:gd name="T6" fmla="*/ 121 w 121"/>
                <a:gd name="T7" fmla="*/ 192 h 221"/>
                <a:gd name="T8" fmla="*/ 121 w 121"/>
                <a:gd name="T9" fmla="*/ 0 h 221"/>
                <a:gd name="T10" fmla="*/ 0 w 121"/>
                <a:gd name="T11" fmla="*/ 0 h 221"/>
                <a:gd name="T12" fmla="*/ 0 w 121"/>
                <a:gd name="T13" fmla="*/ 221 h 221"/>
                <a:gd name="T14" fmla="*/ 52 w 121"/>
                <a:gd name="T15" fmla="*/ 29 h 221"/>
                <a:gd name="T16" fmla="*/ 74 w 121"/>
                <a:gd name="T17" fmla="*/ 29 h 221"/>
                <a:gd name="T18" fmla="*/ 74 w 121"/>
                <a:gd name="T19" fmla="*/ 77 h 221"/>
                <a:gd name="T20" fmla="*/ 52 w 121"/>
                <a:gd name="T21" fmla="*/ 77 h 221"/>
                <a:gd name="T22" fmla="*/ 52 w 121"/>
                <a:gd name="T23" fmla="*/ 29 h 221"/>
                <a:gd name="T24" fmla="*/ 52 w 121"/>
                <a:gd name="T25" fmla="*/ 94 h 221"/>
                <a:gd name="T26" fmla="*/ 74 w 121"/>
                <a:gd name="T27" fmla="*/ 94 h 221"/>
                <a:gd name="T28" fmla="*/ 74 w 121"/>
                <a:gd name="T29" fmla="*/ 170 h 221"/>
                <a:gd name="T30" fmla="*/ 52 w 121"/>
                <a:gd name="T31" fmla="*/ 170 h 221"/>
                <a:gd name="T32" fmla="*/ 52 w 121"/>
                <a:gd name="T33" fmla="*/ 94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1" h="221">
                  <a:moveTo>
                    <a:pt x="0" y="221"/>
                  </a:moveTo>
                  <a:lnTo>
                    <a:pt x="52" y="221"/>
                  </a:lnTo>
                  <a:lnTo>
                    <a:pt x="52" y="192"/>
                  </a:lnTo>
                  <a:lnTo>
                    <a:pt x="121" y="192"/>
                  </a:lnTo>
                  <a:lnTo>
                    <a:pt x="121" y="0"/>
                  </a:lnTo>
                  <a:lnTo>
                    <a:pt x="0" y="0"/>
                  </a:lnTo>
                  <a:lnTo>
                    <a:pt x="0" y="221"/>
                  </a:lnTo>
                  <a:close/>
                  <a:moveTo>
                    <a:pt x="52" y="29"/>
                  </a:moveTo>
                  <a:lnTo>
                    <a:pt x="74" y="29"/>
                  </a:lnTo>
                  <a:lnTo>
                    <a:pt x="74" y="77"/>
                  </a:lnTo>
                  <a:lnTo>
                    <a:pt x="52" y="77"/>
                  </a:lnTo>
                  <a:lnTo>
                    <a:pt x="52" y="29"/>
                  </a:lnTo>
                  <a:close/>
                  <a:moveTo>
                    <a:pt x="52" y="94"/>
                  </a:moveTo>
                  <a:lnTo>
                    <a:pt x="74" y="94"/>
                  </a:lnTo>
                  <a:lnTo>
                    <a:pt x="74" y="170"/>
                  </a:lnTo>
                  <a:lnTo>
                    <a:pt x="52" y="170"/>
                  </a:lnTo>
                  <a:lnTo>
                    <a:pt x="52" y="94"/>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88"/>
            <p:cNvSpPr>
              <a:spLocks/>
            </p:cNvSpPr>
            <p:nvPr/>
          </p:nvSpPr>
          <p:spPr bwMode="auto">
            <a:xfrm>
              <a:off x="8823327" y="4593088"/>
              <a:ext cx="149197" cy="135510"/>
            </a:xfrm>
            <a:custGeom>
              <a:avLst/>
              <a:gdLst>
                <a:gd name="T0" fmla="*/ 64 w 109"/>
                <a:gd name="T1" fmla="*/ 0 h 99"/>
                <a:gd name="T2" fmla="*/ 54 w 109"/>
                <a:gd name="T3" fmla="*/ 24 h 99"/>
                <a:gd name="T4" fmla="*/ 45 w 109"/>
                <a:gd name="T5" fmla="*/ 0 h 99"/>
                <a:gd name="T6" fmla="*/ 0 w 109"/>
                <a:gd name="T7" fmla="*/ 0 h 99"/>
                <a:gd name="T8" fmla="*/ 40 w 109"/>
                <a:gd name="T9" fmla="*/ 99 h 99"/>
                <a:gd name="T10" fmla="*/ 109 w 109"/>
                <a:gd name="T11" fmla="*/ 99 h 99"/>
                <a:gd name="T12" fmla="*/ 109 w 109"/>
                <a:gd name="T13" fmla="*/ 70 h 99"/>
                <a:gd name="T14" fmla="*/ 90 w 109"/>
                <a:gd name="T15" fmla="*/ 70 h 99"/>
                <a:gd name="T16" fmla="*/ 80 w 109"/>
                <a:gd name="T17" fmla="*/ 70 h 99"/>
                <a:gd name="T18" fmla="*/ 109 w 109"/>
                <a:gd name="T19" fmla="*/ 0 h 99"/>
                <a:gd name="T20" fmla="*/ 64 w 109"/>
                <a:gd name="T21" fmla="*/ 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9" h="99">
                  <a:moveTo>
                    <a:pt x="64" y="0"/>
                  </a:moveTo>
                  <a:lnTo>
                    <a:pt x="54" y="24"/>
                  </a:lnTo>
                  <a:lnTo>
                    <a:pt x="45" y="0"/>
                  </a:lnTo>
                  <a:lnTo>
                    <a:pt x="0" y="0"/>
                  </a:lnTo>
                  <a:lnTo>
                    <a:pt x="40" y="99"/>
                  </a:lnTo>
                  <a:lnTo>
                    <a:pt x="109" y="99"/>
                  </a:lnTo>
                  <a:lnTo>
                    <a:pt x="109" y="70"/>
                  </a:lnTo>
                  <a:lnTo>
                    <a:pt x="90" y="70"/>
                  </a:lnTo>
                  <a:lnTo>
                    <a:pt x="80" y="70"/>
                  </a:lnTo>
                  <a:lnTo>
                    <a:pt x="109" y="0"/>
                  </a:lnTo>
                  <a:lnTo>
                    <a:pt x="64" y="0"/>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89"/>
            <p:cNvSpPr>
              <a:spLocks noEditPoints="1"/>
            </p:cNvSpPr>
            <p:nvPr/>
          </p:nvSpPr>
          <p:spPr bwMode="auto">
            <a:xfrm>
              <a:off x="8735725" y="4426097"/>
              <a:ext cx="236798" cy="302500"/>
            </a:xfrm>
            <a:custGeom>
              <a:avLst/>
              <a:gdLst>
                <a:gd name="T0" fmla="*/ 0 w 173"/>
                <a:gd name="T1" fmla="*/ 0 h 221"/>
                <a:gd name="T2" fmla="*/ 0 w 173"/>
                <a:gd name="T3" fmla="*/ 221 h 221"/>
                <a:gd name="T4" fmla="*/ 83 w 173"/>
                <a:gd name="T5" fmla="*/ 221 h 221"/>
                <a:gd name="T6" fmla="*/ 71 w 173"/>
                <a:gd name="T7" fmla="*/ 192 h 221"/>
                <a:gd name="T8" fmla="*/ 52 w 173"/>
                <a:gd name="T9" fmla="*/ 192 h 221"/>
                <a:gd name="T10" fmla="*/ 52 w 173"/>
                <a:gd name="T11" fmla="*/ 101 h 221"/>
                <a:gd name="T12" fmla="*/ 121 w 173"/>
                <a:gd name="T13" fmla="*/ 101 h 221"/>
                <a:gd name="T14" fmla="*/ 135 w 173"/>
                <a:gd name="T15" fmla="*/ 101 h 221"/>
                <a:gd name="T16" fmla="*/ 173 w 173"/>
                <a:gd name="T17" fmla="*/ 101 h 221"/>
                <a:gd name="T18" fmla="*/ 173 w 173"/>
                <a:gd name="T19" fmla="*/ 0 h 221"/>
                <a:gd name="T20" fmla="*/ 0 w 173"/>
                <a:gd name="T21" fmla="*/ 0 h 221"/>
                <a:gd name="T22" fmla="*/ 121 w 173"/>
                <a:gd name="T23" fmla="*/ 77 h 221"/>
                <a:gd name="T24" fmla="*/ 52 w 173"/>
                <a:gd name="T25" fmla="*/ 77 h 221"/>
                <a:gd name="T26" fmla="*/ 52 w 173"/>
                <a:gd name="T27" fmla="*/ 60 h 221"/>
                <a:gd name="T28" fmla="*/ 121 w 173"/>
                <a:gd name="T29" fmla="*/ 60 h 221"/>
                <a:gd name="T30" fmla="*/ 121 w 173"/>
                <a:gd name="T31" fmla="*/ 77 h 221"/>
                <a:gd name="T32" fmla="*/ 121 w 173"/>
                <a:gd name="T33" fmla="*/ 43 h 221"/>
                <a:gd name="T34" fmla="*/ 52 w 173"/>
                <a:gd name="T35" fmla="*/ 43 h 221"/>
                <a:gd name="T36" fmla="*/ 52 w 173"/>
                <a:gd name="T37" fmla="*/ 29 h 221"/>
                <a:gd name="T38" fmla="*/ 121 w 173"/>
                <a:gd name="T39" fmla="*/ 29 h 221"/>
                <a:gd name="T40" fmla="*/ 121 w 173"/>
                <a:gd name="T41" fmla="*/ 43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73" h="221">
                  <a:moveTo>
                    <a:pt x="0" y="0"/>
                  </a:moveTo>
                  <a:lnTo>
                    <a:pt x="0" y="221"/>
                  </a:lnTo>
                  <a:lnTo>
                    <a:pt x="83" y="221"/>
                  </a:lnTo>
                  <a:lnTo>
                    <a:pt x="71" y="192"/>
                  </a:lnTo>
                  <a:lnTo>
                    <a:pt x="52" y="192"/>
                  </a:lnTo>
                  <a:lnTo>
                    <a:pt x="52" y="101"/>
                  </a:lnTo>
                  <a:lnTo>
                    <a:pt x="121" y="101"/>
                  </a:lnTo>
                  <a:lnTo>
                    <a:pt x="135" y="101"/>
                  </a:lnTo>
                  <a:lnTo>
                    <a:pt x="173" y="101"/>
                  </a:lnTo>
                  <a:lnTo>
                    <a:pt x="173" y="0"/>
                  </a:lnTo>
                  <a:lnTo>
                    <a:pt x="0" y="0"/>
                  </a:lnTo>
                  <a:close/>
                  <a:moveTo>
                    <a:pt x="121" y="77"/>
                  </a:moveTo>
                  <a:lnTo>
                    <a:pt x="52" y="77"/>
                  </a:lnTo>
                  <a:lnTo>
                    <a:pt x="52" y="60"/>
                  </a:lnTo>
                  <a:lnTo>
                    <a:pt x="121" y="60"/>
                  </a:lnTo>
                  <a:lnTo>
                    <a:pt x="121" y="77"/>
                  </a:lnTo>
                  <a:close/>
                  <a:moveTo>
                    <a:pt x="121" y="43"/>
                  </a:moveTo>
                  <a:lnTo>
                    <a:pt x="52" y="43"/>
                  </a:lnTo>
                  <a:lnTo>
                    <a:pt x="52" y="29"/>
                  </a:lnTo>
                  <a:lnTo>
                    <a:pt x="121" y="29"/>
                  </a:lnTo>
                  <a:lnTo>
                    <a:pt x="121" y="43"/>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90"/>
            <p:cNvSpPr>
              <a:spLocks/>
            </p:cNvSpPr>
            <p:nvPr/>
          </p:nvSpPr>
          <p:spPr bwMode="auto">
            <a:xfrm>
              <a:off x="8994423" y="4531494"/>
              <a:ext cx="421583" cy="197103"/>
            </a:xfrm>
            <a:custGeom>
              <a:avLst/>
              <a:gdLst>
                <a:gd name="T0" fmla="*/ 256 w 308"/>
                <a:gd name="T1" fmla="*/ 24 h 144"/>
                <a:gd name="T2" fmla="*/ 192 w 308"/>
                <a:gd name="T3" fmla="*/ 24 h 144"/>
                <a:gd name="T4" fmla="*/ 230 w 308"/>
                <a:gd name="T5" fmla="*/ 115 h 144"/>
                <a:gd name="T6" fmla="*/ 107 w 308"/>
                <a:gd name="T7" fmla="*/ 115 h 144"/>
                <a:gd name="T8" fmla="*/ 154 w 308"/>
                <a:gd name="T9" fmla="*/ 0 h 144"/>
                <a:gd name="T10" fmla="*/ 90 w 308"/>
                <a:gd name="T11" fmla="*/ 0 h 144"/>
                <a:gd name="T12" fmla="*/ 41 w 308"/>
                <a:gd name="T13" fmla="*/ 115 h 144"/>
                <a:gd name="T14" fmla="*/ 10 w 308"/>
                <a:gd name="T15" fmla="*/ 115 h 144"/>
                <a:gd name="T16" fmla="*/ 0 w 308"/>
                <a:gd name="T17" fmla="*/ 144 h 144"/>
                <a:gd name="T18" fmla="*/ 242 w 308"/>
                <a:gd name="T19" fmla="*/ 144 h 144"/>
                <a:gd name="T20" fmla="*/ 256 w 308"/>
                <a:gd name="T21" fmla="*/ 144 h 144"/>
                <a:gd name="T22" fmla="*/ 308 w 308"/>
                <a:gd name="T23" fmla="*/ 144 h 144"/>
                <a:gd name="T24" fmla="*/ 256 w 308"/>
                <a:gd name="T25" fmla="*/ 2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8" h="144">
                  <a:moveTo>
                    <a:pt x="256" y="24"/>
                  </a:moveTo>
                  <a:lnTo>
                    <a:pt x="192" y="24"/>
                  </a:lnTo>
                  <a:lnTo>
                    <a:pt x="230" y="115"/>
                  </a:lnTo>
                  <a:lnTo>
                    <a:pt x="107" y="115"/>
                  </a:lnTo>
                  <a:lnTo>
                    <a:pt x="154" y="0"/>
                  </a:lnTo>
                  <a:lnTo>
                    <a:pt x="90" y="0"/>
                  </a:lnTo>
                  <a:lnTo>
                    <a:pt x="41" y="115"/>
                  </a:lnTo>
                  <a:lnTo>
                    <a:pt x="10" y="115"/>
                  </a:lnTo>
                  <a:lnTo>
                    <a:pt x="0" y="144"/>
                  </a:lnTo>
                  <a:lnTo>
                    <a:pt x="242" y="144"/>
                  </a:lnTo>
                  <a:lnTo>
                    <a:pt x="256" y="144"/>
                  </a:lnTo>
                  <a:lnTo>
                    <a:pt x="308" y="144"/>
                  </a:lnTo>
                  <a:lnTo>
                    <a:pt x="256" y="24"/>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91"/>
            <p:cNvSpPr>
              <a:spLocks/>
            </p:cNvSpPr>
            <p:nvPr/>
          </p:nvSpPr>
          <p:spPr bwMode="auto">
            <a:xfrm>
              <a:off x="8994423" y="4426097"/>
              <a:ext cx="421583" cy="124559"/>
            </a:xfrm>
            <a:custGeom>
              <a:avLst/>
              <a:gdLst>
                <a:gd name="T0" fmla="*/ 93 w 308"/>
                <a:gd name="T1" fmla="*/ 29 h 91"/>
                <a:gd name="T2" fmla="*/ 216 w 308"/>
                <a:gd name="T3" fmla="*/ 29 h 91"/>
                <a:gd name="T4" fmla="*/ 242 w 308"/>
                <a:gd name="T5" fmla="*/ 91 h 91"/>
                <a:gd name="T6" fmla="*/ 308 w 308"/>
                <a:gd name="T7" fmla="*/ 91 h 91"/>
                <a:gd name="T8" fmla="*/ 270 w 308"/>
                <a:gd name="T9" fmla="*/ 0 h 91"/>
                <a:gd name="T10" fmla="*/ 105 w 308"/>
                <a:gd name="T11" fmla="*/ 0 h 91"/>
                <a:gd name="T12" fmla="*/ 93 w 308"/>
                <a:gd name="T13" fmla="*/ 0 h 91"/>
                <a:gd name="T14" fmla="*/ 38 w 308"/>
                <a:gd name="T15" fmla="*/ 0 h 91"/>
                <a:gd name="T16" fmla="*/ 0 w 308"/>
                <a:gd name="T17" fmla="*/ 91 h 91"/>
                <a:gd name="T18" fmla="*/ 67 w 308"/>
                <a:gd name="T19" fmla="*/ 91 h 91"/>
                <a:gd name="T20" fmla="*/ 93 w 308"/>
                <a:gd name="T21" fmla="*/ 2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8" h="91">
                  <a:moveTo>
                    <a:pt x="93" y="29"/>
                  </a:moveTo>
                  <a:lnTo>
                    <a:pt x="216" y="29"/>
                  </a:lnTo>
                  <a:lnTo>
                    <a:pt x="242" y="91"/>
                  </a:lnTo>
                  <a:lnTo>
                    <a:pt x="308" y="91"/>
                  </a:lnTo>
                  <a:lnTo>
                    <a:pt x="270" y="0"/>
                  </a:lnTo>
                  <a:lnTo>
                    <a:pt x="105" y="0"/>
                  </a:lnTo>
                  <a:lnTo>
                    <a:pt x="93" y="0"/>
                  </a:lnTo>
                  <a:lnTo>
                    <a:pt x="38" y="0"/>
                  </a:lnTo>
                  <a:lnTo>
                    <a:pt x="0" y="91"/>
                  </a:lnTo>
                  <a:lnTo>
                    <a:pt x="67" y="91"/>
                  </a:lnTo>
                  <a:lnTo>
                    <a:pt x="93" y="29"/>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92"/>
            <p:cNvSpPr>
              <a:spLocks/>
            </p:cNvSpPr>
            <p:nvPr/>
          </p:nvSpPr>
          <p:spPr bwMode="auto">
            <a:xfrm>
              <a:off x="9439276" y="4426097"/>
              <a:ext cx="420214" cy="302500"/>
            </a:xfrm>
            <a:custGeom>
              <a:avLst/>
              <a:gdLst>
                <a:gd name="T0" fmla="*/ 12 w 307"/>
                <a:gd name="T1" fmla="*/ 0 h 221"/>
                <a:gd name="T2" fmla="*/ 0 w 307"/>
                <a:gd name="T3" fmla="*/ 29 h 221"/>
                <a:gd name="T4" fmla="*/ 241 w 307"/>
                <a:gd name="T5" fmla="*/ 29 h 221"/>
                <a:gd name="T6" fmla="*/ 241 w 307"/>
                <a:gd name="T7" fmla="*/ 192 h 221"/>
                <a:gd name="T8" fmla="*/ 229 w 307"/>
                <a:gd name="T9" fmla="*/ 192 h 221"/>
                <a:gd name="T10" fmla="*/ 217 w 307"/>
                <a:gd name="T11" fmla="*/ 221 h 221"/>
                <a:gd name="T12" fmla="*/ 307 w 307"/>
                <a:gd name="T13" fmla="*/ 221 h 221"/>
                <a:gd name="T14" fmla="*/ 307 w 307"/>
                <a:gd name="T15" fmla="*/ 0 h 221"/>
                <a:gd name="T16" fmla="*/ 12 w 307"/>
                <a:gd name="T17" fmla="*/ 0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7" h="221">
                  <a:moveTo>
                    <a:pt x="12" y="0"/>
                  </a:moveTo>
                  <a:lnTo>
                    <a:pt x="0" y="29"/>
                  </a:lnTo>
                  <a:lnTo>
                    <a:pt x="241" y="29"/>
                  </a:lnTo>
                  <a:lnTo>
                    <a:pt x="241" y="192"/>
                  </a:lnTo>
                  <a:lnTo>
                    <a:pt x="229" y="192"/>
                  </a:lnTo>
                  <a:lnTo>
                    <a:pt x="217" y="221"/>
                  </a:lnTo>
                  <a:lnTo>
                    <a:pt x="307" y="221"/>
                  </a:lnTo>
                  <a:lnTo>
                    <a:pt x="307" y="0"/>
                  </a:lnTo>
                  <a:lnTo>
                    <a:pt x="12" y="0"/>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Rectangle 93"/>
            <p:cNvSpPr>
              <a:spLocks noChangeArrowheads="1"/>
            </p:cNvSpPr>
            <p:nvPr/>
          </p:nvSpPr>
          <p:spPr bwMode="auto">
            <a:xfrm>
              <a:off x="9439276" y="4494536"/>
              <a:ext cx="297025" cy="36957"/>
            </a:xfrm>
            <a:prstGeom prst="rect">
              <a:avLst/>
            </a:prstGeom>
            <a:solidFill>
              <a:srgbClr val="38384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94"/>
            <p:cNvSpPr>
              <a:spLocks noEditPoints="1"/>
            </p:cNvSpPr>
            <p:nvPr/>
          </p:nvSpPr>
          <p:spPr bwMode="auto">
            <a:xfrm>
              <a:off x="9439276" y="4550657"/>
              <a:ext cx="297025" cy="138246"/>
            </a:xfrm>
            <a:custGeom>
              <a:avLst/>
              <a:gdLst>
                <a:gd name="T0" fmla="*/ 217 w 217"/>
                <a:gd name="T1" fmla="*/ 0 h 101"/>
                <a:gd name="T2" fmla="*/ 0 w 217"/>
                <a:gd name="T3" fmla="*/ 0 h 101"/>
                <a:gd name="T4" fmla="*/ 0 w 217"/>
                <a:gd name="T5" fmla="*/ 101 h 101"/>
                <a:gd name="T6" fmla="*/ 149 w 217"/>
                <a:gd name="T7" fmla="*/ 101 h 101"/>
                <a:gd name="T8" fmla="*/ 161 w 217"/>
                <a:gd name="T9" fmla="*/ 101 h 101"/>
                <a:gd name="T10" fmla="*/ 217 w 217"/>
                <a:gd name="T11" fmla="*/ 101 h 101"/>
                <a:gd name="T12" fmla="*/ 217 w 217"/>
                <a:gd name="T13" fmla="*/ 0 h 101"/>
                <a:gd name="T14" fmla="*/ 66 w 217"/>
                <a:gd name="T15" fmla="*/ 72 h 101"/>
                <a:gd name="T16" fmla="*/ 66 w 217"/>
                <a:gd name="T17" fmla="*/ 31 h 101"/>
                <a:gd name="T18" fmla="*/ 149 w 217"/>
                <a:gd name="T19" fmla="*/ 31 h 101"/>
                <a:gd name="T20" fmla="*/ 149 w 217"/>
                <a:gd name="T21" fmla="*/ 72 h 101"/>
                <a:gd name="T22" fmla="*/ 66 w 217"/>
                <a:gd name="T23" fmla="*/ 7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7" h="101">
                  <a:moveTo>
                    <a:pt x="217" y="0"/>
                  </a:moveTo>
                  <a:lnTo>
                    <a:pt x="0" y="0"/>
                  </a:lnTo>
                  <a:lnTo>
                    <a:pt x="0" y="101"/>
                  </a:lnTo>
                  <a:lnTo>
                    <a:pt x="149" y="101"/>
                  </a:lnTo>
                  <a:lnTo>
                    <a:pt x="161" y="101"/>
                  </a:lnTo>
                  <a:lnTo>
                    <a:pt x="217" y="101"/>
                  </a:lnTo>
                  <a:lnTo>
                    <a:pt x="217" y="0"/>
                  </a:lnTo>
                  <a:close/>
                  <a:moveTo>
                    <a:pt x="66" y="72"/>
                  </a:moveTo>
                  <a:lnTo>
                    <a:pt x="66" y="31"/>
                  </a:lnTo>
                  <a:lnTo>
                    <a:pt x="149" y="31"/>
                  </a:lnTo>
                  <a:lnTo>
                    <a:pt x="149" y="72"/>
                  </a:lnTo>
                  <a:lnTo>
                    <a:pt x="66" y="72"/>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95"/>
            <p:cNvSpPr>
              <a:spLocks noEditPoints="1"/>
            </p:cNvSpPr>
            <p:nvPr/>
          </p:nvSpPr>
          <p:spPr bwMode="auto">
            <a:xfrm>
              <a:off x="7219123" y="4426097"/>
              <a:ext cx="175203" cy="302500"/>
            </a:xfrm>
            <a:custGeom>
              <a:avLst/>
              <a:gdLst>
                <a:gd name="T0" fmla="*/ 0 w 128"/>
                <a:gd name="T1" fmla="*/ 192 h 221"/>
                <a:gd name="T2" fmla="*/ 0 w 128"/>
                <a:gd name="T3" fmla="*/ 221 h 221"/>
                <a:gd name="T4" fmla="*/ 48 w 128"/>
                <a:gd name="T5" fmla="*/ 221 h 221"/>
                <a:gd name="T6" fmla="*/ 48 w 128"/>
                <a:gd name="T7" fmla="*/ 139 h 221"/>
                <a:gd name="T8" fmla="*/ 81 w 128"/>
                <a:gd name="T9" fmla="*/ 139 h 221"/>
                <a:gd name="T10" fmla="*/ 81 w 128"/>
                <a:gd name="T11" fmla="*/ 192 h 221"/>
                <a:gd name="T12" fmla="*/ 71 w 128"/>
                <a:gd name="T13" fmla="*/ 192 h 221"/>
                <a:gd name="T14" fmla="*/ 59 w 128"/>
                <a:gd name="T15" fmla="*/ 221 h 221"/>
                <a:gd name="T16" fmla="*/ 128 w 128"/>
                <a:gd name="T17" fmla="*/ 221 h 221"/>
                <a:gd name="T18" fmla="*/ 128 w 128"/>
                <a:gd name="T19" fmla="*/ 0 h 221"/>
                <a:gd name="T20" fmla="*/ 0 w 128"/>
                <a:gd name="T21" fmla="*/ 0 h 221"/>
                <a:gd name="T22" fmla="*/ 0 w 128"/>
                <a:gd name="T23" fmla="*/ 192 h 221"/>
                <a:gd name="T24" fmla="*/ 48 w 128"/>
                <a:gd name="T25" fmla="*/ 29 h 221"/>
                <a:gd name="T26" fmla="*/ 81 w 128"/>
                <a:gd name="T27" fmla="*/ 29 h 221"/>
                <a:gd name="T28" fmla="*/ 81 w 128"/>
                <a:gd name="T29" fmla="*/ 60 h 221"/>
                <a:gd name="T30" fmla="*/ 48 w 128"/>
                <a:gd name="T31" fmla="*/ 60 h 221"/>
                <a:gd name="T32" fmla="*/ 48 w 128"/>
                <a:gd name="T33" fmla="*/ 29 h 221"/>
                <a:gd name="T34" fmla="*/ 48 w 128"/>
                <a:gd name="T35" fmla="*/ 84 h 221"/>
                <a:gd name="T36" fmla="*/ 81 w 128"/>
                <a:gd name="T37" fmla="*/ 84 h 221"/>
                <a:gd name="T38" fmla="*/ 81 w 128"/>
                <a:gd name="T39" fmla="*/ 115 h 221"/>
                <a:gd name="T40" fmla="*/ 48 w 128"/>
                <a:gd name="T41" fmla="*/ 115 h 221"/>
                <a:gd name="T42" fmla="*/ 48 w 128"/>
                <a:gd name="T43" fmla="*/ 84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28" h="221">
                  <a:moveTo>
                    <a:pt x="0" y="192"/>
                  </a:moveTo>
                  <a:lnTo>
                    <a:pt x="0" y="221"/>
                  </a:lnTo>
                  <a:lnTo>
                    <a:pt x="48" y="221"/>
                  </a:lnTo>
                  <a:lnTo>
                    <a:pt x="48" y="139"/>
                  </a:lnTo>
                  <a:lnTo>
                    <a:pt x="81" y="139"/>
                  </a:lnTo>
                  <a:lnTo>
                    <a:pt x="81" y="192"/>
                  </a:lnTo>
                  <a:lnTo>
                    <a:pt x="71" y="192"/>
                  </a:lnTo>
                  <a:lnTo>
                    <a:pt x="59" y="221"/>
                  </a:lnTo>
                  <a:lnTo>
                    <a:pt x="128" y="221"/>
                  </a:lnTo>
                  <a:lnTo>
                    <a:pt x="128" y="0"/>
                  </a:lnTo>
                  <a:lnTo>
                    <a:pt x="0" y="0"/>
                  </a:lnTo>
                  <a:lnTo>
                    <a:pt x="0" y="192"/>
                  </a:lnTo>
                  <a:close/>
                  <a:moveTo>
                    <a:pt x="48" y="29"/>
                  </a:moveTo>
                  <a:lnTo>
                    <a:pt x="81" y="29"/>
                  </a:lnTo>
                  <a:lnTo>
                    <a:pt x="81" y="60"/>
                  </a:lnTo>
                  <a:lnTo>
                    <a:pt x="48" y="60"/>
                  </a:lnTo>
                  <a:lnTo>
                    <a:pt x="48" y="29"/>
                  </a:lnTo>
                  <a:close/>
                  <a:moveTo>
                    <a:pt x="48" y="84"/>
                  </a:moveTo>
                  <a:lnTo>
                    <a:pt x="81" y="84"/>
                  </a:lnTo>
                  <a:lnTo>
                    <a:pt x="81" y="115"/>
                  </a:lnTo>
                  <a:lnTo>
                    <a:pt x="48" y="115"/>
                  </a:lnTo>
                  <a:lnTo>
                    <a:pt x="48" y="84"/>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 name="Freeform 96"/>
            <p:cNvSpPr>
              <a:spLocks/>
            </p:cNvSpPr>
            <p:nvPr/>
          </p:nvSpPr>
          <p:spPr bwMode="auto">
            <a:xfrm>
              <a:off x="7413489" y="4426097"/>
              <a:ext cx="229955" cy="105397"/>
            </a:xfrm>
            <a:custGeom>
              <a:avLst/>
              <a:gdLst>
                <a:gd name="T0" fmla="*/ 157 w 168"/>
                <a:gd name="T1" fmla="*/ 60 h 77"/>
                <a:gd name="T2" fmla="*/ 157 w 168"/>
                <a:gd name="T3" fmla="*/ 0 h 77"/>
                <a:gd name="T4" fmla="*/ 10 w 168"/>
                <a:gd name="T5" fmla="*/ 0 h 77"/>
                <a:gd name="T6" fmla="*/ 10 w 168"/>
                <a:gd name="T7" fmla="*/ 60 h 77"/>
                <a:gd name="T8" fmla="*/ 0 w 168"/>
                <a:gd name="T9" fmla="*/ 60 h 77"/>
                <a:gd name="T10" fmla="*/ 0 w 168"/>
                <a:gd name="T11" fmla="*/ 77 h 77"/>
                <a:gd name="T12" fmla="*/ 52 w 168"/>
                <a:gd name="T13" fmla="*/ 77 h 77"/>
                <a:gd name="T14" fmla="*/ 52 w 168"/>
                <a:gd name="T15" fmla="*/ 29 h 77"/>
                <a:gd name="T16" fmla="*/ 114 w 168"/>
                <a:gd name="T17" fmla="*/ 29 h 77"/>
                <a:gd name="T18" fmla="*/ 114 w 168"/>
                <a:gd name="T19" fmla="*/ 77 h 77"/>
                <a:gd name="T20" fmla="*/ 168 w 168"/>
                <a:gd name="T21" fmla="*/ 77 h 77"/>
                <a:gd name="T22" fmla="*/ 168 w 168"/>
                <a:gd name="T23" fmla="*/ 60 h 77"/>
                <a:gd name="T24" fmla="*/ 157 w 168"/>
                <a:gd name="T25" fmla="*/ 6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8" h="77">
                  <a:moveTo>
                    <a:pt x="157" y="60"/>
                  </a:moveTo>
                  <a:lnTo>
                    <a:pt x="157" y="0"/>
                  </a:lnTo>
                  <a:lnTo>
                    <a:pt x="10" y="0"/>
                  </a:lnTo>
                  <a:lnTo>
                    <a:pt x="10" y="60"/>
                  </a:lnTo>
                  <a:lnTo>
                    <a:pt x="0" y="60"/>
                  </a:lnTo>
                  <a:lnTo>
                    <a:pt x="0" y="77"/>
                  </a:lnTo>
                  <a:lnTo>
                    <a:pt x="52" y="77"/>
                  </a:lnTo>
                  <a:lnTo>
                    <a:pt x="52" y="29"/>
                  </a:lnTo>
                  <a:lnTo>
                    <a:pt x="114" y="29"/>
                  </a:lnTo>
                  <a:lnTo>
                    <a:pt x="114" y="77"/>
                  </a:lnTo>
                  <a:lnTo>
                    <a:pt x="168" y="77"/>
                  </a:lnTo>
                  <a:lnTo>
                    <a:pt x="168" y="60"/>
                  </a:lnTo>
                  <a:lnTo>
                    <a:pt x="157" y="60"/>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 name="Freeform 97"/>
            <p:cNvSpPr>
              <a:spLocks/>
            </p:cNvSpPr>
            <p:nvPr/>
          </p:nvSpPr>
          <p:spPr bwMode="auto">
            <a:xfrm>
              <a:off x="7413489" y="4550657"/>
              <a:ext cx="229955" cy="177941"/>
            </a:xfrm>
            <a:custGeom>
              <a:avLst/>
              <a:gdLst>
                <a:gd name="T0" fmla="*/ 0 w 71"/>
                <a:gd name="T1" fmla="*/ 10 h 54"/>
                <a:gd name="T2" fmla="*/ 46 w 71"/>
                <a:gd name="T3" fmla="*/ 10 h 54"/>
                <a:gd name="T4" fmla="*/ 49 w 71"/>
                <a:gd name="T5" fmla="*/ 10 h 54"/>
                <a:gd name="T6" fmla="*/ 49 w 71"/>
                <a:gd name="T7" fmla="*/ 12 h 54"/>
                <a:gd name="T8" fmla="*/ 35 w 71"/>
                <a:gd name="T9" fmla="*/ 30 h 54"/>
                <a:gd name="T10" fmla="*/ 21 w 71"/>
                <a:gd name="T11" fmla="*/ 14 h 54"/>
                <a:gd name="T12" fmla="*/ 0 w 71"/>
                <a:gd name="T13" fmla="*/ 14 h 54"/>
                <a:gd name="T14" fmla="*/ 17 w 71"/>
                <a:gd name="T15" fmla="*/ 38 h 54"/>
                <a:gd name="T16" fmla="*/ 0 w 71"/>
                <a:gd name="T17" fmla="*/ 42 h 54"/>
                <a:gd name="T18" fmla="*/ 0 w 71"/>
                <a:gd name="T19" fmla="*/ 54 h 54"/>
                <a:gd name="T20" fmla="*/ 3 w 71"/>
                <a:gd name="T21" fmla="*/ 54 h 54"/>
                <a:gd name="T22" fmla="*/ 35 w 71"/>
                <a:gd name="T23" fmla="*/ 47 h 54"/>
                <a:gd name="T24" fmla="*/ 67 w 71"/>
                <a:gd name="T25" fmla="*/ 54 h 54"/>
                <a:gd name="T26" fmla="*/ 71 w 71"/>
                <a:gd name="T27" fmla="*/ 54 h 54"/>
                <a:gd name="T28" fmla="*/ 71 w 71"/>
                <a:gd name="T29" fmla="*/ 42 h 54"/>
                <a:gd name="T30" fmla="*/ 53 w 71"/>
                <a:gd name="T31" fmla="*/ 38 h 54"/>
                <a:gd name="T32" fmla="*/ 71 w 71"/>
                <a:gd name="T33" fmla="*/ 10 h 54"/>
                <a:gd name="T34" fmla="*/ 71 w 71"/>
                <a:gd name="T35" fmla="*/ 10 h 54"/>
                <a:gd name="T36" fmla="*/ 71 w 71"/>
                <a:gd name="T37" fmla="*/ 0 h 54"/>
                <a:gd name="T38" fmla="*/ 4 w 71"/>
                <a:gd name="T39" fmla="*/ 0 h 54"/>
                <a:gd name="T40" fmla="*/ 0 w 71"/>
                <a:gd name="T41" fmla="*/ 1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1" h="54">
                  <a:moveTo>
                    <a:pt x="0" y="10"/>
                  </a:moveTo>
                  <a:cubicBezTo>
                    <a:pt x="46" y="10"/>
                    <a:pt x="46" y="10"/>
                    <a:pt x="46" y="10"/>
                  </a:cubicBezTo>
                  <a:cubicBezTo>
                    <a:pt x="49" y="10"/>
                    <a:pt x="49" y="10"/>
                    <a:pt x="49" y="10"/>
                  </a:cubicBezTo>
                  <a:cubicBezTo>
                    <a:pt x="49" y="12"/>
                    <a:pt x="49" y="12"/>
                    <a:pt x="49" y="12"/>
                  </a:cubicBezTo>
                  <a:cubicBezTo>
                    <a:pt x="48" y="20"/>
                    <a:pt x="42" y="26"/>
                    <a:pt x="35" y="30"/>
                  </a:cubicBezTo>
                  <a:cubicBezTo>
                    <a:pt x="28" y="26"/>
                    <a:pt x="23" y="21"/>
                    <a:pt x="21" y="14"/>
                  </a:cubicBezTo>
                  <a:cubicBezTo>
                    <a:pt x="0" y="14"/>
                    <a:pt x="0" y="14"/>
                    <a:pt x="0" y="14"/>
                  </a:cubicBezTo>
                  <a:cubicBezTo>
                    <a:pt x="2" y="24"/>
                    <a:pt x="8" y="32"/>
                    <a:pt x="17" y="38"/>
                  </a:cubicBezTo>
                  <a:cubicBezTo>
                    <a:pt x="11" y="40"/>
                    <a:pt x="4" y="41"/>
                    <a:pt x="0" y="42"/>
                  </a:cubicBezTo>
                  <a:cubicBezTo>
                    <a:pt x="0" y="54"/>
                    <a:pt x="0" y="54"/>
                    <a:pt x="0" y="54"/>
                  </a:cubicBezTo>
                  <a:cubicBezTo>
                    <a:pt x="3" y="54"/>
                    <a:pt x="3" y="54"/>
                    <a:pt x="3" y="54"/>
                  </a:cubicBezTo>
                  <a:cubicBezTo>
                    <a:pt x="12" y="53"/>
                    <a:pt x="24" y="51"/>
                    <a:pt x="35" y="47"/>
                  </a:cubicBezTo>
                  <a:cubicBezTo>
                    <a:pt x="46" y="51"/>
                    <a:pt x="58" y="53"/>
                    <a:pt x="67" y="54"/>
                  </a:cubicBezTo>
                  <a:cubicBezTo>
                    <a:pt x="71" y="54"/>
                    <a:pt x="71" y="54"/>
                    <a:pt x="71" y="54"/>
                  </a:cubicBezTo>
                  <a:cubicBezTo>
                    <a:pt x="71" y="42"/>
                    <a:pt x="71" y="42"/>
                    <a:pt x="71" y="42"/>
                  </a:cubicBezTo>
                  <a:cubicBezTo>
                    <a:pt x="66" y="41"/>
                    <a:pt x="59" y="40"/>
                    <a:pt x="53" y="38"/>
                  </a:cubicBezTo>
                  <a:cubicBezTo>
                    <a:pt x="62" y="31"/>
                    <a:pt x="70" y="22"/>
                    <a:pt x="71" y="10"/>
                  </a:cubicBezTo>
                  <a:cubicBezTo>
                    <a:pt x="71" y="10"/>
                    <a:pt x="71" y="10"/>
                    <a:pt x="71" y="10"/>
                  </a:cubicBezTo>
                  <a:cubicBezTo>
                    <a:pt x="71" y="0"/>
                    <a:pt x="71" y="0"/>
                    <a:pt x="71" y="0"/>
                  </a:cubicBezTo>
                  <a:cubicBezTo>
                    <a:pt x="4" y="0"/>
                    <a:pt x="4" y="0"/>
                    <a:pt x="4" y="0"/>
                  </a:cubicBezTo>
                  <a:lnTo>
                    <a:pt x="0" y="10"/>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Freeform 98"/>
            <p:cNvSpPr>
              <a:spLocks noEditPoints="1"/>
            </p:cNvSpPr>
            <p:nvPr/>
          </p:nvSpPr>
          <p:spPr bwMode="auto">
            <a:xfrm>
              <a:off x="8107457" y="4426097"/>
              <a:ext cx="421583" cy="302500"/>
            </a:xfrm>
            <a:custGeom>
              <a:avLst/>
              <a:gdLst>
                <a:gd name="T0" fmla="*/ 130 w 130"/>
                <a:gd name="T1" fmla="*/ 16 h 92"/>
                <a:gd name="T2" fmla="*/ 130 w 130"/>
                <a:gd name="T3" fmla="*/ 6 h 92"/>
                <a:gd name="T4" fmla="*/ 44 w 130"/>
                <a:gd name="T5" fmla="*/ 6 h 92"/>
                <a:gd name="T6" fmla="*/ 47 w 130"/>
                <a:gd name="T7" fmla="*/ 0 h 92"/>
                <a:gd name="T8" fmla="*/ 20 w 130"/>
                <a:gd name="T9" fmla="*/ 0 h 92"/>
                <a:gd name="T10" fmla="*/ 17 w 130"/>
                <a:gd name="T11" fmla="*/ 6 h 92"/>
                <a:gd name="T12" fmla="*/ 4 w 130"/>
                <a:gd name="T13" fmla="*/ 6 h 92"/>
                <a:gd name="T14" fmla="*/ 0 w 130"/>
                <a:gd name="T15" fmla="*/ 16 h 92"/>
                <a:gd name="T16" fmla="*/ 13 w 130"/>
                <a:gd name="T17" fmla="*/ 16 h 92"/>
                <a:gd name="T18" fmla="*/ 0 w 130"/>
                <a:gd name="T19" fmla="*/ 46 h 92"/>
                <a:gd name="T20" fmla="*/ 16 w 130"/>
                <a:gd name="T21" fmla="*/ 46 h 92"/>
                <a:gd name="T22" fmla="*/ 16 w 130"/>
                <a:gd name="T23" fmla="*/ 92 h 92"/>
                <a:gd name="T24" fmla="*/ 44 w 130"/>
                <a:gd name="T25" fmla="*/ 92 h 92"/>
                <a:gd name="T26" fmla="*/ 44 w 130"/>
                <a:gd name="T27" fmla="*/ 62 h 92"/>
                <a:gd name="T28" fmla="*/ 102 w 130"/>
                <a:gd name="T29" fmla="*/ 62 h 92"/>
                <a:gd name="T30" fmla="*/ 102 w 130"/>
                <a:gd name="T31" fmla="*/ 80 h 92"/>
                <a:gd name="T32" fmla="*/ 91 w 130"/>
                <a:gd name="T33" fmla="*/ 80 h 92"/>
                <a:gd name="T34" fmla="*/ 86 w 130"/>
                <a:gd name="T35" fmla="*/ 92 h 92"/>
                <a:gd name="T36" fmla="*/ 130 w 130"/>
                <a:gd name="T37" fmla="*/ 92 h 92"/>
                <a:gd name="T38" fmla="*/ 130 w 130"/>
                <a:gd name="T39" fmla="*/ 39 h 92"/>
                <a:gd name="T40" fmla="*/ 130 w 130"/>
                <a:gd name="T41" fmla="*/ 34 h 92"/>
                <a:gd name="T42" fmla="*/ 127 w 130"/>
                <a:gd name="T43" fmla="*/ 30 h 92"/>
                <a:gd name="T44" fmla="*/ 120 w 130"/>
                <a:gd name="T45" fmla="*/ 26 h 92"/>
                <a:gd name="T46" fmla="*/ 113 w 130"/>
                <a:gd name="T47" fmla="*/ 25 h 92"/>
                <a:gd name="T48" fmla="*/ 36 w 130"/>
                <a:gd name="T49" fmla="*/ 25 h 92"/>
                <a:gd name="T50" fmla="*/ 40 w 130"/>
                <a:gd name="T51" fmla="*/ 16 h 92"/>
                <a:gd name="T52" fmla="*/ 130 w 130"/>
                <a:gd name="T53" fmla="*/ 16 h 92"/>
                <a:gd name="T54" fmla="*/ 44 w 130"/>
                <a:gd name="T55" fmla="*/ 33 h 92"/>
                <a:gd name="T56" fmla="*/ 102 w 130"/>
                <a:gd name="T57" fmla="*/ 33 h 92"/>
                <a:gd name="T58" fmla="*/ 102 w 130"/>
                <a:gd name="T59" fmla="*/ 38 h 92"/>
                <a:gd name="T60" fmla="*/ 44 w 130"/>
                <a:gd name="T61" fmla="*/ 38 h 92"/>
                <a:gd name="T62" fmla="*/ 44 w 130"/>
                <a:gd name="T63" fmla="*/ 33 h 92"/>
                <a:gd name="T64" fmla="*/ 44 w 130"/>
                <a:gd name="T65" fmla="*/ 46 h 92"/>
                <a:gd name="T66" fmla="*/ 102 w 130"/>
                <a:gd name="T67" fmla="*/ 46 h 92"/>
                <a:gd name="T68" fmla="*/ 102 w 130"/>
                <a:gd name="T69" fmla="*/ 55 h 92"/>
                <a:gd name="T70" fmla="*/ 44 w 130"/>
                <a:gd name="T71" fmla="*/ 55 h 92"/>
                <a:gd name="T72" fmla="*/ 44 w 130"/>
                <a:gd name="T73" fmla="*/ 4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30" h="92">
                  <a:moveTo>
                    <a:pt x="130" y="16"/>
                  </a:moveTo>
                  <a:cubicBezTo>
                    <a:pt x="130" y="6"/>
                    <a:pt x="130" y="6"/>
                    <a:pt x="130" y="6"/>
                  </a:cubicBezTo>
                  <a:cubicBezTo>
                    <a:pt x="44" y="6"/>
                    <a:pt x="44" y="6"/>
                    <a:pt x="44" y="6"/>
                  </a:cubicBezTo>
                  <a:cubicBezTo>
                    <a:pt x="47" y="0"/>
                    <a:pt x="47" y="0"/>
                    <a:pt x="47" y="0"/>
                  </a:cubicBezTo>
                  <a:cubicBezTo>
                    <a:pt x="20" y="0"/>
                    <a:pt x="20" y="0"/>
                    <a:pt x="20" y="0"/>
                  </a:cubicBezTo>
                  <a:cubicBezTo>
                    <a:pt x="17" y="6"/>
                    <a:pt x="17" y="6"/>
                    <a:pt x="17" y="6"/>
                  </a:cubicBezTo>
                  <a:cubicBezTo>
                    <a:pt x="4" y="6"/>
                    <a:pt x="4" y="6"/>
                    <a:pt x="4" y="6"/>
                  </a:cubicBezTo>
                  <a:cubicBezTo>
                    <a:pt x="0" y="16"/>
                    <a:pt x="0" y="16"/>
                    <a:pt x="0" y="16"/>
                  </a:cubicBezTo>
                  <a:cubicBezTo>
                    <a:pt x="13" y="16"/>
                    <a:pt x="13" y="16"/>
                    <a:pt x="13" y="16"/>
                  </a:cubicBezTo>
                  <a:cubicBezTo>
                    <a:pt x="0" y="46"/>
                    <a:pt x="0" y="46"/>
                    <a:pt x="0" y="46"/>
                  </a:cubicBezTo>
                  <a:cubicBezTo>
                    <a:pt x="16" y="46"/>
                    <a:pt x="16" y="46"/>
                    <a:pt x="16" y="46"/>
                  </a:cubicBezTo>
                  <a:cubicBezTo>
                    <a:pt x="16" y="92"/>
                    <a:pt x="16" y="92"/>
                    <a:pt x="16" y="92"/>
                  </a:cubicBezTo>
                  <a:cubicBezTo>
                    <a:pt x="44" y="92"/>
                    <a:pt x="44" y="92"/>
                    <a:pt x="44" y="92"/>
                  </a:cubicBezTo>
                  <a:cubicBezTo>
                    <a:pt x="44" y="62"/>
                    <a:pt x="44" y="62"/>
                    <a:pt x="44" y="62"/>
                  </a:cubicBezTo>
                  <a:cubicBezTo>
                    <a:pt x="102" y="62"/>
                    <a:pt x="102" y="62"/>
                    <a:pt x="102" y="62"/>
                  </a:cubicBezTo>
                  <a:cubicBezTo>
                    <a:pt x="102" y="80"/>
                    <a:pt x="102" y="80"/>
                    <a:pt x="102" y="80"/>
                  </a:cubicBezTo>
                  <a:cubicBezTo>
                    <a:pt x="91" y="80"/>
                    <a:pt x="91" y="80"/>
                    <a:pt x="91" y="80"/>
                  </a:cubicBezTo>
                  <a:cubicBezTo>
                    <a:pt x="86" y="92"/>
                    <a:pt x="86" y="92"/>
                    <a:pt x="86" y="92"/>
                  </a:cubicBezTo>
                  <a:cubicBezTo>
                    <a:pt x="130" y="92"/>
                    <a:pt x="130" y="92"/>
                    <a:pt x="130" y="92"/>
                  </a:cubicBezTo>
                  <a:cubicBezTo>
                    <a:pt x="130" y="39"/>
                    <a:pt x="130" y="39"/>
                    <a:pt x="130" y="39"/>
                  </a:cubicBezTo>
                  <a:cubicBezTo>
                    <a:pt x="130" y="37"/>
                    <a:pt x="130" y="35"/>
                    <a:pt x="130" y="34"/>
                  </a:cubicBezTo>
                  <a:cubicBezTo>
                    <a:pt x="130" y="32"/>
                    <a:pt x="128" y="31"/>
                    <a:pt x="127" y="30"/>
                  </a:cubicBezTo>
                  <a:cubicBezTo>
                    <a:pt x="125" y="28"/>
                    <a:pt x="123" y="27"/>
                    <a:pt x="120" y="26"/>
                  </a:cubicBezTo>
                  <a:cubicBezTo>
                    <a:pt x="118" y="26"/>
                    <a:pt x="115" y="26"/>
                    <a:pt x="113" y="25"/>
                  </a:cubicBezTo>
                  <a:cubicBezTo>
                    <a:pt x="36" y="25"/>
                    <a:pt x="36" y="25"/>
                    <a:pt x="36" y="25"/>
                  </a:cubicBezTo>
                  <a:cubicBezTo>
                    <a:pt x="40" y="16"/>
                    <a:pt x="40" y="16"/>
                    <a:pt x="40" y="16"/>
                  </a:cubicBezTo>
                  <a:lnTo>
                    <a:pt x="130" y="16"/>
                  </a:lnTo>
                  <a:close/>
                  <a:moveTo>
                    <a:pt x="44" y="33"/>
                  </a:moveTo>
                  <a:cubicBezTo>
                    <a:pt x="102" y="33"/>
                    <a:pt x="102" y="33"/>
                    <a:pt x="102" y="33"/>
                  </a:cubicBezTo>
                  <a:cubicBezTo>
                    <a:pt x="102" y="38"/>
                    <a:pt x="102" y="38"/>
                    <a:pt x="102" y="38"/>
                  </a:cubicBezTo>
                  <a:cubicBezTo>
                    <a:pt x="44" y="38"/>
                    <a:pt x="44" y="38"/>
                    <a:pt x="44" y="38"/>
                  </a:cubicBezTo>
                  <a:lnTo>
                    <a:pt x="44" y="33"/>
                  </a:lnTo>
                  <a:close/>
                  <a:moveTo>
                    <a:pt x="44" y="46"/>
                  </a:moveTo>
                  <a:cubicBezTo>
                    <a:pt x="102" y="46"/>
                    <a:pt x="102" y="46"/>
                    <a:pt x="102" y="46"/>
                  </a:cubicBezTo>
                  <a:cubicBezTo>
                    <a:pt x="102" y="55"/>
                    <a:pt x="102" y="55"/>
                    <a:pt x="102" y="55"/>
                  </a:cubicBezTo>
                  <a:cubicBezTo>
                    <a:pt x="44" y="55"/>
                    <a:pt x="44" y="55"/>
                    <a:pt x="44" y="55"/>
                  </a:cubicBezTo>
                  <a:lnTo>
                    <a:pt x="44" y="46"/>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 name="Freeform 99"/>
            <p:cNvSpPr>
              <a:spLocks/>
            </p:cNvSpPr>
            <p:nvPr/>
          </p:nvSpPr>
          <p:spPr bwMode="auto">
            <a:xfrm>
              <a:off x="7906247" y="4426097"/>
              <a:ext cx="177941" cy="105397"/>
            </a:xfrm>
            <a:custGeom>
              <a:avLst/>
              <a:gdLst>
                <a:gd name="T0" fmla="*/ 12 w 130"/>
                <a:gd name="T1" fmla="*/ 0 h 77"/>
                <a:gd name="T2" fmla="*/ 0 w 130"/>
                <a:gd name="T3" fmla="*/ 29 h 77"/>
                <a:gd name="T4" fmla="*/ 59 w 130"/>
                <a:gd name="T5" fmla="*/ 29 h 77"/>
                <a:gd name="T6" fmla="*/ 81 w 130"/>
                <a:gd name="T7" fmla="*/ 77 h 77"/>
                <a:gd name="T8" fmla="*/ 130 w 130"/>
                <a:gd name="T9" fmla="*/ 77 h 77"/>
                <a:gd name="T10" fmla="*/ 100 w 130"/>
                <a:gd name="T11" fmla="*/ 0 h 77"/>
                <a:gd name="T12" fmla="*/ 12 w 130"/>
                <a:gd name="T13" fmla="*/ 0 h 77"/>
              </a:gdLst>
              <a:ahLst/>
              <a:cxnLst>
                <a:cxn ang="0">
                  <a:pos x="T0" y="T1"/>
                </a:cxn>
                <a:cxn ang="0">
                  <a:pos x="T2" y="T3"/>
                </a:cxn>
                <a:cxn ang="0">
                  <a:pos x="T4" y="T5"/>
                </a:cxn>
                <a:cxn ang="0">
                  <a:pos x="T6" y="T7"/>
                </a:cxn>
                <a:cxn ang="0">
                  <a:pos x="T8" y="T9"/>
                </a:cxn>
                <a:cxn ang="0">
                  <a:pos x="T10" y="T11"/>
                </a:cxn>
                <a:cxn ang="0">
                  <a:pos x="T12" y="T13"/>
                </a:cxn>
              </a:cxnLst>
              <a:rect l="0" t="0" r="r" b="b"/>
              <a:pathLst>
                <a:path w="130" h="77">
                  <a:moveTo>
                    <a:pt x="12" y="0"/>
                  </a:moveTo>
                  <a:lnTo>
                    <a:pt x="0" y="29"/>
                  </a:lnTo>
                  <a:lnTo>
                    <a:pt x="59" y="29"/>
                  </a:lnTo>
                  <a:lnTo>
                    <a:pt x="81" y="77"/>
                  </a:lnTo>
                  <a:lnTo>
                    <a:pt x="130" y="77"/>
                  </a:lnTo>
                  <a:lnTo>
                    <a:pt x="100" y="0"/>
                  </a:lnTo>
                  <a:lnTo>
                    <a:pt x="12" y="0"/>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 name="Freeform 100"/>
            <p:cNvSpPr>
              <a:spLocks/>
            </p:cNvSpPr>
            <p:nvPr/>
          </p:nvSpPr>
          <p:spPr bwMode="auto">
            <a:xfrm>
              <a:off x="7792639" y="4550657"/>
              <a:ext cx="291549" cy="177941"/>
            </a:xfrm>
            <a:custGeom>
              <a:avLst/>
              <a:gdLst>
                <a:gd name="T0" fmla="*/ 0 w 213"/>
                <a:gd name="T1" fmla="*/ 24 h 130"/>
                <a:gd name="T2" fmla="*/ 45 w 213"/>
                <a:gd name="T3" fmla="*/ 24 h 130"/>
                <a:gd name="T4" fmla="*/ 0 w 213"/>
                <a:gd name="T5" fmla="*/ 130 h 130"/>
                <a:gd name="T6" fmla="*/ 59 w 213"/>
                <a:gd name="T7" fmla="*/ 130 h 130"/>
                <a:gd name="T8" fmla="*/ 104 w 213"/>
                <a:gd name="T9" fmla="*/ 24 h 130"/>
                <a:gd name="T10" fmla="*/ 164 w 213"/>
                <a:gd name="T11" fmla="*/ 24 h 130"/>
                <a:gd name="T12" fmla="*/ 164 w 213"/>
                <a:gd name="T13" fmla="*/ 101 h 130"/>
                <a:gd name="T14" fmla="*/ 140 w 213"/>
                <a:gd name="T15" fmla="*/ 101 h 130"/>
                <a:gd name="T16" fmla="*/ 128 w 213"/>
                <a:gd name="T17" fmla="*/ 130 h 130"/>
                <a:gd name="T18" fmla="*/ 213 w 213"/>
                <a:gd name="T19" fmla="*/ 130 h 130"/>
                <a:gd name="T20" fmla="*/ 213 w 213"/>
                <a:gd name="T21" fmla="*/ 0 h 130"/>
                <a:gd name="T22" fmla="*/ 7 w 213"/>
                <a:gd name="T23" fmla="*/ 0 h 130"/>
                <a:gd name="T24" fmla="*/ 0 w 213"/>
                <a:gd name="T25" fmla="*/ 24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3" h="130">
                  <a:moveTo>
                    <a:pt x="0" y="24"/>
                  </a:moveTo>
                  <a:lnTo>
                    <a:pt x="45" y="24"/>
                  </a:lnTo>
                  <a:lnTo>
                    <a:pt x="0" y="130"/>
                  </a:lnTo>
                  <a:lnTo>
                    <a:pt x="59" y="130"/>
                  </a:lnTo>
                  <a:lnTo>
                    <a:pt x="104" y="24"/>
                  </a:lnTo>
                  <a:lnTo>
                    <a:pt x="164" y="24"/>
                  </a:lnTo>
                  <a:lnTo>
                    <a:pt x="164" y="101"/>
                  </a:lnTo>
                  <a:lnTo>
                    <a:pt x="140" y="101"/>
                  </a:lnTo>
                  <a:lnTo>
                    <a:pt x="128" y="130"/>
                  </a:lnTo>
                  <a:lnTo>
                    <a:pt x="213" y="130"/>
                  </a:lnTo>
                  <a:lnTo>
                    <a:pt x="213" y="0"/>
                  </a:lnTo>
                  <a:lnTo>
                    <a:pt x="7" y="0"/>
                  </a:lnTo>
                  <a:lnTo>
                    <a:pt x="0" y="24"/>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 name="Freeform 101"/>
            <p:cNvSpPr>
              <a:spLocks/>
            </p:cNvSpPr>
            <p:nvPr/>
          </p:nvSpPr>
          <p:spPr bwMode="auto">
            <a:xfrm>
              <a:off x="7663974" y="4426097"/>
              <a:ext cx="125928" cy="302500"/>
            </a:xfrm>
            <a:custGeom>
              <a:avLst/>
              <a:gdLst>
                <a:gd name="T0" fmla="*/ 42 w 92"/>
                <a:gd name="T1" fmla="*/ 0 h 221"/>
                <a:gd name="T2" fmla="*/ 0 w 92"/>
                <a:gd name="T3" fmla="*/ 101 h 221"/>
                <a:gd name="T4" fmla="*/ 28 w 92"/>
                <a:gd name="T5" fmla="*/ 101 h 221"/>
                <a:gd name="T6" fmla="*/ 28 w 92"/>
                <a:gd name="T7" fmla="*/ 221 h 221"/>
                <a:gd name="T8" fmla="*/ 80 w 92"/>
                <a:gd name="T9" fmla="*/ 221 h 221"/>
                <a:gd name="T10" fmla="*/ 80 w 92"/>
                <a:gd name="T11" fmla="*/ 77 h 221"/>
                <a:gd name="T12" fmla="*/ 59 w 92"/>
                <a:gd name="T13" fmla="*/ 77 h 221"/>
                <a:gd name="T14" fmla="*/ 92 w 92"/>
                <a:gd name="T15" fmla="*/ 0 h 221"/>
                <a:gd name="T16" fmla="*/ 42 w 92"/>
                <a:gd name="T17" fmla="*/ 0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2" h="221">
                  <a:moveTo>
                    <a:pt x="42" y="0"/>
                  </a:moveTo>
                  <a:lnTo>
                    <a:pt x="0" y="101"/>
                  </a:lnTo>
                  <a:lnTo>
                    <a:pt x="28" y="101"/>
                  </a:lnTo>
                  <a:lnTo>
                    <a:pt x="28" y="221"/>
                  </a:lnTo>
                  <a:lnTo>
                    <a:pt x="80" y="221"/>
                  </a:lnTo>
                  <a:lnTo>
                    <a:pt x="80" y="77"/>
                  </a:lnTo>
                  <a:lnTo>
                    <a:pt x="59" y="77"/>
                  </a:lnTo>
                  <a:lnTo>
                    <a:pt x="92" y="0"/>
                  </a:lnTo>
                  <a:lnTo>
                    <a:pt x="42" y="0"/>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 name="Freeform 102"/>
            <p:cNvSpPr>
              <a:spLocks/>
            </p:cNvSpPr>
            <p:nvPr/>
          </p:nvSpPr>
          <p:spPr bwMode="auto">
            <a:xfrm>
              <a:off x="7792639" y="4426097"/>
              <a:ext cx="113608" cy="105397"/>
            </a:xfrm>
            <a:custGeom>
              <a:avLst/>
              <a:gdLst>
                <a:gd name="T0" fmla="*/ 83 w 83"/>
                <a:gd name="T1" fmla="*/ 0 h 77"/>
                <a:gd name="T2" fmla="*/ 33 w 83"/>
                <a:gd name="T3" fmla="*/ 0 h 77"/>
                <a:gd name="T4" fmla="*/ 0 w 83"/>
                <a:gd name="T5" fmla="*/ 77 h 77"/>
                <a:gd name="T6" fmla="*/ 50 w 83"/>
                <a:gd name="T7" fmla="*/ 77 h 77"/>
                <a:gd name="T8" fmla="*/ 83 w 83"/>
                <a:gd name="T9" fmla="*/ 0 h 77"/>
              </a:gdLst>
              <a:ahLst/>
              <a:cxnLst>
                <a:cxn ang="0">
                  <a:pos x="T0" y="T1"/>
                </a:cxn>
                <a:cxn ang="0">
                  <a:pos x="T2" y="T3"/>
                </a:cxn>
                <a:cxn ang="0">
                  <a:pos x="T4" y="T5"/>
                </a:cxn>
                <a:cxn ang="0">
                  <a:pos x="T6" y="T7"/>
                </a:cxn>
                <a:cxn ang="0">
                  <a:pos x="T8" y="T9"/>
                </a:cxn>
              </a:cxnLst>
              <a:rect l="0" t="0" r="r" b="b"/>
              <a:pathLst>
                <a:path w="83" h="77">
                  <a:moveTo>
                    <a:pt x="83" y="0"/>
                  </a:moveTo>
                  <a:lnTo>
                    <a:pt x="33" y="0"/>
                  </a:lnTo>
                  <a:lnTo>
                    <a:pt x="0" y="77"/>
                  </a:lnTo>
                  <a:lnTo>
                    <a:pt x="50" y="77"/>
                  </a:lnTo>
                  <a:lnTo>
                    <a:pt x="83" y="0"/>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 name="Freeform 103"/>
            <p:cNvSpPr>
              <a:spLocks noEditPoints="1"/>
            </p:cNvSpPr>
            <p:nvPr/>
          </p:nvSpPr>
          <p:spPr bwMode="auto">
            <a:xfrm>
              <a:off x="6334893" y="4426097"/>
              <a:ext cx="421583" cy="302500"/>
            </a:xfrm>
            <a:custGeom>
              <a:avLst/>
              <a:gdLst>
                <a:gd name="T0" fmla="*/ 130 w 130"/>
                <a:gd name="T1" fmla="*/ 25 h 92"/>
                <a:gd name="T2" fmla="*/ 130 w 130"/>
                <a:gd name="T3" fmla="*/ 16 h 92"/>
                <a:gd name="T4" fmla="*/ 79 w 130"/>
                <a:gd name="T5" fmla="*/ 16 h 92"/>
                <a:gd name="T6" fmla="*/ 79 w 130"/>
                <a:gd name="T7" fmla="*/ 12 h 92"/>
                <a:gd name="T8" fmla="*/ 124 w 130"/>
                <a:gd name="T9" fmla="*/ 12 h 92"/>
                <a:gd name="T10" fmla="*/ 124 w 130"/>
                <a:gd name="T11" fmla="*/ 0 h 92"/>
                <a:gd name="T12" fmla="*/ 11 w 130"/>
                <a:gd name="T13" fmla="*/ 0 h 92"/>
                <a:gd name="T14" fmla="*/ 5 w 130"/>
                <a:gd name="T15" fmla="*/ 12 h 92"/>
                <a:gd name="T16" fmla="*/ 51 w 130"/>
                <a:gd name="T17" fmla="*/ 12 h 92"/>
                <a:gd name="T18" fmla="*/ 51 w 130"/>
                <a:gd name="T19" fmla="*/ 16 h 92"/>
                <a:gd name="T20" fmla="*/ 0 w 130"/>
                <a:gd name="T21" fmla="*/ 16 h 92"/>
                <a:gd name="T22" fmla="*/ 0 w 130"/>
                <a:gd name="T23" fmla="*/ 25 h 92"/>
                <a:gd name="T24" fmla="*/ 51 w 130"/>
                <a:gd name="T25" fmla="*/ 25 h 92"/>
                <a:gd name="T26" fmla="*/ 51 w 130"/>
                <a:gd name="T27" fmla="*/ 29 h 92"/>
                <a:gd name="T28" fmla="*/ 5 w 130"/>
                <a:gd name="T29" fmla="*/ 29 h 92"/>
                <a:gd name="T30" fmla="*/ 5 w 130"/>
                <a:gd name="T31" fmla="*/ 65 h 92"/>
                <a:gd name="T32" fmla="*/ 51 w 130"/>
                <a:gd name="T33" fmla="*/ 65 h 92"/>
                <a:gd name="T34" fmla="*/ 51 w 130"/>
                <a:gd name="T35" fmla="*/ 68 h 92"/>
                <a:gd name="T36" fmla="*/ 5 w 130"/>
                <a:gd name="T37" fmla="*/ 68 h 92"/>
                <a:gd name="T38" fmla="*/ 5 w 130"/>
                <a:gd name="T39" fmla="*/ 78 h 92"/>
                <a:gd name="T40" fmla="*/ 51 w 130"/>
                <a:gd name="T41" fmla="*/ 78 h 92"/>
                <a:gd name="T42" fmla="*/ 51 w 130"/>
                <a:gd name="T43" fmla="*/ 80 h 92"/>
                <a:gd name="T44" fmla="*/ 0 w 130"/>
                <a:gd name="T45" fmla="*/ 80 h 92"/>
                <a:gd name="T46" fmla="*/ 0 w 130"/>
                <a:gd name="T47" fmla="*/ 92 h 92"/>
                <a:gd name="T48" fmla="*/ 130 w 130"/>
                <a:gd name="T49" fmla="*/ 92 h 92"/>
                <a:gd name="T50" fmla="*/ 130 w 130"/>
                <a:gd name="T51" fmla="*/ 80 h 92"/>
                <a:gd name="T52" fmla="*/ 79 w 130"/>
                <a:gd name="T53" fmla="*/ 80 h 92"/>
                <a:gd name="T54" fmla="*/ 79 w 130"/>
                <a:gd name="T55" fmla="*/ 78 h 92"/>
                <a:gd name="T56" fmla="*/ 124 w 130"/>
                <a:gd name="T57" fmla="*/ 78 h 92"/>
                <a:gd name="T58" fmla="*/ 124 w 130"/>
                <a:gd name="T59" fmla="*/ 68 h 92"/>
                <a:gd name="T60" fmla="*/ 79 w 130"/>
                <a:gd name="T61" fmla="*/ 68 h 92"/>
                <a:gd name="T62" fmla="*/ 79 w 130"/>
                <a:gd name="T63" fmla="*/ 65 h 92"/>
                <a:gd name="T64" fmla="*/ 100 w 130"/>
                <a:gd name="T65" fmla="*/ 65 h 92"/>
                <a:gd name="T66" fmla="*/ 107 w 130"/>
                <a:gd name="T67" fmla="*/ 65 h 92"/>
                <a:gd name="T68" fmla="*/ 124 w 130"/>
                <a:gd name="T69" fmla="*/ 65 h 92"/>
                <a:gd name="T70" fmla="*/ 124 w 130"/>
                <a:gd name="T71" fmla="*/ 40 h 92"/>
                <a:gd name="T72" fmla="*/ 124 w 130"/>
                <a:gd name="T73" fmla="*/ 36 h 92"/>
                <a:gd name="T74" fmla="*/ 121 w 130"/>
                <a:gd name="T75" fmla="*/ 32 h 92"/>
                <a:gd name="T76" fmla="*/ 116 w 130"/>
                <a:gd name="T77" fmla="*/ 30 h 92"/>
                <a:gd name="T78" fmla="*/ 109 w 130"/>
                <a:gd name="T79" fmla="*/ 29 h 92"/>
                <a:gd name="T80" fmla="*/ 79 w 130"/>
                <a:gd name="T81" fmla="*/ 29 h 92"/>
                <a:gd name="T82" fmla="*/ 79 w 130"/>
                <a:gd name="T83" fmla="*/ 25 h 92"/>
                <a:gd name="T84" fmla="*/ 130 w 130"/>
                <a:gd name="T85" fmla="*/ 25 h 92"/>
                <a:gd name="T86" fmla="*/ 51 w 130"/>
                <a:gd name="T87" fmla="*/ 55 h 92"/>
                <a:gd name="T88" fmla="*/ 30 w 130"/>
                <a:gd name="T89" fmla="*/ 55 h 92"/>
                <a:gd name="T90" fmla="*/ 30 w 130"/>
                <a:gd name="T91" fmla="*/ 52 h 92"/>
                <a:gd name="T92" fmla="*/ 51 w 130"/>
                <a:gd name="T93" fmla="*/ 52 h 92"/>
                <a:gd name="T94" fmla="*/ 51 w 130"/>
                <a:gd name="T95" fmla="*/ 55 h 92"/>
                <a:gd name="T96" fmla="*/ 51 w 130"/>
                <a:gd name="T97" fmla="*/ 42 h 92"/>
                <a:gd name="T98" fmla="*/ 30 w 130"/>
                <a:gd name="T99" fmla="*/ 42 h 92"/>
                <a:gd name="T100" fmla="*/ 30 w 130"/>
                <a:gd name="T101" fmla="*/ 38 h 92"/>
                <a:gd name="T102" fmla="*/ 51 w 130"/>
                <a:gd name="T103" fmla="*/ 38 h 92"/>
                <a:gd name="T104" fmla="*/ 51 w 130"/>
                <a:gd name="T105" fmla="*/ 42 h 92"/>
                <a:gd name="T106" fmla="*/ 100 w 130"/>
                <a:gd name="T107" fmla="*/ 55 h 92"/>
                <a:gd name="T108" fmla="*/ 79 w 130"/>
                <a:gd name="T109" fmla="*/ 55 h 92"/>
                <a:gd name="T110" fmla="*/ 79 w 130"/>
                <a:gd name="T111" fmla="*/ 52 h 92"/>
                <a:gd name="T112" fmla="*/ 100 w 130"/>
                <a:gd name="T113" fmla="*/ 52 h 92"/>
                <a:gd name="T114" fmla="*/ 100 w 130"/>
                <a:gd name="T115" fmla="*/ 55 h 92"/>
                <a:gd name="T116" fmla="*/ 100 w 130"/>
                <a:gd name="T117" fmla="*/ 38 h 92"/>
                <a:gd name="T118" fmla="*/ 100 w 130"/>
                <a:gd name="T119" fmla="*/ 42 h 92"/>
                <a:gd name="T120" fmla="*/ 79 w 130"/>
                <a:gd name="T121" fmla="*/ 42 h 92"/>
                <a:gd name="T122" fmla="*/ 79 w 130"/>
                <a:gd name="T123" fmla="*/ 38 h 92"/>
                <a:gd name="T124" fmla="*/ 100 w 130"/>
                <a:gd name="T125" fmla="*/ 38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0" h="92">
                  <a:moveTo>
                    <a:pt x="130" y="25"/>
                  </a:moveTo>
                  <a:cubicBezTo>
                    <a:pt x="130" y="16"/>
                    <a:pt x="130" y="16"/>
                    <a:pt x="130" y="16"/>
                  </a:cubicBezTo>
                  <a:cubicBezTo>
                    <a:pt x="79" y="16"/>
                    <a:pt x="79" y="16"/>
                    <a:pt x="79" y="16"/>
                  </a:cubicBezTo>
                  <a:cubicBezTo>
                    <a:pt x="79" y="12"/>
                    <a:pt x="79" y="12"/>
                    <a:pt x="79" y="12"/>
                  </a:cubicBezTo>
                  <a:cubicBezTo>
                    <a:pt x="124" y="12"/>
                    <a:pt x="124" y="12"/>
                    <a:pt x="124" y="12"/>
                  </a:cubicBezTo>
                  <a:cubicBezTo>
                    <a:pt x="124" y="0"/>
                    <a:pt x="124" y="0"/>
                    <a:pt x="124" y="0"/>
                  </a:cubicBezTo>
                  <a:cubicBezTo>
                    <a:pt x="11" y="0"/>
                    <a:pt x="11" y="0"/>
                    <a:pt x="11" y="0"/>
                  </a:cubicBezTo>
                  <a:cubicBezTo>
                    <a:pt x="5" y="12"/>
                    <a:pt x="5" y="12"/>
                    <a:pt x="5" y="12"/>
                  </a:cubicBezTo>
                  <a:cubicBezTo>
                    <a:pt x="51" y="12"/>
                    <a:pt x="51" y="12"/>
                    <a:pt x="51" y="12"/>
                  </a:cubicBezTo>
                  <a:cubicBezTo>
                    <a:pt x="51" y="16"/>
                    <a:pt x="51" y="16"/>
                    <a:pt x="51" y="16"/>
                  </a:cubicBezTo>
                  <a:cubicBezTo>
                    <a:pt x="0" y="16"/>
                    <a:pt x="0" y="16"/>
                    <a:pt x="0" y="16"/>
                  </a:cubicBezTo>
                  <a:cubicBezTo>
                    <a:pt x="0" y="25"/>
                    <a:pt x="0" y="25"/>
                    <a:pt x="0" y="25"/>
                  </a:cubicBezTo>
                  <a:cubicBezTo>
                    <a:pt x="51" y="25"/>
                    <a:pt x="51" y="25"/>
                    <a:pt x="51" y="25"/>
                  </a:cubicBezTo>
                  <a:cubicBezTo>
                    <a:pt x="51" y="29"/>
                    <a:pt x="51" y="29"/>
                    <a:pt x="51" y="29"/>
                  </a:cubicBezTo>
                  <a:cubicBezTo>
                    <a:pt x="5" y="29"/>
                    <a:pt x="5" y="29"/>
                    <a:pt x="5" y="29"/>
                  </a:cubicBezTo>
                  <a:cubicBezTo>
                    <a:pt x="5" y="65"/>
                    <a:pt x="5" y="65"/>
                    <a:pt x="5" y="65"/>
                  </a:cubicBezTo>
                  <a:cubicBezTo>
                    <a:pt x="51" y="65"/>
                    <a:pt x="51" y="65"/>
                    <a:pt x="51" y="65"/>
                  </a:cubicBezTo>
                  <a:cubicBezTo>
                    <a:pt x="51" y="68"/>
                    <a:pt x="51" y="68"/>
                    <a:pt x="51" y="68"/>
                  </a:cubicBezTo>
                  <a:cubicBezTo>
                    <a:pt x="5" y="68"/>
                    <a:pt x="5" y="68"/>
                    <a:pt x="5" y="68"/>
                  </a:cubicBezTo>
                  <a:cubicBezTo>
                    <a:pt x="5" y="78"/>
                    <a:pt x="5" y="78"/>
                    <a:pt x="5" y="78"/>
                  </a:cubicBezTo>
                  <a:cubicBezTo>
                    <a:pt x="51" y="78"/>
                    <a:pt x="51" y="78"/>
                    <a:pt x="51" y="78"/>
                  </a:cubicBezTo>
                  <a:cubicBezTo>
                    <a:pt x="51" y="80"/>
                    <a:pt x="51" y="80"/>
                    <a:pt x="51" y="80"/>
                  </a:cubicBezTo>
                  <a:cubicBezTo>
                    <a:pt x="0" y="80"/>
                    <a:pt x="0" y="80"/>
                    <a:pt x="0" y="80"/>
                  </a:cubicBezTo>
                  <a:cubicBezTo>
                    <a:pt x="0" y="92"/>
                    <a:pt x="0" y="92"/>
                    <a:pt x="0" y="92"/>
                  </a:cubicBezTo>
                  <a:cubicBezTo>
                    <a:pt x="130" y="92"/>
                    <a:pt x="130" y="92"/>
                    <a:pt x="130" y="92"/>
                  </a:cubicBezTo>
                  <a:cubicBezTo>
                    <a:pt x="130" y="80"/>
                    <a:pt x="130" y="80"/>
                    <a:pt x="130" y="80"/>
                  </a:cubicBezTo>
                  <a:cubicBezTo>
                    <a:pt x="79" y="80"/>
                    <a:pt x="79" y="80"/>
                    <a:pt x="79" y="80"/>
                  </a:cubicBezTo>
                  <a:cubicBezTo>
                    <a:pt x="79" y="78"/>
                    <a:pt x="79" y="78"/>
                    <a:pt x="79" y="78"/>
                  </a:cubicBezTo>
                  <a:cubicBezTo>
                    <a:pt x="124" y="78"/>
                    <a:pt x="124" y="78"/>
                    <a:pt x="124" y="78"/>
                  </a:cubicBezTo>
                  <a:cubicBezTo>
                    <a:pt x="124" y="68"/>
                    <a:pt x="124" y="68"/>
                    <a:pt x="124" y="68"/>
                  </a:cubicBezTo>
                  <a:cubicBezTo>
                    <a:pt x="79" y="68"/>
                    <a:pt x="79" y="68"/>
                    <a:pt x="79" y="68"/>
                  </a:cubicBezTo>
                  <a:cubicBezTo>
                    <a:pt x="79" y="65"/>
                    <a:pt x="79" y="65"/>
                    <a:pt x="79" y="65"/>
                  </a:cubicBezTo>
                  <a:cubicBezTo>
                    <a:pt x="100" y="65"/>
                    <a:pt x="100" y="65"/>
                    <a:pt x="100" y="65"/>
                  </a:cubicBezTo>
                  <a:cubicBezTo>
                    <a:pt x="107" y="65"/>
                    <a:pt x="107" y="65"/>
                    <a:pt x="107" y="65"/>
                  </a:cubicBezTo>
                  <a:cubicBezTo>
                    <a:pt x="124" y="65"/>
                    <a:pt x="124" y="65"/>
                    <a:pt x="124" y="65"/>
                  </a:cubicBezTo>
                  <a:cubicBezTo>
                    <a:pt x="124" y="40"/>
                    <a:pt x="124" y="40"/>
                    <a:pt x="124" y="40"/>
                  </a:cubicBezTo>
                  <a:cubicBezTo>
                    <a:pt x="124" y="38"/>
                    <a:pt x="124" y="37"/>
                    <a:pt x="124" y="36"/>
                  </a:cubicBezTo>
                  <a:cubicBezTo>
                    <a:pt x="124" y="34"/>
                    <a:pt x="123" y="33"/>
                    <a:pt x="121" y="32"/>
                  </a:cubicBezTo>
                  <a:cubicBezTo>
                    <a:pt x="120" y="31"/>
                    <a:pt x="118" y="30"/>
                    <a:pt x="116" y="30"/>
                  </a:cubicBezTo>
                  <a:cubicBezTo>
                    <a:pt x="114" y="29"/>
                    <a:pt x="112" y="29"/>
                    <a:pt x="109" y="29"/>
                  </a:cubicBezTo>
                  <a:cubicBezTo>
                    <a:pt x="79" y="29"/>
                    <a:pt x="79" y="29"/>
                    <a:pt x="79" y="29"/>
                  </a:cubicBezTo>
                  <a:cubicBezTo>
                    <a:pt x="79" y="25"/>
                    <a:pt x="79" y="25"/>
                    <a:pt x="79" y="25"/>
                  </a:cubicBezTo>
                  <a:lnTo>
                    <a:pt x="130" y="25"/>
                  </a:lnTo>
                  <a:close/>
                  <a:moveTo>
                    <a:pt x="51" y="55"/>
                  </a:moveTo>
                  <a:cubicBezTo>
                    <a:pt x="30" y="55"/>
                    <a:pt x="30" y="55"/>
                    <a:pt x="30" y="55"/>
                  </a:cubicBezTo>
                  <a:cubicBezTo>
                    <a:pt x="30" y="52"/>
                    <a:pt x="30" y="52"/>
                    <a:pt x="30" y="52"/>
                  </a:cubicBezTo>
                  <a:cubicBezTo>
                    <a:pt x="51" y="52"/>
                    <a:pt x="51" y="52"/>
                    <a:pt x="51" y="52"/>
                  </a:cubicBezTo>
                  <a:lnTo>
                    <a:pt x="51" y="55"/>
                  </a:lnTo>
                  <a:close/>
                  <a:moveTo>
                    <a:pt x="51" y="42"/>
                  </a:moveTo>
                  <a:cubicBezTo>
                    <a:pt x="30" y="42"/>
                    <a:pt x="30" y="42"/>
                    <a:pt x="30" y="42"/>
                  </a:cubicBezTo>
                  <a:cubicBezTo>
                    <a:pt x="30" y="38"/>
                    <a:pt x="30" y="38"/>
                    <a:pt x="30" y="38"/>
                  </a:cubicBezTo>
                  <a:cubicBezTo>
                    <a:pt x="51" y="38"/>
                    <a:pt x="51" y="38"/>
                    <a:pt x="51" y="38"/>
                  </a:cubicBezTo>
                  <a:lnTo>
                    <a:pt x="51" y="42"/>
                  </a:lnTo>
                  <a:close/>
                  <a:moveTo>
                    <a:pt x="100" y="55"/>
                  </a:moveTo>
                  <a:cubicBezTo>
                    <a:pt x="79" y="55"/>
                    <a:pt x="79" y="55"/>
                    <a:pt x="79" y="55"/>
                  </a:cubicBezTo>
                  <a:cubicBezTo>
                    <a:pt x="79" y="52"/>
                    <a:pt x="79" y="52"/>
                    <a:pt x="79" y="52"/>
                  </a:cubicBezTo>
                  <a:cubicBezTo>
                    <a:pt x="100" y="52"/>
                    <a:pt x="100" y="52"/>
                    <a:pt x="100" y="52"/>
                  </a:cubicBezTo>
                  <a:lnTo>
                    <a:pt x="100" y="55"/>
                  </a:lnTo>
                  <a:close/>
                  <a:moveTo>
                    <a:pt x="100" y="38"/>
                  </a:moveTo>
                  <a:cubicBezTo>
                    <a:pt x="100" y="42"/>
                    <a:pt x="100" y="42"/>
                    <a:pt x="100" y="42"/>
                  </a:cubicBezTo>
                  <a:cubicBezTo>
                    <a:pt x="79" y="42"/>
                    <a:pt x="79" y="42"/>
                    <a:pt x="79" y="42"/>
                  </a:cubicBezTo>
                  <a:cubicBezTo>
                    <a:pt x="79" y="38"/>
                    <a:pt x="79" y="38"/>
                    <a:pt x="79" y="38"/>
                  </a:cubicBezTo>
                  <a:lnTo>
                    <a:pt x="100" y="38"/>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 name="Freeform 104"/>
            <p:cNvSpPr>
              <a:spLocks/>
            </p:cNvSpPr>
            <p:nvPr/>
          </p:nvSpPr>
          <p:spPr bwMode="auto">
            <a:xfrm>
              <a:off x="6778378" y="4426097"/>
              <a:ext cx="217636" cy="302500"/>
            </a:xfrm>
            <a:custGeom>
              <a:avLst/>
              <a:gdLst>
                <a:gd name="T0" fmla="*/ 0 w 159"/>
                <a:gd name="T1" fmla="*/ 29 h 221"/>
                <a:gd name="T2" fmla="*/ 52 w 159"/>
                <a:gd name="T3" fmla="*/ 29 h 221"/>
                <a:gd name="T4" fmla="*/ 52 w 159"/>
                <a:gd name="T5" fmla="*/ 39 h 221"/>
                <a:gd name="T6" fmla="*/ 0 w 159"/>
                <a:gd name="T7" fmla="*/ 39 h 221"/>
                <a:gd name="T8" fmla="*/ 0 w 159"/>
                <a:gd name="T9" fmla="*/ 60 h 221"/>
                <a:gd name="T10" fmla="*/ 52 w 159"/>
                <a:gd name="T11" fmla="*/ 60 h 221"/>
                <a:gd name="T12" fmla="*/ 52 w 159"/>
                <a:gd name="T13" fmla="*/ 221 h 221"/>
                <a:gd name="T14" fmla="*/ 107 w 159"/>
                <a:gd name="T15" fmla="*/ 221 h 221"/>
                <a:gd name="T16" fmla="*/ 107 w 159"/>
                <a:gd name="T17" fmla="*/ 60 h 221"/>
                <a:gd name="T18" fmla="*/ 159 w 159"/>
                <a:gd name="T19" fmla="*/ 60 h 221"/>
                <a:gd name="T20" fmla="*/ 159 w 159"/>
                <a:gd name="T21" fmla="*/ 39 h 221"/>
                <a:gd name="T22" fmla="*/ 107 w 159"/>
                <a:gd name="T23" fmla="*/ 39 h 221"/>
                <a:gd name="T24" fmla="*/ 107 w 159"/>
                <a:gd name="T25" fmla="*/ 29 h 221"/>
                <a:gd name="T26" fmla="*/ 159 w 159"/>
                <a:gd name="T27" fmla="*/ 29 h 221"/>
                <a:gd name="T28" fmla="*/ 159 w 159"/>
                <a:gd name="T29" fmla="*/ 0 h 221"/>
                <a:gd name="T30" fmla="*/ 12 w 159"/>
                <a:gd name="T31" fmla="*/ 0 h 221"/>
                <a:gd name="T32" fmla="*/ 0 w 159"/>
                <a:gd name="T33" fmla="*/ 29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9" h="221">
                  <a:moveTo>
                    <a:pt x="0" y="29"/>
                  </a:moveTo>
                  <a:lnTo>
                    <a:pt x="52" y="29"/>
                  </a:lnTo>
                  <a:lnTo>
                    <a:pt x="52" y="39"/>
                  </a:lnTo>
                  <a:lnTo>
                    <a:pt x="0" y="39"/>
                  </a:lnTo>
                  <a:lnTo>
                    <a:pt x="0" y="60"/>
                  </a:lnTo>
                  <a:lnTo>
                    <a:pt x="52" y="60"/>
                  </a:lnTo>
                  <a:lnTo>
                    <a:pt x="52" y="221"/>
                  </a:lnTo>
                  <a:lnTo>
                    <a:pt x="107" y="221"/>
                  </a:lnTo>
                  <a:lnTo>
                    <a:pt x="107" y="60"/>
                  </a:lnTo>
                  <a:lnTo>
                    <a:pt x="159" y="60"/>
                  </a:lnTo>
                  <a:lnTo>
                    <a:pt x="159" y="39"/>
                  </a:lnTo>
                  <a:lnTo>
                    <a:pt x="107" y="39"/>
                  </a:lnTo>
                  <a:lnTo>
                    <a:pt x="107" y="29"/>
                  </a:lnTo>
                  <a:lnTo>
                    <a:pt x="159" y="29"/>
                  </a:lnTo>
                  <a:lnTo>
                    <a:pt x="159" y="0"/>
                  </a:lnTo>
                  <a:lnTo>
                    <a:pt x="12" y="0"/>
                  </a:lnTo>
                  <a:lnTo>
                    <a:pt x="0" y="29"/>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 name="Freeform 105"/>
            <p:cNvSpPr>
              <a:spLocks/>
            </p:cNvSpPr>
            <p:nvPr/>
          </p:nvSpPr>
          <p:spPr bwMode="auto">
            <a:xfrm>
              <a:off x="7012438" y="4531494"/>
              <a:ext cx="73913" cy="98551"/>
            </a:xfrm>
            <a:custGeom>
              <a:avLst/>
              <a:gdLst>
                <a:gd name="T0" fmla="*/ 54 w 54"/>
                <a:gd name="T1" fmla="*/ 24 h 72"/>
                <a:gd name="T2" fmla="*/ 0 w 54"/>
                <a:gd name="T3" fmla="*/ 0 h 72"/>
                <a:gd name="T4" fmla="*/ 0 w 54"/>
                <a:gd name="T5" fmla="*/ 48 h 72"/>
                <a:gd name="T6" fmla="*/ 54 w 54"/>
                <a:gd name="T7" fmla="*/ 72 h 72"/>
                <a:gd name="T8" fmla="*/ 54 w 54"/>
                <a:gd name="T9" fmla="*/ 24 h 72"/>
              </a:gdLst>
              <a:ahLst/>
              <a:cxnLst>
                <a:cxn ang="0">
                  <a:pos x="T0" y="T1"/>
                </a:cxn>
                <a:cxn ang="0">
                  <a:pos x="T2" y="T3"/>
                </a:cxn>
                <a:cxn ang="0">
                  <a:pos x="T4" y="T5"/>
                </a:cxn>
                <a:cxn ang="0">
                  <a:pos x="T6" y="T7"/>
                </a:cxn>
                <a:cxn ang="0">
                  <a:pos x="T8" y="T9"/>
                </a:cxn>
              </a:cxnLst>
              <a:rect l="0" t="0" r="r" b="b"/>
              <a:pathLst>
                <a:path w="54" h="72">
                  <a:moveTo>
                    <a:pt x="54" y="24"/>
                  </a:moveTo>
                  <a:lnTo>
                    <a:pt x="0" y="0"/>
                  </a:lnTo>
                  <a:lnTo>
                    <a:pt x="0" y="48"/>
                  </a:lnTo>
                  <a:lnTo>
                    <a:pt x="54" y="72"/>
                  </a:lnTo>
                  <a:lnTo>
                    <a:pt x="54" y="24"/>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 name="Freeform 106"/>
            <p:cNvSpPr>
              <a:spLocks/>
            </p:cNvSpPr>
            <p:nvPr/>
          </p:nvSpPr>
          <p:spPr bwMode="auto">
            <a:xfrm>
              <a:off x="7012438" y="4426097"/>
              <a:ext cx="73913" cy="98551"/>
            </a:xfrm>
            <a:custGeom>
              <a:avLst/>
              <a:gdLst>
                <a:gd name="T0" fmla="*/ 54 w 54"/>
                <a:gd name="T1" fmla="*/ 24 h 72"/>
                <a:gd name="T2" fmla="*/ 0 w 54"/>
                <a:gd name="T3" fmla="*/ 0 h 72"/>
                <a:gd name="T4" fmla="*/ 0 w 54"/>
                <a:gd name="T5" fmla="*/ 48 h 72"/>
                <a:gd name="T6" fmla="*/ 54 w 54"/>
                <a:gd name="T7" fmla="*/ 72 h 72"/>
                <a:gd name="T8" fmla="*/ 54 w 54"/>
                <a:gd name="T9" fmla="*/ 24 h 72"/>
              </a:gdLst>
              <a:ahLst/>
              <a:cxnLst>
                <a:cxn ang="0">
                  <a:pos x="T0" y="T1"/>
                </a:cxn>
                <a:cxn ang="0">
                  <a:pos x="T2" y="T3"/>
                </a:cxn>
                <a:cxn ang="0">
                  <a:pos x="T4" y="T5"/>
                </a:cxn>
                <a:cxn ang="0">
                  <a:pos x="T6" y="T7"/>
                </a:cxn>
                <a:cxn ang="0">
                  <a:pos x="T8" y="T9"/>
                </a:cxn>
              </a:cxnLst>
              <a:rect l="0" t="0" r="r" b="b"/>
              <a:pathLst>
                <a:path w="54" h="72">
                  <a:moveTo>
                    <a:pt x="54" y="24"/>
                  </a:moveTo>
                  <a:lnTo>
                    <a:pt x="0" y="0"/>
                  </a:lnTo>
                  <a:lnTo>
                    <a:pt x="0" y="48"/>
                  </a:lnTo>
                  <a:lnTo>
                    <a:pt x="54" y="72"/>
                  </a:lnTo>
                  <a:lnTo>
                    <a:pt x="54" y="24"/>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107"/>
            <p:cNvSpPr>
              <a:spLocks/>
            </p:cNvSpPr>
            <p:nvPr/>
          </p:nvSpPr>
          <p:spPr bwMode="auto">
            <a:xfrm>
              <a:off x="7012438" y="4426097"/>
              <a:ext cx="187523" cy="302500"/>
            </a:xfrm>
            <a:custGeom>
              <a:avLst/>
              <a:gdLst>
                <a:gd name="T0" fmla="*/ 137 w 137"/>
                <a:gd name="T1" fmla="*/ 163 h 221"/>
                <a:gd name="T2" fmla="*/ 123 w 137"/>
                <a:gd name="T3" fmla="*/ 163 h 221"/>
                <a:gd name="T4" fmla="*/ 123 w 137"/>
                <a:gd name="T5" fmla="*/ 137 h 221"/>
                <a:gd name="T6" fmla="*/ 123 w 137"/>
                <a:gd name="T7" fmla="*/ 0 h 221"/>
                <a:gd name="T8" fmla="*/ 68 w 137"/>
                <a:gd name="T9" fmla="*/ 0 h 221"/>
                <a:gd name="T10" fmla="*/ 68 w 137"/>
                <a:gd name="T11" fmla="*/ 137 h 221"/>
                <a:gd name="T12" fmla="*/ 68 w 137"/>
                <a:gd name="T13" fmla="*/ 163 h 221"/>
                <a:gd name="T14" fmla="*/ 0 w 137"/>
                <a:gd name="T15" fmla="*/ 163 h 221"/>
                <a:gd name="T16" fmla="*/ 0 w 137"/>
                <a:gd name="T17" fmla="*/ 192 h 221"/>
                <a:gd name="T18" fmla="*/ 68 w 137"/>
                <a:gd name="T19" fmla="*/ 192 h 221"/>
                <a:gd name="T20" fmla="*/ 68 w 137"/>
                <a:gd name="T21" fmla="*/ 221 h 221"/>
                <a:gd name="T22" fmla="*/ 123 w 137"/>
                <a:gd name="T23" fmla="*/ 221 h 221"/>
                <a:gd name="T24" fmla="*/ 123 w 137"/>
                <a:gd name="T25" fmla="*/ 192 h 221"/>
                <a:gd name="T26" fmla="*/ 137 w 137"/>
                <a:gd name="T27" fmla="*/ 192 h 221"/>
                <a:gd name="T28" fmla="*/ 137 w 137"/>
                <a:gd name="T29" fmla="*/ 163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7" h="221">
                  <a:moveTo>
                    <a:pt x="137" y="163"/>
                  </a:moveTo>
                  <a:lnTo>
                    <a:pt x="123" y="163"/>
                  </a:lnTo>
                  <a:lnTo>
                    <a:pt x="123" y="137"/>
                  </a:lnTo>
                  <a:lnTo>
                    <a:pt x="123" y="0"/>
                  </a:lnTo>
                  <a:lnTo>
                    <a:pt x="68" y="0"/>
                  </a:lnTo>
                  <a:lnTo>
                    <a:pt x="68" y="137"/>
                  </a:lnTo>
                  <a:lnTo>
                    <a:pt x="68" y="163"/>
                  </a:lnTo>
                  <a:lnTo>
                    <a:pt x="0" y="163"/>
                  </a:lnTo>
                  <a:lnTo>
                    <a:pt x="0" y="192"/>
                  </a:lnTo>
                  <a:lnTo>
                    <a:pt x="68" y="192"/>
                  </a:lnTo>
                  <a:lnTo>
                    <a:pt x="68" y="221"/>
                  </a:lnTo>
                  <a:lnTo>
                    <a:pt x="123" y="221"/>
                  </a:lnTo>
                  <a:lnTo>
                    <a:pt x="123" y="192"/>
                  </a:lnTo>
                  <a:lnTo>
                    <a:pt x="137" y="192"/>
                  </a:lnTo>
                  <a:lnTo>
                    <a:pt x="137" y="163"/>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Rectangle 108"/>
            <p:cNvSpPr>
              <a:spLocks noChangeArrowheads="1"/>
            </p:cNvSpPr>
            <p:nvPr/>
          </p:nvSpPr>
          <p:spPr bwMode="auto">
            <a:xfrm>
              <a:off x="6778378" y="4521910"/>
              <a:ext cx="52013" cy="206685"/>
            </a:xfrm>
            <a:prstGeom prst="rect">
              <a:avLst/>
            </a:prstGeom>
            <a:solidFill>
              <a:srgbClr val="38384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Rectangle 109"/>
            <p:cNvSpPr>
              <a:spLocks noChangeArrowheads="1"/>
            </p:cNvSpPr>
            <p:nvPr/>
          </p:nvSpPr>
          <p:spPr bwMode="auto">
            <a:xfrm>
              <a:off x="6941261" y="4521910"/>
              <a:ext cx="54752" cy="206685"/>
            </a:xfrm>
            <a:prstGeom prst="rect">
              <a:avLst/>
            </a:prstGeom>
            <a:solidFill>
              <a:srgbClr val="38384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10"/>
            <p:cNvSpPr>
              <a:spLocks noEditPoints="1"/>
            </p:cNvSpPr>
            <p:nvPr/>
          </p:nvSpPr>
          <p:spPr bwMode="auto">
            <a:xfrm>
              <a:off x="5447928" y="4426097"/>
              <a:ext cx="420214" cy="302500"/>
            </a:xfrm>
            <a:custGeom>
              <a:avLst/>
              <a:gdLst>
                <a:gd name="T0" fmla="*/ 79 w 130"/>
                <a:gd name="T1" fmla="*/ 6 h 92"/>
                <a:gd name="T2" fmla="*/ 79 w 130"/>
                <a:gd name="T3" fmla="*/ 0 h 92"/>
                <a:gd name="T4" fmla="*/ 77 w 130"/>
                <a:gd name="T5" fmla="*/ 0 h 92"/>
                <a:gd name="T6" fmla="*/ 53 w 130"/>
                <a:gd name="T7" fmla="*/ 0 h 92"/>
                <a:gd name="T8" fmla="*/ 51 w 130"/>
                <a:gd name="T9" fmla="*/ 0 h 92"/>
                <a:gd name="T10" fmla="*/ 51 w 130"/>
                <a:gd name="T11" fmla="*/ 6 h 92"/>
                <a:gd name="T12" fmla="*/ 0 w 130"/>
                <a:gd name="T13" fmla="*/ 6 h 92"/>
                <a:gd name="T14" fmla="*/ 0 w 130"/>
                <a:gd name="T15" fmla="*/ 80 h 92"/>
                <a:gd name="T16" fmla="*/ 51 w 130"/>
                <a:gd name="T17" fmla="*/ 80 h 92"/>
                <a:gd name="T18" fmla="*/ 51 w 130"/>
                <a:gd name="T19" fmla="*/ 92 h 92"/>
                <a:gd name="T20" fmla="*/ 53 w 130"/>
                <a:gd name="T21" fmla="*/ 92 h 92"/>
                <a:gd name="T22" fmla="*/ 77 w 130"/>
                <a:gd name="T23" fmla="*/ 92 h 92"/>
                <a:gd name="T24" fmla="*/ 79 w 130"/>
                <a:gd name="T25" fmla="*/ 92 h 92"/>
                <a:gd name="T26" fmla="*/ 79 w 130"/>
                <a:gd name="T27" fmla="*/ 80 h 92"/>
                <a:gd name="T28" fmla="*/ 102 w 130"/>
                <a:gd name="T29" fmla="*/ 80 h 92"/>
                <a:gd name="T30" fmla="*/ 105 w 130"/>
                <a:gd name="T31" fmla="*/ 80 h 92"/>
                <a:gd name="T32" fmla="*/ 112 w 130"/>
                <a:gd name="T33" fmla="*/ 80 h 92"/>
                <a:gd name="T34" fmla="*/ 120 w 130"/>
                <a:gd name="T35" fmla="*/ 79 h 92"/>
                <a:gd name="T36" fmla="*/ 127 w 130"/>
                <a:gd name="T37" fmla="*/ 76 h 92"/>
                <a:gd name="T38" fmla="*/ 130 w 130"/>
                <a:gd name="T39" fmla="*/ 72 h 92"/>
                <a:gd name="T40" fmla="*/ 130 w 130"/>
                <a:gd name="T41" fmla="*/ 67 h 92"/>
                <a:gd name="T42" fmla="*/ 130 w 130"/>
                <a:gd name="T43" fmla="*/ 6 h 92"/>
                <a:gd name="T44" fmla="*/ 79 w 130"/>
                <a:gd name="T45" fmla="*/ 6 h 92"/>
                <a:gd name="T46" fmla="*/ 28 w 130"/>
                <a:gd name="T47" fmla="*/ 71 h 92"/>
                <a:gd name="T48" fmla="*/ 28 w 130"/>
                <a:gd name="T49" fmla="*/ 16 h 92"/>
                <a:gd name="T50" fmla="*/ 51 w 130"/>
                <a:gd name="T51" fmla="*/ 16 h 92"/>
                <a:gd name="T52" fmla="*/ 51 w 130"/>
                <a:gd name="T53" fmla="*/ 71 h 92"/>
                <a:gd name="T54" fmla="*/ 28 w 130"/>
                <a:gd name="T55" fmla="*/ 71 h 92"/>
                <a:gd name="T56" fmla="*/ 102 w 130"/>
                <a:gd name="T57" fmla="*/ 71 h 92"/>
                <a:gd name="T58" fmla="*/ 79 w 130"/>
                <a:gd name="T59" fmla="*/ 71 h 92"/>
                <a:gd name="T60" fmla="*/ 79 w 130"/>
                <a:gd name="T61" fmla="*/ 16 h 92"/>
                <a:gd name="T62" fmla="*/ 102 w 130"/>
                <a:gd name="T63" fmla="*/ 16 h 92"/>
                <a:gd name="T64" fmla="*/ 102 w 130"/>
                <a:gd name="T65" fmla="*/ 71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30" h="92">
                  <a:moveTo>
                    <a:pt x="79" y="6"/>
                  </a:moveTo>
                  <a:cubicBezTo>
                    <a:pt x="79" y="0"/>
                    <a:pt x="79" y="0"/>
                    <a:pt x="79" y="0"/>
                  </a:cubicBezTo>
                  <a:cubicBezTo>
                    <a:pt x="77" y="0"/>
                    <a:pt x="77" y="0"/>
                    <a:pt x="77" y="0"/>
                  </a:cubicBezTo>
                  <a:cubicBezTo>
                    <a:pt x="53" y="0"/>
                    <a:pt x="53" y="0"/>
                    <a:pt x="53" y="0"/>
                  </a:cubicBezTo>
                  <a:cubicBezTo>
                    <a:pt x="51" y="0"/>
                    <a:pt x="51" y="0"/>
                    <a:pt x="51" y="0"/>
                  </a:cubicBezTo>
                  <a:cubicBezTo>
                    <a:pt x="51" y="6"/>
                    <a:pt x="51" y="6"/>
                    <a:pt x="51" y="6"/>
                  </a:cubicBezTo>
                  <a:cubicBezTo>
                    <a:pt x="0" y="6"/>
                    <a:pt x="0" y="6"/>
                    <a:pt x="0" y="6"/>
                  </a:cubicBezTo>
                  <a:cubicBezTo>
                    <a:pt x="0" y="80"/>
                    <a:pt x="0" y="80"/>
                    <a:pt x="0" y="80"/>
                  </a:cubicBezTo>
                  <a:cubicBezTo>
                    <a:pt x="51" y="80"/>
                    <a:pt x="51" y="80"/>
                    <a:pt x="51" y="80"/>
                  </a:cubicBezTo>
                  <a:cubicBezTo>
                    <a:pt x="51" y="92"/>
                    <a:pt x="51" y="92"/>
                    <a:pt x="51" y="92"/>
                  </a:cubicBezTo>
                  <a:cubicBezTo>
                    <a:pt x="53" y="92"/>
                    <a:pt x="53" y="92"/>
                    <a:pt x="53" y="92"/>
                  </a:cubicBezTo>
                  <a:cubicBezTo>
                    <a:pt x="77" y="92"/>
                    <a:pt x="77" y="92"/>
                    <a:pt x="77" y="92"/>
                  </a:cubicBezTo>
                  <a:cubicBezTo>
                    <a:pt x="79" y="92"/>
                    <a:pt x="79" y="92"/>
                    <a:pt x="79" y="92"/>
                  </a:cubicBezTo>
                  <a:cubicBezTo>
                    <a:pt x="79" y="80"/>
                    <a:pt x="79" y="80"/>
                    <a:pt x="79" y="80"/>
                  </a:cubicBezTo>
                  <a:cubicBezTo>
                    <a:pt x="102" y="80"/>
                    <a:pt x="102" y="80"/>
                    <a:pt x="102" y="80"/>
                  </a:cubicBezTo>
                  <a:cubicBezTo>
                    <a:pt x="105" y="80"/>
                    <a:pt x="105" y="80"/>
                    <a:pt x="105" y="80"/>
                  </a:cubicBezTo>
                  <a:cubicBezTo>
                    <a:pt x="112" y="80"/>
                    <a:pt x="112" y="80"/>
                    <a:pt x="112" y="80"/>
                  </a:cubicBezTo>
                  <a:cubicBezTo>
                    <a:pt x="114" y="80"/>
                    <a:pt x="117" y="80"/>
                    <a:pt x="120" y="79"/>
                  </a:cubicBezTo>
                  <a:cubicBezTo>
                    <a:pt x="122" y="79"/>
                    <a:pt x="125" y="78"/>
                    <a:pt x="127" y="76"/>
                  </a:cubicBezTo>
                  <a:cubicBezTo>
                    <a:pt x="128" y="75"/>
                    <a:pt x="129" y="73"/>
                    <a:pt x="130" y="72"/>
                  </a:cubicBezTo>
                  <a:cubicBezTo>
                    <a:pt x="130" y="71"/>
                    <a:pt x="130" y="69"/>
                    <a:pt x="130" y="67"/>
                  </a:cubicBezTo>
                  <a:cubicBezTo>
                    <a:pt x="130" y="6"/>
                    <a:pt x="130" y="6"/>
                    <a:pt x="130" y="6"/>
                  </a:cubicBezTo>
                  <a:lnTo>
                    <a:pt x="79" y="6"/>
                  </a:lnTo>
                  <a:close/>
                  <a:moveTo>
                    <a:pt x="28" y="71"/>
                  </a:moveTo>
                  <a:cubicBezTo>
                    <a:pt x="28" y="16"/>
                    <a:pt x="28" y="16"/>
                    <a:pt x="28" y="16"/>
                  </a:cubicBezTo>
                  <a:cubicBezTo>
                    <a:pt x="51" y="16"/>
                    <a:pt x="51" y="16"/>
                    <a:pt x="51" y="16"/>
                  </a:cubicBezTo>
                  <a:cubicBezTo>
                    <a:pt x="51" y="71"/>
                    <a:pt x="51" y="71"/>
                    <a:pt x="51" y="71"/>
                  </a:cubicBezTo>
                  <a:lnTo>
                    <a:pt x="28" y="71"/>
                  </a:lnTo>
                  <a:close/>
                  <a:moveTo>
                    <a:pt x="102" y="71"/>
                  </a:moveTo>
                  <a:cubicBezTo>
                    <a:pt x="79" y="71"/>
                    <a:pt x="79" y="71"/>
                    <a:pt x="79" y="71"/>
                  </a:cubicBezTo>
                  <a:cubicBezTo>
                    <a:pt x="79" y="16"/>
                    <a:pt x="79" y="16"/>
                    <a:pt x="79" y="16"/>
                  </a:cubicBezTo>
                  <a:cubicBezTo>
                    <a:pt x="102" y="16"/>
                    <a:pt x="102" y="16"/>
                    <a:pt x="102" y="16"/>
                  </a:cubicBezTo>
                  <a:lnTo>
                    <a:pt x="102" y="71"/>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11"/>
            <p:cNvSpPr>
              <a:spLocks/>
            </p:cNvSpPr>
            <p:nvPr/>
          </p:nvSpPr>
          <p:spPr bwMode="auto">
            <a:xfrm>
              <a:off x="6092621" y="4426097"/>
              <a:ext cx="220374" cy="302500"/>
            </a:xfrm>
            <a:custGeom>
              <a:avLst/>
              <a:gdLst>
                <a:gd name="T0" fmla="*/ 161 w 161"/>
                <a:gd name="T1" fmla="*/ 60 h 221"/>
                <a:gd name="T2" fmla="*/ 161 w 161"/>
                <a:gd name="T3" fmla="*/ 39 h 221"/>
                <a:gd name="T4" fmla="*/ 135 w 161"/>
                <a:gd name="T5" fmla="*/ 39 h 221"/>
                <a:gd name="T6" fmla="*/ 151 w 161"/>
                <a:gd name="T7" fmla="*/ 0 h 221"/>
                <a:gd name="T8" fmla="*/ 104 w 161"/>
                <a:gd name="T9" fmla="*/ 0 h 221"/>
                <a:gd name="T10" fmla="*/ 90 w 161"/>
                <a:gd name="T11" fmla="*/ 39 h 221"/>
                <a:gd name="T12" fmla="*/ 73 w 161"/>
                <a:gd name="T13" fmla="*/ 39 h 221"/>
                <a:gd name="T14" fmla="*/ 59 w 161"/>
                <a:gd name="T15" fmla="*/ 0 h 221"/>
                <a:gd name="T16" fmla="*/ 11 w 161"/>
                <a:gd name="T17" fmla="*/ 0 h 221"/>
                <a:gd name="T18" fmla="*/ 28 w 161"/>
                <a:gd name="T19" fmla="*/ 39 h 221"/>
                <a:gd name="T20" fmla="*/ 2 w 161"/>
                <a:gd name="T21" fmla="*/ 39 h 221"/>
                <a:gd name="T22" fmla="*/ 2 w 161"/>
                <a:gd name="T23" fmla="*/ 60 h 221"/>
                <a:gd name="T24" fmla="*/ 52 w 161"/>
                <a:gd name="T25" fmla="*/ 60 h 221"/>
                <a:gd name="T26" fmla="*/ 52 w 161"/>
                <a:gd name="T27" fmla="*/ 101 h 221"/>
                <a:gd name="T28" fmla="*/ 2 w 161"/>
                <a:gd name="T29" fmla="*/ 101 h 221"/>
                <a:gd name="T30" fmla="*/ 2 w 161"/>
                <a:gd name="T31" fmla="*/ 125 h 221"/>
                <a:gd name="T32" fmla="*/ 52 w 161"/>
                <a:gd name="T33" fmla="*/ 125 h 221"/>
                <a:gd name="T34" fmla="*/ 56 w 161"/>
                <a:gd name="T35" fmla="*/ 125 h 221"/>
                <a:gd name="T36" fmla="*/ 26 w 161"/>
                <a:gd name="T37" fmla="*/ 192 h 221"/>
                <a:gd name="T38" fmla="*/ 11 w 161"/>
                <a:gd name="T39" fmla="*/ 192 h 221"/>
                <a:gd name="T40" fmla="*/ 0 w 161"/>
                <a:gd name="T41" fmla="*/ 221 h 221"/>
                <a:gd name="T42" fmla="*/ 14 w 161"/>
                <a:gd name="T43" fmla="*/ 221 h 221"/>
                <a:gd name="T44" fmla="*/ 52 w 161"/>
                <a:gd name="T45" fmla="*/ 221 h 221"/>
                <a:gd name="T46" fmla="*/ 63 w 161"/>
                <a:gd name="T47" fmla="*/ 221 h 221"/>
                <a:gd name="T48" fmla="*/ 80 w 161"/>
                <a:gd name="T49" fmla="*/ 178 h 221"/>
                <a:gd name="T50" fmla="*/ 99 w 161"/>
                <a:gd name="T51" fmla="*/ 221 h 221"/>
                <a:gd name="T52" fmla="*/ 111 w 161"/>
                <a:gd name="T53" fmla="*/ 221 h 221"/>
                <a:gd name="T54" fmla="*/ 149 w 161"/>
                <a:gd name="T55" fmla="*/ 221 h 221"/>
                <a:gd name="T56" fmla="*/ 161 w 161"/>
                <a:gd name="T57" fmla="*/ 221 h 221"/>
                <a:gd name="T58" fmla="*/ 161 w 161"/>
                <a:gd name="T59" fmla="*/ 192 h 221"/>
                <a:gd name="T60" fmla="*/ 137 w 161"/>
                <a:gd name="T61" fmla="*/ 192 h 221"/>
                <a:gd name="T62" fmla="*/ 106 w 161"/>
                <a:gd name="T63" fmla="*/ 125 h 221"/>
                <a:gd name="T64" fmla="*/ 118 w 161"/>
                <a:gd name="T65" fmla="*/ 125 h 221"/>
                <a:gd name="T66" fmla="*/ 161 w 161"/>
                <a:gd name="T67" fmla="*/ 125 h 221"/>
                <a:gd name="T68" fmla="*/ 161 w 161"/>
                <a:gd name="T69" fmla="*/ 101 h 221"/>
                <a:gd name="T70" fmla="*/ 111 w 161"/>
                <a:gd name="T71" fmla="*/ 101 h 221"/>
                <a:gd name="T72" fmla="*/ 111 w 161"/>
                <a:gd name="T73" fmla="*/ 60 h 221"/>
                <a:gd name="T74" fmla="*/ 161 w 161"/>
                <a:gd name="T75" fmla="*/ 60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1" h="221">
                  <a:moveTo>
                    <a:pt x="161" y="60"/>
                  </a:moveTo>
                  <a:lnTo>
                    <a:pt x="161" y="39"/>
                  </a:lnTo>
                  <a:lnTo>
                    <a:pt x="135" y="39"/>
                  </a:lnTo>
                  <a:lnTo>
                    <a:pt x="151" y="0"/>
                  </a:lnTo>
                  <a:lnTo>
                    <a:pt x="104" y="0"/>
                  </a:lnTo>
                  <a:lnTo>
                    <a:pt x="90" y="39"/>
                  </a:lnTo>
                  <a:lnTo>
                    <a:pt x="73" y="39"/>
                  </a:lnTo>
                  <a:lnTo>
                    <a:pt x="59" y="0"/>
                  </a:lnTo>
                  <a:lnTo>
                    <a:pt x="11" y="0"/>
                  </a:lnTo>
                  <a:lnTo>
                    <a:pt x="28" y="39"/>
                  </a:lnTo>
                  <a:lnTo>
                    <a:pt x="2" y="39"/>
                  </a:lnTo>
                  <a:lnTo>
                    <a:pt x="2" y="60"/>
                  </a:lnTo>
                  <a:lnTo>
                    <a:pt x="52" y="60"/>
                  </a:lnTo>
                  <a:lnTo>
                    <a:pt x="52" y="101"/>
                  </a:lnTo>
                  <a:lnTo>
                    <a:pt x="2" y="101"/>
                  </a:lnTo>
                  <a:lnTo>
                    <a:pt x="2" y="125"/>
                  </a:lnTo>
                  <a:lnTo>
                    <a:pt x="52" y="125"/>
                  </a:lnTo>
                  <a:lnTo>
                    <a:pt x="56" y="125"/>
                  </a:lnTo>
                  <a:lnTo>
                    <a:pt x="26" y="192"/>
                  </a:lnTo>
                  <a:lnTo>
                    <a:pt x="11" y="192"/>
                  </a:lnTo>
                  <a:lnTo>
                    <a:pt x="0" y="221"/>
                  </a:lnTo>
                  <a:lnTo>
                    <a:pt x="14" y="221"/>
                  </a:lnTo>
                  <a:lnTo>
                    <a:pt x="52" y="221"/>
                  </a:lnTo>
                  <a:lnTo>
                    <a:pt x="63" y="221"/>
                  </a:lnTo>
                  <a:lnTo>
                    <a:pt x="80" y="178"/>
                  </a:lnTo>
                  <a:lnTo>
                    <a:pt x="99" y="221"/>
                  </a:lnTo>
                  <a:lnTo>
                    <a:pt x="111" y="221"/>
                  </a:lnTo>
                  <a:lnTo>
                    <a:pt x="149" y="221"/>
                  </a:lnTo>
                  <a:lnTo>
                    <a:pt x="161" y="221"/>
                  </a:lnTo>
                  <a:lnTo>
                    <a:pt x="161" y="192"/>
                  </a:lnTo>
                  <a:lnTo>
                    <a:pt x="137" y="192"/>
                  </a:lnTo>
                  <a:lnTo>
                    <a:pt x="106" y="125"/>
                  </a:lnTo>
                  <a:lnTo>
                    <a:pt x="118" y="125"/>
                  </a:lnTo>
                  <a:lnTo>
                    <a:pt x="161" y="125"/>
                  </a:lnTo>
                  <a:lnTo>
                    <a:pt x="161" y="101"/>
                  </a:lnTo>
                  <a:lnTo>
                    <a:pt x="111" y="101"/>
                  </a:lnTo>
                  <a:lnTo>
                    <a:pt x="111" y="60"/>
                  </a:lnTo>
                  <a:lnTo>
                    <a:pt x="161" y="60"/>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Freeform 112"/>
            <p:cNvSpPr>
              <a:spLocks noEditPoints="1"/>
            </p:cNvSpPr>
            <p:nvPr/>
          </p:nvSpPr>
          <p:spPr bwMode="auto">
            <a:xfrm>
              <a:off x="5891411" y="4426094"/>
              <a:ext cx="203948" cy="302500"/>
            </a:xfrm>
            <a:custGeom>
              <a:avLst/>
              <a:gdLst>
                <a:gd name="T0" fmla="*/ 149 w 149"/>
                <a:gd name="T1" fmla="*/ 192 h 221"/>
                <a:gd name="T2" fmla="*/ 149 w 149"/>
                <a:gd name="T3" fmla="*/ 170 h 221"/>
                <a:gd name="T4" fmla="*/ 135 w 149"/>
                <a:gd name="T5" fmla="*/ 170 h 221"/>
                <a:gd name="T6" fmla="*/ 135 w 149"/>
                <a:gd name="T7" fmla="*/ 29 h 221"/>
                <a:gd name="T8" fmla="*/ 149 w 149"/>
                <a:gd name="T9" fmla="*/ 29 h 221"/>
                <a:gd name="T10" fmla="*/ 149 w 149"/>
                <a:gd name="T11" fmla="*/ 0 h 221"/>
                <a:gd name="T12" fmla="*/ 12 w 149"/>
                <a:gd name="T13" fmla="*/ 0 h 221"/>
                <a:gd name="T14" fmla="*/ 0 w 149"/>
                <a:gd name="T15" fmla="*/ 29 h 221"/>
                <a:gd name="T16" fmla="*/ 14 w 149"/>
                <a:gd name="T17" fmla="*/ 29 h 221"/>
                <a:gd name="T18" fmla="*/ 14 w 149"/>
                <a:gd name="T19" fmla="*/ 170 h 221"/>
                <a:gd name="T20" fmla="*/ 0 w 149"/>
                <a:gd name="T21" fmla="*/ 170 h 221"/>
                <a:gd name="T22" fmla="*/ 0 w 149"/>
                <a:gd name="T23" fmla="*/ 192 h 221"/>
                <a:gd name="T24" fmla="*/ 83 w 149"/>
                <a:gd name="T25" fmla="*/ 192 h 221"/>
                <a:gd name="T26" fmla="*/ 83 w 149"/>
                <a:gd name="T27" fmla="*/ 194 h 221"/>
                <a:gd name="T28" fmla="*/ 83 w 149"/>
                <a:gd name="T29" fmla="*/ 221 h 221"/>
                <a:gd name="T30" fmla="*/ 135 w 149"/>
                <a:gd name="T31" fmla="*/ 221 h 221"/>
                <a:gd name="T32" fmla="*/ 135 w 149"/>
                <a:gd name="T33" fmla="*/ 194 h 221"/>
                <a:gd name="T34" fmla="*/ 135 w 149"/>
                <a:gd name="T35" fmla="*/ 192 h 221"/>
                <a:gd name="T36" fmla="*/ 149 w 149"/>
                <a:gd name="T37" fmla="*/ 192 h 221"/>
                <a:gd name="T38" fmla="*/ 59 w 149"/>
                <a:gd name="T39" fmla="*/ 29 h 221"/>
                <a:gd name="T40" fmla="*/ 83 w 149"/>
                <a:gd name="T41" fmla="*/ 29 h 221"/>
                <a:gd name="T42" fmla="*/ 83 w 149"/>
                <a:gd name="T43" fmla="*/ 53 h 221"/>
                <a:gd name="T44" fmla="*/ 59 w 149"/>
                <a:gd name="T45" fmla="*/ 53 h 221"/>
                <a:gd name="T46" fmla="*/ 59 w 149"/>
                <a:gd name="T47" fmla="*/ 29 h 221"/>
                <a:gd name="T48" fmla="*/ 59 w 149"/>
                <a:gd name="T49" fmla="*/ 74 h 221"/>
                <a:gd name="T50" fmla="*/ 83 w 149"/>
                <a:gd name="T51" fmla="*/ 74 h 221"/>
                <a:gd name="T52" fmla="*/ 83 w 149"/>
                <a:gd name="T53" fmla="*/ 101 h 221"/>
                <a:gd name="T54" fmla="*/ 59 w 149"/>
                <a:gd name="T55" fmla="*/ 101 h 221"/>
                <a:gd name="T56" fmla="*/ 59 w 149"/>
                <a:gd name="T57" fmla="*/ 74 h 221"/>
                <a:gd name="T58" fmla="*/ 59 w 149"/>
                <a:gd name="T59" fmla="*/ 154 h 221"/>
                <a:gd name="T60" fmla="*/ 59 w 149"/>
                <a:gd name="T61" fmla="*/ 125 h 221"/>
                <a:gd name="T62" fmla="*/ 83 w 149"/>
                <a:gd name="T63" fmla="*/ 125 h 221"/>
                <a:gd name="T64" fmla="*/ 83 w 149"/>
                <a:gd name="T65" fmla="*/ 154 h 221"/>
                <a:gd name="T66" fmla="*/ 83 w 149"/>
                <a:gd name="T67" fmla="*/ 170 h 221"/>
                <a:gd name="T68" fmla="*/ 59 w 149"/>
                <a:gd name="T69" fmla="*/ 170 h 221"/>
                <a:gd name="T70" fmla="*/ 59 w 149"/>
                <a:gd name="T71" fmla="*/ 154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49" h="221">
                  <a:moveTo>
                    <a:pt x="149" y="192"/>
                  </a:moveTo>
                  <a:lnTo>
                    <a:pt x="149" y="170"/>
                  </a:lnTo>
                  <a:lnTo>
                    <a:pt x="135" y="170"/>
                  </a:lnTo>
                  <a:lnTo>
                    <a:pt x="135" y="29"/>
                  </a:lnTo>
                  <a:lnTo>
                    <a:pt x="149" y="29"/>
                  </a:lnTo>
                  <a:lnTo>
                    <a:pt x="149" y="0"/>
                  </a:lnTo>
                  <a:lnTo>
                    <a:pt x="12" y="0"/>
                  </a:lnTo>
                  <a:lnTo>
                    <a:pt x="0" y="29"/>
                  </a:lnTo>
                  <a:lnTo>
                    <a:pt x="14" y="29"/>
                  </a:lnTo>
                  <a:lnTo>
                    <a:pt x="14" y="170"/>
                  </a:lnTo>
                  <a:lnTo>
                    <a:pt x="0" y="170"/>
                  </a:lnTo>
                  <a:lnTo>
                    <a:pt x="0" y="192"/>
                  </a:lnTo>
                  <a:lnTo>
                    <a:pt x="83" y="192"/>
                  </a:lnTo>
                  <a:lnTo>
                    <a:pt x="83" y="194"/>
                  </a:lnTo>
                  <a:lnTo>
                    <a:pt x="83" y="221"/>
                  </a:lnTo>
                  <a:lnTo>
                    <a:pt x="135" y="221"/>
                  </a:lnTo>
                  <a:lnTo>
                    <a:pt x="135" y="194"/>
                  </a:lnTo>
                  <a:lnTo>
                    <a:pt x="135" y="192"/>
                  </a:lnTo>
                  <a:lnTo>
                    <a:pt x="149" y="192"/>
                  </a:lnTo>
                  <a:close/>
                  <a:moveTo>
                    <a:pt x="59" y="29"/>
                  </a:moveTo>
                  <a:lnTo>
                    <a:pt x="83" y="29"/>
                  </a:lnTo>
                  <a:lnTo>
                    <a:pt x="83" y="53"/>
                  </a:lnTo>
                  <a:lnTo>
                    <a:pt x="59" y="53"/>
                  </a:lnTo>
                  <a:lnTo>
                    <a:pt x="59" y="29"/>
                  </a:lnTo>
                  <a:close/>
                  <a:moveTo>
                    <a:pt x="59" y="74"/>
                  </a:moveTo>
                  <a:lnTo>
                    <a:pt x="83" y="74"/>
                  </a:lnTo>
                  <a:lnTo>
                    <a:pt x="83" y="101"/>
                  </a:lnTo>
                  <a:lnTo>
                    <a:pt x="59" y="101"/>
                  </a:lnTo>
                  <a:lnTo>
                    <a:pt x="59" y="74"/>
                  </a:lnTo>
                  <a:close/>
                  <a:moveTo>
                    <a:pt x="59" y="154"/>
                  </a:moveTo>
                  <a:lnTo>
                    <a:pt x="59" y="125"/>
                  </a:lnTo>
                  <a:lnTo>
                    <a:pt x="83" y="125"/>
                  </a:lnTo>
                  <a:lnTo>
                    <a:pt x="83" y="154"/>
                  </a:lnTo>
                  <a:lnTo>
                    <a:pt x="83" y="170"/>
                  </a:lnTo>
                  <a:lnTo>
                    <a:pt x="59" y="170"/>
                  </a:lnTo>
                  <a:lnTo>
                    <a:pt x="59" y="154"/>
                  </a:lnTo>
                  <a:close/>
                </a:path>
              </a:pathLst>
            </a:custGeom>
            <a:solidFill>
              <a:srgbClr val="3838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cxnSp>
        <p:nvCxnSpPr>
          <p:cNvPr id="97" name="直接连接符 96"/>
          <p:cNvCxnSpPr/>
          <p:nvPr/>
        </p:nvCxnSpPr>
        <p:spPr>
          <a:xfrm>
            <a:off x="8130393" y="6621353"/>
            <a:ext cx="3607549" cy="0"/>
          </a:xfrm>
          <a:prstGeom prst="line">
            <a:avLst/>
          </a:prstGeom>
          <a:ln w="6350">
            <a:solidFill>
              <a:srgbClr val="383841"/>
            </a:solidFill>
          </a:ln>
        </p:spPr>
        <p:style>
          <a:lnRef idx="1">
            <a:schemeClr val="accent1"/>
          </a:lnRef>
          <a:fillRef idx="0">
            <a:schemeClr val="accent1"/>
          </a:fillRef>
          <a:effectRef idx="0">
            <a:schemeClr val="accent1"/>
          </a:effectRef>
          <a:fontRef idx="minor">
            <a:schemeClr val="tx1"/>
          </a:fontRef>
        </p:style>
      </p:cxnSp>
      <p:grpSp>
        <p:nvGrpSpPr>
          <p:cNvPr id="4" name="Group 4"/>
          <p:cNvGrpSpPr>
            <a:grpSpLocks noChangeAspect="1"/>
          </p:cNvGrpSpPr>
          <p:nvPr/>
        </p:nvGrpSpPr>
        <p:grpSpPr bwMode="auto">
          <a:xfrm>
            <a:off x="3287260" y="2417818"/>
            <a:ext cx="3666648" cy="1161287"/>
            <a:chOff x="2209" y="1447"/>
            <a:chExt cx="2310" cy="695"/>
          </a:xfrm>
          <a:solidFill>
            <a:schemeClr val="accent2"/>
          </a:solidFill>
        </p:grpSpPr>
        <p:sp>
          <p:nvSpPr>
            <p:cNvPr id="7" name="Freeform 5"/>
            <p:cNvSpPr>
              <a:spLocks noEditPoints="1"/>
            </p:cNvSpPr>
            <p:nvPr/>
          </p:nvSpPr>
          <p:spPr bwMode="auto">
            <a:xfrm>
              <a:off x="2209" y="1447"/>
              <a:ext cx="704" cy="695"/>
            </a:xfrm>
            <a:custGeom>
              <a:avLst/>
              <a:gdLst>
                <a:gd name="T0" fmla="*/ 160 w 297"/>
                <a:gd name="T1" fmla="*/ 4 h 291"/>
                <a:gd name="T2" fmla="*/ 148 w 297"/>
                <a:gd name="T3" fmla="*/ 31 h 291"/>
                <a:gd name="T4" fmla="*/ 185 w 297"/>
                <a:gd name="T5" fmla="*/ 128 h 291"/>
                <a:gd name="T6" fmla="*/ 238 w 297"/>
                <a:gd name="T7" fmla="*/ 188 h 291"/>
                <a:gd name="T8" fmla="*/ 185 w 297"/>
                <a:gd name="T9" fmla="*/ 134 h 291"/>
                <a:gd name="T10" fmla="*/ 155 w 297"/>
                <a:gd name="T11" fmla="*/ 291 h 291"/>
                <a:gd name="T12" fmla="*/ 116 w 297"/>
                <a:gd name="T13" fmla="*/ 279 h 291"/>
                <a:gd name="T14" fmla="*/ 122 w 297"/>
                <a:gd name="T15" fmla="*/ 258 h 291"/>
                <a:gd name="T16" fmla="*/ 150 w 297"/>
                <a:gd name="T17" fmla="*/ 247 h 291"/>
                <a:gd name="T18" fmla="*/ 84 w 297"/>
                <a:gd name="T19" fmla="*/ 272 h 291"/>
                <a:gd name="T20" fmla="*/ 31 w 297"/>
                <a:gd name="T21" fmla="*/ 289 h 291"/>
                <a:gd name="T22" fmla="*/ 20 w 297"/>
                <a:gd name="T23" fmla="*/ 242 h 291"/>
                <a:gd name="T24" fmla="*/ 0 w 297"/>
                <a:gd name="T25" fmla="*/ 129 h 291"/>
                <a:gd name="T26" fmla="*/ 56 w 297"/>
                <a:gd name="T27" fmla="*/ 90 h 291"/>
                <a:gd name="T28" fmla="*/ 80 w 297"/>
                <a:gd name="T29" fmla="*/ 211 h 291"/>
                <a:gd name="T30" fmla="*/ 82 w 297"/>
                <a:gd name="T31" fmla="*/ 233 h 291"/>
                <a:gd name="T32" fmla="*/ 66 w 297"/>
                <a:gd name="T33" fmla="*/ 199 h 291"/>
                <a:gd name="T34" fmla="*/ 80 w 297"/>
                <a:gd name="T35" fmla="*/ 168 h 291"/>
                <a:gd name="T36" fmla="*/ 107 w 297"/>
                <a:gd name="T37" fmla="*/ 31 h 291"/>
                <a:gd name="T38" fmla="*/ 6 w 297"/>
                <a:gd name="T39" fmla="*/ 24 h 291"/>
                <a:gd name="T40" fmla="*/ 72 w 297"/>
                <a:gd name="T41" fmla="*/ 57 h 291"/>
                <a:gd name="T42" fmla="*/ 6 w 297"/>
                <a:gd name="T43" fmla="*/ 24 h 291"/>
                <a:gd name="T44" fmla="*/ 150 w 297"/>
                <a:gd name="T45" fmla="*/ 63 h 291"/>
                <a:gd name="T46" fmla="*/ 116 w 297"/>
                <a:gd name="T47" fmla="*/ 82 h 291"/>
                <a:gd name="T48" fmla="*/ 116 w 297"/>
                <a:gd name="T49" fmla="*/ 107 h 291"/>
                <a:gd name="T50" fmla="*/ 150 w 297"/>
                <a:gd name="T51" fmla="*/ 124 h 291"/>
                <a:gd name="T52" fmla="*/ 116 w 297"/>
                <a:gd name="T53" fmla="*/ 107 h 291"/>
                <a:gd name="T54" fmla="*/ 116 w 297"/>
                <a:gd name="T55" fmla="*/ 168 h 291"/>
                <a:gd name="T56" fmla="*/ 150 w 297"/>
                <a:gd name="T57" fmla="*/ 150 h 291"/>
                <a:gd name="T58" fmla="*/ 193 w 297"/>
                <a:gd name="T59" fmla="*/ 97 h 291"/>
                <a:gd name="T60" fmla="*/ 239 w 297"/>
                <a:gd name="T61" fmla="*/ 58 h 291"/>
                <a:gd name="T62" fmla="*/ 275 w 297"/>
                <a:gd name="T63" fmla="*/ 5 h 291"/>
                <a:gd name="T64" fmla="*/ 297 w 297"/>
                <a:gd name="T65" fmla="*/ 58 h 291"/>
                <a:gd name="T66" fmla="*/ 275 w 297"/>
                <a:gd name="T67" fmla="*/ 97 h 291"/>
                <a:gd name="T68" fmla="*/ 243 w 297"/>
                <a:gd name="T69" fmla="*/ 289 h 291"/>
                <a:gd name="T70" fmla="*/ 196 w 297"/>
                <a:gd name="T71" fmla="*/ 254 h 291"/>
                <a:gd name="T72" fmla="*/ 239 w 297"/>
                <a:gd name="T73" fmla="*/ 239 h 291"/>
                <a:gd name="T74" fmla="*/ 193 w 297"/>
                <a:gd name="T75" fmla="*/ 97 h 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97" h="291">
                  <a:moveTo>
                    <a:pt x="116" y="0"/>
                  </a:moveTo>
                  <a:cubicBezTo>
                    <a:pt x="160" y="4"/>
                    <a:pt x="160" y="4"/>
                    <a:pt x="160" y="4"/>
                  </a:cubicBezTo>
                  <a:cubicBezTo>
                    <a:pt x="158" y="8"/>
                    <a:pt x="156" y="14"/>
                    <a:pt x="153" y="20"/>
                  </a:cubicBezTo>
                  <a:cubicBezTo>
                    <a:pt x="150" y="25"/>
                    <a:pt x="148" y="29"/>
                    <a:pt x="148" y="31"/>
                  </a:cubicBezTo>
                  <a:cubicBezTo>
                    <a:pt x="185" y="31"/>
                    <a:pt x="185" y="31"/>
                    <a:pt x="185" y="31"/>
                  </a:cubicBezTo>
                  <a:cubicBezTo>
                    <a:pt x="185" y="128"/>
                    <a:pt x="185" y="128"/>
                    <a:pt x="185" y="128"/>
                  </a:cubicBezTo>
                  <a:cubicBezTo>
                    <a:pt x="214" y="117"/>
                    <a:pt x="214" y="117"/>
                    <a:pt x="214" y="117"/>
                  </a:cubicBezTo>
                  <a:cubicBezTo>
                    <a:pt x="225" y="144"/>
                    <a:pt x="233" y="168"/>
                    <a:pt x="238" y="188"/>
                  </a:cubicBezTo>
                  <a:cubicBezTo>
                    <a:pt x="205" y="199"/>
                    <a:pt x="205" y="199"/>
                    <a:pt x="205" y="199"/>
                  </a:cubicBezTo>
                  <a:cubicBezTo>
                    <a:pt x="199" y="178"/>
                    <a:pt x="193" y="157"/>
                    <a:pt x="185" y="134"/>
                  </a:cubicBezTo>
                  <a:cubicBezTo>
                    <a:pt x="185" y="253"/>
                    <a:pt x="185" y="253"/>
                    <a:pt x="185" y="253"/>
                  </a:cubicBezTo>
                  <a:cubicBezTo>
                    <a:pt x="185" y="277"/>
                    <a:pt x="175" y="290"/>
                    <a:pt x="155" y="291"/>
                  </a:cubicBezTo>
                  <a:cubicBezTo>
                    <a:pt x="144" y="291"/>
                    <a:pt x="132" y="291"/>
                    <a:pt x="119" y="291"/>
                  </a:cubicBezTo>
                  <a:cubicBezTo>
                    <a:pt x="118" y="288"/>
                    <a:pt x="117" y="284"/>
                    <a:pt x="116" y="279"/>
                  </a:cubicBezTo>
                  <a:cubicBezTo>
                    <a:pt x="114" y="269"/>
                    <a:pt x="112" y="261"/>
                    <a:pt x="111" y="258"/>
                  </a:cubicBezTo>
                  <a:cubicBezTo>
                    <a:pt x="114" y="258"/>
                    <a:pt x="117" y="258"/>
                    <a:pt x="122" y="258"/>
                  </a:cubicBezTo>
                  <a:cubicBezTo>
                    <a:pt x="129" y="259"/>
                    <a:pt x="134" y="259"/>
                    <a:pt x="137" y="259"/>
                  </a:cubicBezTo>
                  <a:cubicBezTo>
                    <a:pt x="146" y="259"/>
                    <a:pt x="150" y="255"/>
                    <a:pt x="150" y="247"/>
                  </a:cubicBezTo>
                  <a:cubicBezTo>
                    <a:pt x="150" y="219"/>
                    <a:pt x="150" y="219"/>
                    <a:pt x="150" y="219"/>
                  </a:cubicBezTo>
                  <a:cubicBezTo>
                    <a:pt x="128" y="242"/>
                    <a:pt x="106" y="259"/>
                    <a:pt x="84" y="272"/>
                  </a:cubicBezTo>
                  <a:cubicBezTo>
                    <a:pt x="81" y="267"/>
                    <a:pt x="78" y="263"/>
                    <a:pt x="74" y="259"/>
                  </a:cubicBezTo>
                  <a:cubicBezTo>
                    <a:pt x="56" y="269"/>
                    <a:pt x="42" y="279"/>
                    <a:pt x="31" y="289"/>
                  </a:cubicBezTo>
                  <a:cubicBezTo>
                    <a:pt x="10" y="264"/>
                    <a:pt x="10" y="264"/>
                    <a:pt x="10" y="264"/>
                  </a:cubicBezTo>
                  <a:cubicBezTo>
                    <a:pt x="16" y="259"/>
                    <a:pt x="20" y="251"/>
                    <a:pt x="20" y="242"/>
                  </a:cubicBezTo>
                  <a:cubicBezTo>
                    <a:pt x="20" y="129"/>
                    <a:pt x="20" y="129"/>
                    <a:pt x="20" y="129"/>
                  </a:cubicBezTo>
                  <a:cubicBezTo>
                    <a:pt x="0" y="129"/>
                    <a:pt x="0" y="129"/>
                    <a:pt x="0" y="129"/>
                  </a:cubicBezTo>
                  <a:cubicBezTo>
                    <a:pt x="0" y="90"/>
                    <a:pt x="0" y="90"/>
                    <a:pt x="0" y="90"/>
                  </a:cubicBezTo>
                  <a:cubicBezTo>
                    <a:pt x="56" y="90"/>
                    <a:pt x="56" y="90"/>
                    <a:pt x="56" y="90"/>
                  </a:cubicBezTo>
                  <a:cubicBezTo>
                    <a:pt x="56" y="226"/>
                    <a:pt x="56" y="226"/>
                    <a:pt x="56" y="226"/>
                  </a:cubicBezTo>
                  <a:cubicBezTo>
                    <a:pt x="59" y="223"/>
                    <a:pt x="67" y="218"/>
                    <a:pt x="80" y="211"/>
                  </a:cubicBezTo>
                  <a:cubicBezTo>
                    <a:pt x="81" y="213"/>
                    <a:pt x="81" y="217"/>
                    <a:pt x="81" y="222"/>
                  </a:cubicBezTo>
                  <a:cubicBezTo>
                    <a:pt x="82" y="227"/>
                    <a:pt x="82" y="231"/>
                    <a:pt x="82" y="233"/>
                  </a:cubicBezTo>
                  <a:cubicBezTo>
                    <a:pt x="98" y="223"/>
                    <a:pt x="114" y="212"/>
                    <a:pt x="129" y="199"/>
                  </a:cubicBezTo>
                  <a:cubicBezTo>
                    <a:pt x="66" y="199"/>
                    <a:pt x="66" y="199"/>
                    <a:pt x="66" y="199"/>
                  </a:cubicBezTo>
                  <a:cubicBezTo>
                    <a:pt x="66" y="168"/>
                    <a:pt x="66" y="168"/>
                    <a:pt x="66" y="168"/>
                  </a:cubicBezTo>
                  <a:cubicBezTo>
                    <a:pt x="80" y="168"/>
                    <a:pt x="80" y="168"/>
                    <a:pt x="80" y="168"/>
                  </a:cubicBezTo>
                  <a:cubicBezTo>
                    <a:pt x="80" y="31"/>
                    <a:pt x="80" y="31"/>
                    <a:pt x="80" y="31"/>
                  </a:cubicBezTo>
                  <a:cubicBezTo>
                    <a:pt x="107" y="31"/>
                    <a:pt x="107" y="31"/>
                    <a:pt x="107" y="31"/>
                  </a:cubicBezTo>
                  <a:cubicBezTo>
                    <a:pt x="111" y="22"/>
                    <a:pt x="114" y="12"/>
                    <a:pt x="116" y="0"/>
                  </a:cubicBezTo>
                  <a:close/>
                  <a:moveTo>
                    <a:pt x="6" y="24"/>
                  </a:moveTo>
                  <a:cubicBezTo>
                    <a:pt x="37" y="5"/>
                    <a:pt x="37" y="5"/>
                    <a:pt x="37" y="5"/>
                  </a:cubicBezTo>
                  <a:cubicBezTo>
                    <a:pt x="51" y="23"/>
                    <a:pt x="62" y="40"/>
                    <a:pt x="72" y="57"/>
                  </a:cubicBezTo>
                  <a:cubicBezTo>
                    <a:pt x="62" y="62"/>
                    <a:pt x="50" y="69"/>
                    <a:pt x="39" y="78"/>
                  </a:cubicBezTo>
                  <a:cubicBezTo>
                    <a:pt x="29" y="58"/>
                    <a:pt x="18" y="40"/>
                    <a:pt x="6" y="24"/>
                  </a:cubicBezTo>
                  <a:close/>
                  <a:moveTo>
                    <a:pt x="150" y="82"/>
                  </a:moveTo>
                  <a:cubicBezTo>
                    <a:pt x="150" y="63"/>
                    <a:pt x="150" y="63"/>
                    <a:pt x="150" y="63"/>
                  </a:cubicBezTo>
                  <a:cubicBezTo>
                    <a:pt x="116" y="63"/>
                    <a:pt x="116" y="63"/>
                    <a:pt x="116" y="63"/>
                  </a:cubicBezTo>
                  <a:cubicBezTo>
                    <a:pt x="116" y="82"/>
                    <a:pt x="116" y="82"/>
                    <a:pt x="116" y="82"/>
                  </a:cubicBezTo>
                  <a:lnTo>
                    <a:pt x="150" y="82"/>
                  </a:lnTo>
                  <a:close/>
                  <a:moveTo>
                    <a:pt x="116" y="107"/>
                  </a:moveTo>
                  <a:cubicBezTo>
                    <a:pt x="116" y="124"/>
                    <a:pt x="116" y="124"/>
                    <a:pt x="116" y="124"/>
                  </a:cubicBezTo>
                  <a:cubicBezTo>
                    <a:pt x="150" y="124"/>
                    <a:pt x="150" y="124"/>
                    <a:pt x="150" y="124"/>
                  </a:cubicBezTo>
                  <a:cubicBezTo>
                    <a:pt x="150" y="107"/>
                    <a:pt x="150" y="107"/>
                    <a:pt x="150" y="107"/>
                  </a:cubicBezTo>
                  <a:lnTo>
                    <a:pt x="116" y="107"/>
                  </a:lnTo>
                  <a:close/>
                  <a:moveTo>
                    <a:pt x="116" y="150"/>
                  </a:moveTo>
                  <a:cubicBezTo>
                    <a:pt x="116" y="168"/>
                    <a:pt x="116" y="168"/>
                    <a:pt x="116" y="168"/>
                  </a:cubicBezTo>
                  <a:cubicBezTo>
                    <a:pt x="150" y="168"/>
                    <a:pt x="150" y="168"/>
                    <a:pt x="150" y="168"/>
                  </a:cubicBezTo>
                  <a:cubicBezTo>
                    <a:pt x="150" y="150"/>
                    <a:pt x="150" y="150"/>
                    <a:pt x="150" y="150"/>
                  </a:cubicBezTo>
                  <a:lnTo>
                    <a:pt x="116" y="150"/>
                  </a:lnTo>
                  <a:close/>
                  <a:moveTo>
                    <a:pt x="193" y="97"/>
                  </a:moveTo>
                  <a:cubicBezTo>
                    <a:pt x="193" y="58"/>
                    <a:pt x="193" y="58"/>
                    <a:pt x="193" y="58"/>
                  </a:cubicBezTo>
                  <a:cubicBezTo>
                    <a:pt x="239" y="58"/>
                    <a:pt x="239" y="58"/>
                    <a:pt x="239" y="58"/>
                  </a:cubicBezTo>
                  <a:cubicBezTo>
                    <a:pt x="239" y="5"/>
                    <a:pt x="239" y="5"/>
                    <a:pt x="239" y="5"/>
                  </a:cubicBezTo>
                  <a:cubicBezTo>
                    <a:pt x="275" y="5"/>
                    <a:pt x="275" y="5"/>
                    <a:pt x="275" y="5"/>
                  </a:cubicBezTo>
                  <a:cubicBezTo>
                    <a:pt x="275" y="58"/>
                    <a:pt x="275" y="58"/>
                    <a:pt x="275" y="58"/>
                  </a:cubicBezTo>
                  <a:cubicBezTo>
                    <a:pt x="297" y="58"/>
                    <a:pt x="297" y="58"/>
                    <a:pt x="297" y="58"/>
                  </a:cubicBezTo>
                  <a:cubicBezTo>
                    <a:pt x="297" y="97"/>
                    <a:pt x="297" y="97"/>
                    <a:pt x="297" y="97"/>
                  </a:cubicBezTo>
                  <a:cubicBezTo>
                    <a:pt x="275" y="97"/>
                    <a:pt x="275" y="97"/>
                    <a:pt x="275" y="97"/>
                  </a:cubicBezTo>
                  <a:cubicBezTo>
                    <a:pt x="275" y="246"/>
                    <a:pt x="275" y="246"/>
                    <a:pt x="275" y="246"/>
                  </a:cubicBezTo>
                  <a:cubicBezTo>
                    <a:pt x="275" y="273"/>
                    <a:pt x="264" y="288"/>
                    <a:pt x="243" y="289"/>
                  </a:cubicBezTo>
                  <a:cubicBezTo>
                    <a:pt x="233" y="289"/>
                    <a:pt x="220" y="290"/>
                    <a:pt x="204" y="291"/>
                  </a:cubicBezTo>
                  <a:cubicBezTo>
                    <a:pt x="203" y="277"/>
                    <a:pt x="201" y="265"/>
                    <a:pt x="196" y="254"/>
                  </a:cubicBezTo>
                  <a:cubicBezTo>
                    <a:pt x="202" y="254"/>
                    <a:pt x="211" y="255"/>
                    <a:pt x="224" y="256"/>
                  </a:cubicBezTo>
                  <a:cubicBezTo>
                    <a:pt x="234" y="255"/>
                    <a:pt x="239" y="249"/>
                    <a:pt x="239" y="239"/>
                  </a:cubicBezTo>
                  <a:cubicBezTo>
                    <a:pt x="239" y="97"/>
                    <a:pt x="239" y="97"/>
                    <a:pt x="239" y="97"/>
                  </a:cubicBezTo>
                  <a:lnTo>
                    <a:pt x="193" y="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 name="Freeform 6"/>
            <p:cNvSpPr>
              <a:spLocks noEditPoints="1"/>
            </p:cNvSpPr>
            <p:nvPr/>
          </p:nvSpPr>
          <p:spPr bwMode="auto">
            <a:xfrm>
              <a:off x="3389" y="1447"/>
              <a:ext cx="704" cy="695"/>
            </a:xfrm>
            <a:custGeom>
              <a:avLst/>
              <a:gdLst>
                <a:gd name="T0" fmla="*/ 160 w 297"/>
                <a:gd name="T1" fmla="*/ 4 h 291"/>
                <a:gd name="T2" fmla="*/ 148 w 297"/>
                <a:gd name="T3" fmla="*/ 31 h 291"/>
                <a:gd name="T4" fmla="*/ 186 w 297"/>
                <a:gd name="T5" fmla="*/ 128 h 291"/>
                <a:gd name="T6" fmla="*/ 238 w 297"/>
                <a:gd name="T7" fmla="*/ 188 h 291"/>
                <a:gd name="T8" fmla="*/ 186 w 297"/>
                <a:gd name="T9" fmla="*/ 134 h 291"/>
                <a:gd name="T10" fmla="*/ 155 w 297"/>
                <a:gd name="T11" fmla="*/ 291 h 291"/>
                <a:gd name="T12" fmla="*/ 117 w 297"/>
                <a:gd name="T13" fmla="*/ 279 h 291"/>
                <a:gd name="T14" fmla="*/ 123 w 297"/>
                <a:gd name="T15" fmla="*/ 258 h 291"/>
                <a:gd name="T16" fmla="*/ 150 w 297"/>
                <a:gd name="T17" fmla="*/ 247 h 291"/>
                <a:gd name="T18" fmla="*/ 84 w 297"/>
                <a:gd name="T19" fmla="*/ 272 h 291"/>
                <a:gd name="T20" fmla="*/ 31 w 297"/>
                <a:gd name="T21" fmla="*/ 289 h 291"/>
                <a:gd name="T22" fmla="*/ 20 w 297"/>
                <a:gd name="T23" fmla="*/ 242 h 291"/>
                <a:gd name="T24" fmla="*/ 0 w 297"/>
                <a:gd name="T25" fmla="*/ 129 h 291"/>
                <a:gd name="T26" fmla="*/ 57 w 297"/>
                <a:gd name="T27" fmla="*/ 90 h 291"/>
                <a:gd name="T28" fmla="*/ 80 w 297"/>
                <a:gd name="T29" fmla="*/ 211 h 291"/>
                <a:gd name="T30" fmla="*/ 83 w 297"/>
                <a:gd name="T31" fmla="*/ 233 h 291"/>
                <a:gd name="T32" fmla="*/ 67 w 297"/>
                <a:gd name="T33" fmla="*/ 199 h 291"/>
                <a:gd name="T34" fmla="*/ 80 w 297"/>
                <a:gd name="T35" fmla="*/ 168 h 291"/>
                <a:gd name="T36" fmla="*/ 108 w 297"/>
                <a:gd name="T37" fmla="*/ 31 h 291"/>
                <a:gd name="T38" fmla="*/ 6 w 297"/>
                <a:gd name="T39" fmla="*/ 24 h 291"/>
                <a:gd name="T40" fmla="*/ 73 w 297"/>
                <a:gd name="T41" fmla="*/ 57 h 291"/>
                <a:gd name="T42" fmla="*/ 6 w 297"/>
                <a:gd name="T43" fmla="*/ 24 h 291"/>
                <a:gd name="T44" fmla="*/ 150 w 297"/>
                <a:gd name="T45" fmla="*/ 63 h 291"/>
                <a:gd name="T46" fmla="*/ 117 w 297"/>
                <a:gd name="T47" fmla="*/ 82 h 291"/>
                <a:gd name="T48" fmla="*/ 117 w 297"/>
                <a:gd name="T49" fmla="*/ 107 h 291"/>
                <a:gd name="T50" fmla="*/ 150 w 297"/>
                <a:gd name="T51" fmla="*/ 124 h 291"/>
                <a:gd name="T52" fmla="*/ 117 w 297"/>
                <a:gd name="T53" fmla="*/ 107 h 291"/>
                <a:gd name="T54" fmla="*/ 117 w 297"/>
                <a:gd name="T55" fmla="*/ 168 h 291"/>
                <a:gd name="T56" fmla="*/ 150 w 297"/>
                <a:gd name="T57" fmla="*/ 150 h 291"/>
                <a:gd name="T58" fmla="*/ 193 w 297"/>
                <a:gd name="T59" fmla="*/ 97 h 291"/>
                <a:gd name="T60" fmla="*/ 239 w 297"/>
                <a:gd name="T61" fmla="*/ 58 h 291"/>
                <a:gd name="T62" fmla="*/ 276 w 297"/>
                <a:gd name="T63" fmla="*/ 5 h 291"/>
                <a:gd name="T64" fmla="*/ 297 w 297"/>
                <a:gd name="T65" fmla="*/ 58 h 291"/>
                <a:gd name="T66" fmla="*/ 276 w 297"/>
                <a:gd name="T67" fmla="*/ 97 h 291"/>
                <a:gd name="T68" fmla="*/ 243 w 297"/>
                <a:gd name="T69" fmla="*/ 289 h 291"/>
                <a:gd name="T70" fmla="*/ 197 w 297"/>
                <a:gd name="T71" fmla="*/ 254 h 291"/>
                <a:gd name="T72" fmla="*/ 239 w 297"/>
                <a:gd name="T73" fmla="*/ 239 h 291"/>
                <a:gd name="T74" fmla="*/ 193 w 297"/>
                <a:gd name="T75" fmla="*/ 97 h 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97" h="291">
                  <a:moveTo>
                    <a:pt x="117" y="0"/>
                  </a:moveTo>
                  <a:cubicBezTo>
                    <a:pt x="160" y="4"/>
                    <a:pt x="160" y="4"/>
                    <a:pt x="160" y="4"/>
                  </a:cubicBezTo>
                  <a:cubicBezTo>
                    <a:pt x="159" y="8"/>
                    <a:pt x="156" y="14"/>
                    <a:pt x="153" y="20"/>
                  </a:cubicBezTo>
                  <a:cubicBezTo>
                    <a:pt x="150" y="25"/>
                    <a:pt x="149" y="29"/>
                    <a:pt x="148" y="31"/>
                  </a:cubicBezTo>
                  <a:cubicBezTo>
                    <a:pt x="186" y="31"/>
                    <a:pt x="186" y="31"/>
                    <a:pt x="186" y="31"/>
                  </a:cubicBezTo>
                  <a:cubicBezTo>
                    <a:pt x="186" y="128"/>
                    <a:pt x="186" y="128"/>
                    <a:pt x="186" y="128"/>
                  </a:cubicBezTo>
                  <a:cubicBezTo>
                    <a:pt x="214" y="117"/>
                    <a:pt x="214" y="117"/>
                    <a:pt x="214" y="117"/>
                  </a:cubicBezTo>
                  <a:cubicBezTo>
                    <a:pt x="225" y="144"/>
                    <a:pt x="233" y="168"/>
                    <a:pt x="238" y="188"/>
                  </a:cubicBezTo>
                  <a:cubicBezTo>
                    <a:pt x="206" y="199"/>
                    <a:pt x="206" y="199"/>
                    <a:pt x="206" y="199"/>
                  </a:cubicBezTo>
                  <a:cubicBezTo>
                    <a:pt x="200" y="178"/>
                    <a:pt x="193" y="157"/>
                    <a:pt x="186" y="134"/>
                  </a:cubicBezTo>
                  <a:cubicBezTo>
                    <a:pt x="186" y="253"/>
                    <a:pt x="186" y="253"/>
                    <a:pt x="186" y="253"/>
                  </a:cubicBezTo>
                  <a:cubicBezTo>
                    <a:pt x="186" y="277"/>
                    <a:pt x="176" y="290"/>
                    <a:pt x="155" y="291"/>
                  </a:cubicBezTo>
                  <a:cubicBezTo>
                    <a:pt x="145" y="291"/>
                    <a:pt x="132" y="291"/>
                    <a:pt x="119" y="291"/>
                  </a:cubicBezTo>
                  <a:cubicBezTo>
                    <a:pt x="118" y="288"/>
                    <a:pt x="117" y="284"/>
                    <a:pt x="117" y="279"/>
                  </a:cubicBezTo>
                  <a:cubicBezTo>
                    <a:pt x="114" y="269"/>
                    <a:pt x="112" y="261"/>
                    <a:pt x="112" y="258"/>
                  </a:cubicBezTo>
                  <a:cubicBezTo>
                    <a:pt x="114" y="258"/>
                    <a:pt x="118" y="258"/>
                    <a:pt x="123" y="258"/>
                  </a:cubicBezTo>
                  <a:cubicBezTo>
                    <a:pt x="130" y="259"/>
                    <a:pt x="135" y="259"/>
                    <a:pt x="138" y="259"/>
                  </a:cubicBezTo>
                  <a:cubicBezTo>
                    <a:pt x="146" y="259"/>
                    <a:pt x="150" y="255"/>
                    <a:pt x="150" y="247"/>
                  </a:cubicBezTo>
                  <a:cubicBezTo>
                    <a:pt x="150" y="219"/>
                    <a:pt x="150" y="219"/>
                    <a:pt x="150" y="219"/>
                  </a:cubicBezTo>
                  <a:cubicBezTo>
                    <a:pt x="129" y="242"/>
                    <a:pt x="107" y="259"/>
                    <a:pt x="84" y="272"/>
                  </a:cubicBezTo>
                  <a:cubicBezTo>
                    <a:pt x="82" y="267"/>
                    <a:pt x="78" y="263"/>
                    <a:pt x="74" y="259"/>
                  </a:cubicBezTo>
                  <a:cubicBezTo>
                    <a:pt x="57" y="269"/>
                    <a:pt x="42" y="279"/>
                    <a:pt x="31" y="289"/>
                  </a:cubicBezTo>
                  <a:cubicBezTo>
                    <a:pt x="10" y="264"/>
                    <a:pt x="10" y="264"/>
                    <a:pt x="10" y="264"/>
                  </a:cubicBezTo>
                  <a:cubicBezTo>
                    <a:pt x="17" y="259"/>
                    <a:pt x="20" y="251"/>
                    <a:pt x="20" y="242"/>
                  </a:cubicBezTo>
                  <a:cubicBezTo>
                    <a:pt x="20" y="129"/>
                    <a:pt x="20" y="129"/>
                    <a:pt x="20" y="129"/>
                  </a:cubicBezTo>
                  <a:cubicBezTo>
                    <a:pt x="0" y="129"/>
                    <a:pt x="0" y="129"/>
                    <a:pt x="0" y="129"/>
                  </a:cubicBezTo>
                  <a:cubicBezTo>
                    <a:pt x="0" y="90"/>
                    <a:pt x="0" y="90"/>
                    <a:pt x="0" y="90"/>
                  </a:cubicBezTo>
                  <a:cubicBezTo>
                    <a:pt x="57" y="90"/>
                    <a:pt x="57" y="90"/>
                    <a:pt x="57" y="90"/>
                  </a:cubicBezTo>
                  <a:cubicBezTo>
                    <a:pt x="57" y="226"/>
                    <a:pt x="57" y="226"/>
                    <a:pt x="57" y="226"/>
                  </a:cubicBezTo>
                  <a:cubicBezTo>
                    <a:pt x="59" y="223"/>
                    <a:pt x="67" y="218"/>
                    <a:pt x="80" y="211"/>
                  </a:cubicBezTo>
                  <a:cubicBezTo>
                    <a:pt x="81" y="213"/>
                    <a:pt x="82" y="217"/>
                    <a:pt x="82" y="222"/>
                  </a:cubicBezTo>
                  <a:cubicBezTo>
                    <a:pt x="82" y="227"/>
                    <a:pt x="83" y="231"/>
                    <a:pt x="83" y="233"/>
                  </a:cubicBezTo>
                  <a:cubicBezTo>
                    <a:pt x="99" y="223"/>
                    <a:pt x="114" y="212"/>
                    <a:pt x="129" y="199"/>
                  </a:cubicBezTo>
                  <a:cubicBezTo>
                    <a:pt x="67" y="199"/>
                    <a:pt x="67" y="199"/>
                    <a:pt x="67" y="199"/>
                  </a:cubicBezTo>
                  <a:cubicBezTo>
                    <a:pt x="67" y="168"/>
                    <a:pt x="67" y="168"/>
                    <a:pt x="67" y="168"/>
                  </a:cubicBezTo>
                  <a:cubicBezTo>
                    <a:pt x="80" y="168"/>
                    <a:pt x="80" y="168"/>
                    <a:pt x="80" y="168"/>
                  </a:cubicBezTo>
                  <a:cubicBezTo>
                    <a:pt x="80" y="31"/>
                    <a:pt x="80" y="31"/>
                    <a:pt x="80" y="31"/>
                  </a:cubicBezTo>
                  <a:cubicBezTo>
                    <a:pt x="108" y="31"/>
                    <a:pt x="108" y="31"/>
                    <a:pt x="108" y="31"/>
                  </a:cubicBezTo>
                  <a:cubicBezTo>
                    <a:pt x="111" y="22"/>
                    <a:pt x="114" y="12"/>
                    <a:pt x="117" y="0"/>
                  </a:cubicBezTo>
                  <a:close/>
                  <a:moveTo>
                    <a:pt x="6" y="24"/>
                  </a:moveTo>
                  <a:cubicBezTo>
                    <a:pt x="38" y="5"/>
                    <a:pt x="38" y="5"/>
                    <a:pt x="38" y="5"/>
                  </a:cubicBezTo>
                  <a:cubicBezTo>
                    <a:pt x="51" y="23"/>
                    <a:pt x="63" y="40"/>
                    <a:pt x="73" y="57"/>
                  </a:cubicBezTo>
                  <a:cubicBezTo>
                    <a:pt x="62" y="62"/>
                    <a:pt x="51" y="69"/>
                    <a:pt x="39" y="78"/>
                  </a:cubicBezTo>
                  <a:cubicBezTo>
                    <a:pt x="29" y="58"/>
                    <a:pt x="18" y="40"/>
                    <a:pt x="6" y="24"/>
                  </a:cubicBezTo>
                  <a:close/>
                  <a:moveTo>
                    <a:pt x="150" y="82"/>
                  </a:moveTo>
                  <a:cubicBezTo>
                    <a:pt x="150" y="63"/>
                    <a:pt x="150" y="63"/>
                    <a:pt x="150" y="63"/>
                  </a:cubicBezTo>
                  <a:cubicBezTo>
                    <a:pt x="117" y="63"/>
                    <a:pt x="117" y="63"/>
                    <a:pt x="117" y="63"/>
                  </a:cubicBezTo>
                  <a:cubicBezTo>
                    <a:pt x="117" y="82"/>
                    <a:pt x="117" y="82"/>
                    <a:pt x="117" y="82"/>
                  </a:cubicBezTo>
                  <a:lnTo>
                    <a:pt x="150" y="82"/>
                  </a:lnTo>
                  <a:close/>
                  <a:moveTo>
                    <a:pt x="117" y="107"/>
                  </a:moveTo>
                  <a:cubicBezTo>
                    <a:pt x="117" y="124"/>
                    <a:pt x="117" y="124"/>
                    <a:pt x="117" y="124"/>
                  </a:cubicBezTo>
                  <a:cubicBezTo>
                    <a:pt x="150" y="124"/>
                    <a:pt x="150" y="124"/>
                    <a:pt x="150" y="124"/>
                  </a:cubicBezTo>
                  <a:cubicBezTo>
                    <a:pt x="150" y="107"/>
                    <a:pt x="150" y="107"/>
                    <a:pt x="150" y="107"/>
                  </a:cubicBezTo>
                  <a:lnTo>
                    <a:pt x="117" y="107"/>
                  </a:lnTo>
                  <a:close/>
                  <a:moveTo>
                    <a:pt x="117" y="150"/>
                  </a:moveTo>
                  <a:cubicBezTo>
                    <a:pt x="117" y="168"/>
                    <a:pt x="117" y="168"/>
                    <a:pt x="117" y="168"/>
                  </a:cubicBezTo>
                  <a:cubicBezTo>
                    <a:pt x="150" y="168"/>
                    <a:pt x="150" y="168"/>
                    <a:pt x="150" y="168"/>
                  </a:cubicBezTo>
                  <a:cubicBezTo>
                    <a:pt x="150" y="150"/>
                    <a:pt x="150" y="150"/>
                    <a:pt x="150" y="150"/>
                  </a:cubicBezTo>
                  <a:lnTo>
                    <a:pt x="117" y="150"/>
                  </a:lnTo>
                  <a:close/>
                  <a:moveTo>
                    <a:pt x="193" y="97"/>
                  </a:moveTo>
                  <a:cubicBezTo>
                    <a:pt x="193" y="58"/>
                    <a:pt x="193" y="58"/>
                    <a:pt x="193" y="58"/>
                  </a:cubicBezTo>
                  <a:cubicBezTo>
                    <a:pt x="239" y="58"/>
                    <a:pt x="239" y="58"/>
                    <a:pt x="239" y="58"/>
                  </a:cubicBezTo>
                  <a:cubicBezTo>
                    <a:pt x="239" y="5"/>
                    <a:pt x="239" y="5"/>
                    <a:pt x="239" y="5"/>
                  </a:cubicBezTo>
                  <a:cubicBezTo>
                    <a:pt x="276" y="5"/>
                    <a:pt x="276" y="5"/>
                    <a:pt x="276" y="5"/>
                  </a:cubicBezTo>
                  <a:cubicBezTo>
                    <a:pt x="276" y="58"/>
                    <a:pt x="276" y="58"/>
                    <a:pt x="276" y="58"/>
                  </a:cubicBezTo>
                  <a:cubicBezTo>
                    <a:pt x="297" y="58"/>
                    <a:pt x="297" y="58"/>
                    <a:pt x="297" y="58"/>
                  </a:cubicBezTo>
                  <a:cubicBezTo>
                    <a:pt x="297" y="97"/>
                    <a:pt x="297" y="97"/>
                    <a:pt x="297" y="97"/>
                  </a:cubicBezTo>
                  <a:cubicBezTo>
                    <a:pt x="276" y="97"/>
                    <a:pt x="276" y="97"/>
                    <a:pt x="276" y="97"/>
                  </a:cubicBezTo>
                  <a:cubicBezTo>
                    <a:pt x="276" y="246"/>
                    <a:pt x="276" y="246"/>
                    <a:pt x="276" y="246"/>
                  </a:cubicBezTo>
                  <a:cubicBezTo>
                    <a:pt x="276" y="273"/>
                    <a:pt x="265" y="288"/>
                    <a:pt x="243" y="289"/>
                  </a:cubicBezTo>
                  <a:cubicBezTo>
                    <a:pt x="233" y="289"/>
                    <a:pt x="220" y="290"/>
                    <a:pt x="204" y="291"/>
                  </a:cubicBezTo>
                  <a:cubicBezTo>
                    <a:pt x="203" y="277"/>
                    <a:pt x="201" y="265"/>
                    <a:pt x="197" y="254"/>
                  </a:cubicBezTo>
                  <a:cubicBezTo>
                    <a:pt x="203" y="254"/>
                    <a:pt x="212" y="255"/>
                    <a:pt x="224" y="256"/>
                  </a:cubicBezTo>
                  <a:cubicBezTo>
                    <a:pt x="234" y="255"/>
                    <a:pt x="239" y="249"/>
                    <a:pt x="239" y="239"/>
                  </a:cubicBezTo>
                  <a:cubicBezTo>
                    <a:pt x="239" y="97"/>
                    <a:pt x="239" y="97"/>
                    <a:pt x="239" y="97"/>
                  </a:cubicBezTo>
                  <a:lnTo>
                    <a:pt x="193" y="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Freeform 7"/>
            <p:cNvSpPr>
              <a:spLocks noEditPoints="1"/>
            </p:cNvSpPr>
            <p:nvPr/>
          </p:nvSpPr>
          <p:spPr bwMode="auto">
            <a:xfrm>
              <a:off x="4403" y="1485"/>
              <a:ext cx="116" cy="624"/>
            </a:xfrm>
            <a:custGeom>
              <a:avLst/>
              <a:gdLst>
                <a:gd name="T0" fmla="*/ 0 w 116"/>
                <a:gd name="T1" fmla="*/ 0 h 624"/>
                <a:gd name="T2" fmla="*/ 116 w 116"/>
                <a:gd name="T3" fmla="*/ 0 h 624"/>
                <a:gd name="T4" fmla="*/ 100 w 116"/>
                <a:gd name="T5" fmla="*/ 459 h 624"/>
                <a:gd name="T6" fmla="*/ 17 w 116"/>
                <a:gd name="T7" fmla="*/ 459 h 624"/>
                <a:gd name="T8" fmla="*/ 0 w 116"/>
                <a:gd name="T9" fmla="*/ 0 h 624"/>
                <a:gd name="T10" fmla="*/ 5 w 116"/>
                <a:gd name="T11" fmla="*/ 514 h 624"/>
                <a:gd name="T12" fmla="*/ 112 w 116"/>
                <a:gd name="T13" fmla="*/ 514 h 624"/>
                <a:gd name="T14" fmla="*/ 112 w 116"/>
                <a:gd name="T15" fmla="*/ 624 h 624"/>
                <a:gd name="T16" fmla="*/ 5 w 116"/>
                <a:gd name="T17" fmla="*/ 624 h 624"/>
                <a:gd name="T18" fmla="*/ 5 w 116"/>
                <a:gd name="T19" fmla="*/ 514 h 6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624">
                  <a:moveTo>
                    <a:pt x="0" y="0"/>
                  </a:moveTo>
                  <a:lnTo>
                    <a:pt x="116" y="0"/>
                  </a:lnTo>
                  <a:lnTo>
                    <a:pt x="100" y="459"/>
                  </a:lnTo>
                  <a:lnTo>
                    <a:pt x="17" y="459"/>
                  </a:lnTo>
                  <a:lnTo>
                    <a:pt x="0" y="0"/>
                  </a:lnTo>
                  <a:close/>
                  <a:moveTo>
                    <a:pt x="5" y="514"/>
                  </a:moveTo>
                  <a:lnTo>
                    <a:pt x="112" y="514"/>
                  </a:lnTo>
                  <a:lnTo>
                    <a:pt x="112" y="624"/>
                  </a:lnTo>
                  <a:lnTo>
                    <a:pt x="5" y="624"/>
                  </a:lnTo>
                  <a:lnTo>
                    <a:pt x="5" y="51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pic>
        <p:nvPicPr>
          <p:cNvPr id="49" name="Picture 2" descr="C:\Users\Administrator\Desktop\公司二维码.jpg"/>
          <p:cNvPicPr>
            <a:picLocks noChangeAspect="1" noChangeArrowheads="1"/>
          </p:cNvPicPr>
          <p:nvPr/>
        </p:nvPicPr>
        <p:blipFill>
          <a:blip r:embed="rId3" cstate="print"/>
          <a:srcRect/>
          <a:stretch>
            <a:fillRect/>
          </a:stretch>
        </p:blipFill>
        <p:spPr bwMode="auto">
          <a:xfrm>
            <a:off x="8183167" y="2396513"/>
            <a:ext cx="1151978" cy="1212668"/>
          </a:xfrm>
          <a:prstGeom prst="rect">
            <a:avLst/>
          </a:prstGeom>
          <a:noFill/>
        </p:spPr>
      </p:pic>
    </p:spTree>
    <p:extLst>
      <p:ext uri="{BB962C8B-B14F-4D97-AF65-F5344CB8AC3E}">
        <p14:creationId xmlns:p14="http://schemas.microsoft.com/office/powerpoint/2010/main" val="2926006188"/>
      </p:ext>
    </p:extLst>
  </p:cSld>
  <p:clrMapOvr>
    <a:masterClrMapping/>
  </p:clrMapOvr>
  <p:transition spd="med">
    <p:pull/>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任意多边形 11"/>
          <p:cNvSpPr>
            <a:spLocks noChangeArrowheads="1"/>
          </p:cNvSpPr>
          <p:nvPr/>
        </p:nvSpPr>
        <p:spPr bwMode="auto">
          <a:xfrm>
            <a:off x="611188" y="969963"/>
            <a:ext cx="2459682" cy="455612"/>
          </a:xfrm>
          <a:custGeom>
            <a:avLst/>
            <a:gdLst>
              <a:gd name="connsiteX0" fmla="*/ 0 w 4854628"/>
              <a:gd name="connsiteY0" fmla="*/ 0 h 486234"/>
              <a:gd name="connsiteX1" fmla="*/ 260745 w 4854628"/>
              <a:gd name="connsiteY1" fmla="*/ 0 h 486234"/>
              <a:gd name="connsiteX2" fmla="*/ 479573 w 4854628"/>
              <a:gd name="connsiteY2" fmla="*/ 0 h 486234"/>
              <a:gd name="connsiteX3" fmla="*/ 486622 w 4854628"/>
              <a:gd name="connsiteY3" fmla="*/ 0 h 486234"/>
              <a:gd name="connsiteX4" fmla="*/ 740318 w 4854628"/>
              <a:gd name="connsiteY4" fmla="*/ 0 h 486234"/>
              <a:gd name="connsiteX5" fmla="*/ 966195 w 4854628"/>
              <a:gd name="connsiteY5" fmla="*/ 0 h 486234"/>
              <a:gd name="connsiteX6" fmla="*/ 4375055 w 4854628"/>
              <a:gd name="connsiteY6" fmla="*/ 0 h 486234"/>
              <a:gd name="connsiteX7" fmla="*/ 4854628 w 4854628"/>
              <a:gd name="connsiteY7" fmla="*/ 0 h 486234"/>
              <a:gd name="connsiteX8" fmla="*/ 4854628 w 4854628"/>
              <a:gd name="connsiteY8" fmla="*/ 486234 h 486234"/>
              <a:gd name="connsiteX9" fmla="*/ 4375055 w 4854628"/>
              <a:gd name="connsiteY9" fmla="*/ 486234 h 486234"/>
              <a:gd name="connsiteX10" fmla="*/ 966195 w 4854628"/>
              <a:gd name="connsiteY10" fmla="*/ 486234 h 486234"/>
              <a:gd name="connsiteX11" fmla="*/ 740318 w 4854628"/>
              <a:gd name="connsiteY11" fmla="*/ 486234 h 486234"/>
              <a:gd name="connsiteX12" fmla="*/ 486622 w 4854628"/>
              <a:gd name="connsiteY12" fmla="*/ 486234 h 486234"/>
              <a:gd name="connsiteX13" fmla="*/ 479573 w 4854628"/>
              <a:gd name="connsiteY13" fmla="*/ 486234 h 486234"/>
              <a:gd name="connsiteX14" fmla="*/ 260745 w 4854628"/>
              <a:gd name="connsiteY14" fmla="*/ 486234 h 486234"/>
              <a:gd name="connsiteX15" fmla="*/ 0 w 4854628"/>
              <a:gd name="connsiteY15" fmla="*/ 486234 h 4862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4854628" h="486234">
                <a:moveTo>
                  <a:pt x="0" y="0"/>
                </a:moveTo>
                <a:lnTo>
                  <a:pt x="260745" y="0"/>
                </a:lnTo>
                <a:lnTo>
                  <a:pt x="479573" y="0"/>
                </a:lnTo>
                <a:lnTo>
                  <a:pt x="486622" y="0"/>
                </a:lnTo>
                <a:lnTo>
                  <a:pt x="740318" y="0"/>
                </a:lnTo>
                <a:lnTo>
                  <a:pt x="966195" y="0"/>
                </a:lnTo>
                <a:lnTo>
                  <a:pt x="4375055" y="0"/>
                </a:lnTo>
                <a:lnTo>
                  <a:pt x="4854628" y="0"/>
                </a:lnTo>
                <a:lnTo>
                  <a:pt x="4854628" y="486234"/>
                </a:lnTo>
                <a:lnTo>
                  <a:pt x="4375055" y="486234"/>
                </a:lnTo>
                <a:lnTo>
                  <a:pt x="966195" y="486234"/>
                </a:lnTo>
                <a:lnTo>
                  <a:pt x="740318" y="486234"/>
                </a:lnTo>
                <a:lnTo>
                  <a:pt x="486622" y="486234"/>
                </a:lnTo>
                <a:lnTo>
                  <a:pt x="479573" y="486234"/>
                </a:lnTo>
                <a:lnTo>
                  <a:pt x="260745" y="486234"/>
                </a:lnTo>
                <a:lnTo>
                  <a:pt x="0" y="486234"/>
                </a:lnTo>
                <a:close/>
              </a:path>
            </a:pathLst>
          </a:custGeom>
          <a:solidFill>
            <a:srgbClr val="383841"/>
          </a:solidFill>
          <a:ln>
            <a:noFill/>
          </a:ln>
        </p:spPr>
        <p:txBody>
          <a:bodyPr/>
          <a:lstStyle/>
          <a:p>
            <a:pPr defTabSz="753831">
              <a:defRPr/>
            </a:pPr>
            <a:endParaRPr lang="zh-CN" altLang="en-US" sz="1300" kern="0" dirty="0">
              <a:solidFill>
                <a:sysClr val="windowText" lastClr="000000"/>
              </a:solidFill>
            </a:endParaRPr>
          </a:p>
        </p:txBody>
      </p:sp>
      <p:sp>
        <p:nvSpPr>
          <p:cNvPr id="13" name="Freeform 11"/>
          <p:cNvSpPr>
            <a:spLocks/>
          </p:cNvSpPr>
          <p:nvPr/>
        </p:nvSpPr>
        <p:spPr bwMode="auto">
          <a:xfrm>
            <a:off x="611188" y="952500"/>
            <a:ext cx="515466" cy="352425"/>
          </a:xfrm>
          <a:custGeom>
            <a:avLst/>
            <a:gdLst>
              <a:gd name="T0" fmla="*/ 1175 w 1175"/>
              <a:gd name="T1" fmla="*/ 1030 h 1030"/>
              <a:gd name="T2" fmla="*/ 0 w 1175"/>
              <a:gd name="T3" fmla="*/ 1030 h 1030"/>
              <a:gd name="T4" fmla="*/ 0 w 1175"/>
              <a:gd name="T5" fmla="*/ 0 h 1030"/>
              <a:gd name="T6" fmla="*/ 729 w 1175"/>
              <a:gd name="T7" fmla="*/ 0 h 1030"/>
              <a:gd name="T8" fmla="*/ 1175 w 1175"/>
              <a:gd name="T9" fmla="*/ 1030 h 1030"/>
            </a:gdLst>
            <a:ahLst/>
            <a:cxnLst>
              <a:cxn ang="0">
                <a:pos x="T0" y="T1"/>
              </a:cxn>
              <a:cxn ang="0">
                <a:pos x="T2" y="T3"/>
              </a:cxn>
              <a:cxn ang="0">
                <a:pos x="T4" y="T5"/>
              </a:cxn>
              <a:cxn ang="0">
                <a:pos x="T6" y="T7"/>
              </a:cxn>
              <a:cxn ang="0">
                <a:pos x="T8" y="T9"/>
              </a:cxn>
            </a:cxnLst>
            <a:rect l="0" t="0" r="r" b="b"/>
            <a:pathLst>
              <a:path w="1175" h="1030">
                <a:moveTo>
                  <a:pt x="1175" y="1030"/>
                </a:moveTo>
                <a:lnTo>
                  <a:pt x="0" y="1030"/>
                </a:lnTo>
                <a:lnTo>
                  <a:pt x="0" y="0"/>
                </a:lnTo>
                <a:lnTo>
                  <a:pt x="729" y="0"/>
                </a:lnTo>
                <a:lnTo>
                  <a:pt x="1175" y="1030"/>
                </a:lnTo>
                <a:close/>
              </a:path>
            </a:pathLst>
          </a:custGeom>
          <a:solidFill>
            <a:srgbClr val="AADB1E"/>
          </a:solidFill>
          <a:ln>
            <a:noFill/>
          </a:ln>
        </p:spPr>
        <p:txBody>
          <a:bodyPr/>
          <a:lstStyle/>
          <a:p>
            <a:pPr defTabSz="753831">
              <a:defRPr/>
            </a:pPr>
            <a:r>
              <a:rPr lang="zh-CN" altLang="en-US" sz="2000" kern="0" dirty="0">
                <a:solidFill>
                  <a:sysClr val="windowText" lastClr="000000"/>
                </a:solidFill>
              </a:rPr>
              <a:t>一</a:t>
            </a:r>
          </a:p>
        </p:txBody>
      </p:sp>
      <p:sp>
        <p:nvSpPr>
          <p:cNvPr id="14" name="矩形 13"/>
          <p:cNvSpPr/>
          <p:nvPr/>
        </p:nvSpPr>
        <p:spPr>
          <a:xfrm>
            <a:off x="1198662" y="944885"/>
            <a:ext cx="1872208" cy="450032"/>
          </a:xfrm>
          <a:prstGeom prst="rect">
            <a:avLst/>
          </a:prstGeom>
        </p:spPr>
        <p:txBody>
          <a:bodyPr wrap="square" lIns="110908" tIns="55454" rIns="110908" bIns="55454">
            <a:spAutoFit/>
          </a:bodyPr>
          <a:lstStyle/>
          <a:p>
            <a:pPr defTabSz="646961">
              <a:lnSpc>
                <a:spcPct val="120000"/>
              </a:lnSpc>
              <a:defRPr/>
            </a:pPr>
            <a:r>
              <a:rPr lang="zh-CN" altLang="en-US" sz="2000" b="1" kern="0" dirty="0">
                <a:solidFill>
                  <a:srgbClr val="B3E32D"/>
                </a:solidFill>
                <a:latin typeface="微软雅黑" pitchFamily="34" charset="-122"/>
              </a:rPr>
              <a:t>标准编写背景</a:t>
            </a:r>
            <a:endParaRPr lang="en-US" altLang="zh-CN" sz="2000" b="1" kern="0" dirty="0">
              <a:solidFill>
                <a:srgbClr val="B3E32D"/>
              </a:solidFill>
              <a:latin typeface="微软雅黑" pitchFamily="34" charset="-122"/>
            </a:endParaRPr>
          </a:p>
        </p:txBody>
      </p:sp>
      <p:sp>
        <p:nvSpPr>
          <p:cNvPr id="6" name="矩形 5">
            <a:extLst>
              <a:ext uri="{FF2B5EF4-FFF2-40B4-BE49-F238E27FC236}">
                <a16:creationId xmlns:a16="http://schemas.microsoft.com/office/drawing/2014/main" id="{7AD6851C-D73D-4478-BD5B-318FB935D385}"/>
              </a:ext>
            </a:extLst>
          </p:cNvPr>
          <p:cNvSpPr/>
          <p:nvPr/>
        </p:nvSpPr>
        <p:spPr>
          <a:xfrm>
            <a:off x="694606" y="1592957"/>
            <a:ext cx="10971905" cy="5053756"/>
          </a:xfrm>
          <a:prstGeom prst="rect">
            <a:avLst/>
          </a:prstGeom>
        </p:spPr>
        <p:txBody>
          <a:bodyPr wrap="square">
            <a:spAutoFit/>
          </a:bodyPr>
          <a:lstStyle/>
          <a:p>
            <a:pPr marL="457200" indent="-457200">
              <a:lnSpc>
                <a:spcPct val="150000"/>
              </a:lnSpc>
              <a:buFont typeface="Wingdings" panose="05000000000000000000" pitchFamily="2" charset="2"/>
              <a:buChar char="ü"/>
            </a:pPr>
            <a:r>
              <a:rPr lang="zh-CN" altLang="zh-CN" kern="100" dirty="0">
                <a:solidFill>
                  <a:srgbClr val="000000"/>
                </a:solidFill>
                <a:latin typeface="+mn-ea"/>
                <a:cs typeface="Times New Roman" panose="02020603050405020304" pitchFamily="18" charset="0"/>
              </a:rPr>
              <a:t>物料是制造型企业</a:t>
            </a:r>
            <a:r>
              <a:rPr lang="zh-CN" altLang="en-US" kern="100" dirty="0">
                <a:solidFill>
                  <a:srgbClr val="000000"/>
                </a:solidFill>
                <a:latin typeface="+mn-ea"/>
                <a:cs typeface="Times New Roman" panose="02020603050405020304" pitchFamily="18" charset="0"/>
              </a:rPr>
              <a:t>中</a:t>
            </a:r>
            <a:r>
              <a:rPr lang="zh-CN" altLang="zh-CN" kern="100" dirty="0">
                <a:solidFill>
                  <a:srgbClr val="000000"/>
                </a:solidFill>
                <a:latin typeface="+mn-ea"/>
                <a:cs typeface="Times New Roman" panose="02020603050405020304" pitchFamily="18" charset="0"/>
              </a:rPr>
              <a:t>成本的重要组成部分，对于产品质量至关重要，物料条码是物料管理的重要信息化手段之一。</a:t>
            </a:r>
            <a:endParaRPr lang="en-US" altLang="zh-CN" kern="100" dirty="0">
              <a:solidFill>
                <a:srgbClr val="000000"/>
              </a:solidFill>
              <a:latin typeface="+mn-ea"/>
              <a:cs typeface="Times New Roman" panose="02020603050405020304" pitchFamily="18" charset="0"/>
            </a:endParaRPr>
          </a:p>
          <a:p>
            <a:pPr marL="457200" indent="-457200">
              <a:lnSpc>
                <a:spcPct val="150000"/>
              </a:lnSpc>
              <a:buFont typeface="Wingdings" panose="05000000000000000000" pitchFamily="2" charset="2"/>
              <a:buChar char="ü"/>
            </a:pPr>
            <a:endParaRPr lang="en-US" altLang="zh-CN" kern="100" dirty="0">
              <a:solidFill>
                <a:srgbClr val="000000"/>
              </a:solidFill>
              <a:latin typeface="+mn-ea"/>
              <a:cs typeface="Times New Roman" panose="02020603050405020304" pitchFamily="18" charset="0"/>
            </a:endParaRPr>
          </a:p>
          <a:p>
            <a:pPr marL="457200" indent="-457200">
              <a:lnSpc>
                <a:spcPct val="150000"/>
              </a:lnSpc>
              <a:buFont typeface="Wingdings" panose="05000000000000000000" pitchFamily="2" charset="2"/>
              <a:buChar char="ü"/>
            </a:pPr>
            <a:r>
              <a:rPr lang="zh-CN" altLang="zh-CN" kern="100" dirty="0">
                <a:solidFill>
                  <a:srgbClr val="000000"/>
                </a:solidFill>
                <a:latin typeface="+mn-ea"/>
                <a:cs typeface="Times New Roman" panose="02020603050405020304" pitchFamily="18" charset="0"/>
              </a:rPr>
              <a:t>目前公司针对物料条码的功能、范围、样式</a:t>
            </a:r>
            <a:endParaRPr lang="en-US" altLang="zh-CN" kern="100" dirty="0">
              <a:solidFill>
                <a:srgbClr val="000000"/>
              </a:solidFill>
              <a:latin typeface="+mn-ea"/>
              <a:cs typeface="Times New Roman" panose="02020603050405020304" pitchFamily="18" charset="0"/>
            </a:endParaRPr>
          </a:p>
          <a:p>
            <a:pPr>
              <a:lnSpc>
                <a:spcPct val="150000"/>
              </a:lnSpc>
            </a:pPr>
            <a:r>
              <a:rPr lang="en-US" altLang="zh-CN" kern="100" dirty="0">
                <a:solidFill>
                  <a:srgbClr val="000000"/>
                </a:solidFill>
                <a:latin typeface="+mn-ea"/>
                <a:cs typeface="Times New Roman" panose="02020603050405020304" pitchFamily="18" charset="0"/>
              </a:rPr>
              <a:t>     </a:t>
            </a:r>
            <a:r>
              <a:rPr lang="zh-CN" altLang="zh-CN" kern="100" dirty="0">
                <a:solidFill>
                  <a:srgbClr val="000000"/>
                </a:solidFill>
                <a:latin typeface="+mn-ea"/>
                <a:cs typeface="Times New Roman" panose="02020603050405020304" pitchFamily="18" charset="0"/>
              </a:rPr>
              <a:t>不一，使用的信息化系统、技术五花八门。</a:t>
            </a:r>
            <a:endParaRPr lang="en-US" altLang="zh-CN" kern="100" dirty="0">
              <a:solidFill>
                <a:srgbClr val="000000"/>
              </a:solidFill>
              <a:latin typeface="+mn-ea"/>
              <a:cs typeface="Times New Roman" panose="02020603050405020304" pitchFamily="18" charset="0"/>
            </a:endParaRPr>
          </a:p>
          <a:p>
            <a:pPr marL="457200" indent="-457200">
              <a:lnSpc>
                <a:spcPct val="150000"/>
              </a:lnSpc>
              <a:buFont typeface="Wingdings" panose="05000000000000000000" pitchFamily="2" charset="2"/>
              <a:buChar char="ü"/>
            </a:pPr>
            <a:endParaRPr lang="en-US" altLang="zh-CN" kern="100" dirty="0">
              <a:solidFill>
                <a:srgbClr val="000000"/>
              </a:solidFill>
              <a:latin typeface="+mn-ea"/>
              <a:cs typeface="Times New Roman" panose="02020603050405020304" pitchFamily="18" charset="0"/>
            </a:endParaRPr>
          </a:p>
          <a:p>
            <a:pPr marL="457200" indent="-457200">
              <a:lnSpc>
                <a:spcPct val="150000"/>
              </a:lnSpc>
              <a:buFont typeface="Wingdings" panose="05000000000000000000" pitchFamily="2" charset="2"/>
              <a:buChar char="ü"/>
            </a:pPr>
            <a:r>
              <a:rPr lang="zh-CN" altLang="en-US" kern="100" dirty="0">
                <a:solidFill>
                  <a:srgbClr val="000000"/>
                </a:solidFill>
                <a:latin typeface="+mn-ea"/>
                <a:cs typeface="Times New Roman" panose="02020603050405020304" pitchFamily="18" charset="0"/>
              </a:rPr>
              <a:t>为确保公司各经营单元及智能工厂建设和运行中物料条码内容的统一适用</a:t>
            </a:r>
            <a:r>
              <a:rPr lang="zh-CN" altLang="zh-CN" kern="100" dirty="0">
                <a:solidFill>
                  <a:srgbClr val="000000"/>
                </a:solidFill>
                <a:latin typeface="+mn-ea"/>
                <a:cs typeface="Times New Roman" panose="02020603050405020304" pitchFamily="18" charset="0"/>
              </a:rPr>
              <a:t>，</a:t>
            </a:r>
            <a:r>
              <a:rPr lang="zh-CN" altLang="en-US" kern="100" dirty="0">
                <a:solidFill>
                  <a:srgbClr val="000000"/>
                </a:solidFill>
                <a:latin typeface="+mn-ea"/>
                <a:cs typeface="Times New Roman" panose="02020603050405020304" pitchFamily="18" charset="0"/>
              </a:rPr>
              <a:t>提升物料质量追溯的及时准确，提高信息化系统之间对接的顺畅高效</a:t>
            </a:r>
            <a:r>
              <a:rPr lang="zh-CN" altLang="zh-CN" kern="100" dirty="0">
                <a:solidFill>
                  <a:srgbClr val="000000"/>
                </a:solidFill>
                <a:latin typeface="+mn-ea"/>
                <a:cs typeface="Times New Roman" panose="02020603050405020304" pitchFamily="18" charset="0"/>
              </a:rPr>
              <a:t>，</a:t>
            </a:r>
            <a:r>
              <a:rPr lang="zh-CN" altLang="en-US" kern="100" dirty="0">
                <a:solidFill>
                  <a:srgbClr val="000000"/>
                </a:solidFill>
                <a:latin typeface="+mn-ea"/>
                <a:cs typeface="Times New Roman" panose="02020603050405020304" pitchFamily="18" charset="0"/>
              </a:rPr>
              <a:t>总部信息化部牵头编制了</a:t>
            </a:r>
            <a:r>
              <a:rPr lang="zh-CN" altLang="zh-CN" sz="2600" b="1" kern="100" dirty="0">
                <a:solidFill>
                  <a:srgbClr val="000000"/>
                </a:solidFill>
                <a:latin typeface="+mn-ea"/>
                <a:cs typeface="Times New Roman" panose="02020603050405020304" pitchFamily="18" charset="0"/>
              </a:rPr>
              <a:t>《中联重科物料条码</a:t>
            </a:r>
            <a:r>
              <a:rPr lang="zh-CN" altLang="en-US" sz="2600" b="1" kern="100" dirty="0">
                <a:solidFill>
                  <a:srgbClr val="000000"/>
                </a:solidFill>
                <a:latin typeface="+mn-ea"/>
                <a:cs typeface="Times New Roman" panose="02020603050405020304" pitchFamily="18" charset="0"/>
              </a:rPr>
              <a:t>总</a:t>
            </a:r>
            <a:r>
              <a:rPr lang="zh-CN" altLang="zh-CN" sz="2600" b="1" kern="100" dirty="0">
                <a:solidFill>
                  <a:srgbClr val="000000"/>
                </a:solidFill>
                <a:latin typeface="+mn-ea"/>
                <a:cs typeface="Times New Roman" panose="02020603050405020304" pitchFamily="18" charset="0"/>
              </a:rPr>
              <a:t>则》企业标准</a:t>
            </a:r>
            <a:r>
              <a:rPr lang="zh-CN" altLang="zh-CN" b="1" kern="100" dirty="0">
                <a:solidFill>
                  <a:srgbClr val="000000"/>
                </a:solidFill>
                <a:latin typeface="+mn-ea"/>
                <a:cs typeface="Times New Roman" panose="02020603050405020304" pitchFamily="18" charset="0"/>
              </a:rPr>
              <a:t>。</a:t>
            </a:r>
            <a:endParaRPr lang="zh-CN" altLang="zh-CN" b="1" kern="100" dirty="0">
              <a:latin typeface="+mn-ea"/>
              <a:cs typeface="Times New Roman" panose="02020603050405020304" pitchFamily="18" charset="0"/>
            </a:endParaRPr>
          </a:p>
        </p:txBody>
      </p:sp>
      <p:pic>
        <p:nvPicPr>
          <p:cNvPr id="7" name="图片 6">
            <a:extLst>
              <a:ext uri="{FF2B5EF4-FFF2-40B4-BE49-F238E27FC236}">
                <a16:creationId xmlns:a16="http://schemas.microsoft.com/office/drawing/2014/main" id="{F7EA4DCE-0569-4FD9-B351-BFDD87E9A347}"/>
              </a:ext>
            </a:extLst>
          </p:cNvPr>
          <p:cNvPicPr>
            <a:picLocks noChangeAspect="1"/>
          </p:cNvPicPr>
          <p:nvPr/>
        </p:nvPicPr>
        <p:blipFill>
          <a:blip r:embed="rId3"/>
          <a:stretch>
            <a:fillRect/>
          </a:stretch>
        </p:blipFill>
        <p:spPr>
          <a:xfrm>
            <a:off x="7652692" y="2448570"/>
            <a:ext cx="3987130" cy="2376264"/>
          </a:xfrm>
          <a:prstGeom prst="rect">
            <a:avLst/>
          </a:prstGeom>
        </p:spPr>
      </p:pic>
    </p:spTree>
  </p:cSld>
  <p:clrMapOvr>
    <a:masterClrMapping/>
  </p:clrMapOvr>
  <p:transition>
    <p:wedg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4294967295"/>
          </p:nvPr>
        </p:nvSpPr>
        <p:spPr>
          <a:xfrm>
            <a:off x="3790950" y="3105125"/>
            <a:ext cx="4896544" cy="1080120"/>
          </a:xfrm>
        </p:spPr>
        <p:txBody>
          <a:bodyPr>
            <a:noAutofit/>
          </a:bodyPr>
          <a:lstStyle/>
          <a:p>
            <a:pPr>
              <a:buNone/>
            </a:pPr>
            <a:r>
              <a:rPr lang="zh-CN" altLang="en-US" sz="6000" b="1" dirty="0">
                <a:latin typeface="+mj-ea"/>
              </a:rPr>
              <a:t>标准总体概况</a:t>
            </a:r>
            <a:endParaRPr lang="zh-CN" altLang="zh-CN" sz="6000" b="1" dirty="0">
              <a:latin typeface="+mj-ea"/>
            </a:endParaRPr>
          </a:p>
          <a:p>
            <a:pPr>
              <a:buNone/>
            </a:pPr>
            <a:endParaRPr lang="en-US" altLang="zh-CN" sz="6000" b="1" dirty="0">
              <a:latin typeface="+mn-ea"/>
            </a:endParaRPr>
          </a:p>
          <a:p>
            <a:pPr>
              <a:buNone/>
            </a:pPr>
            <a:endParaRPr lang="zh-CN" altLang="zh-CN" sz="6000" b="1" dirty="0">
              <a:latin typeface="+mn-ea"/>
            </a:endParaRPr>
          </a:p>
          <a:p>
            <a:pPr>
              <a:buNone/>
            </a:pPr>
            <a:endParaRPr lang="en-US" altLang="zh-CN" sz="6000" b="1" dirty="0">
              <a:latin typeface="+mn-ea"/>
            </a:endParaRPr>
          </a:p>
          <a:p>
            <a:pPr>
              <a:buNone/>
            </a:pPr>
            <a:endParaRPr lang="zh-CN" altLang="en-US" sz="6000" b="1" dirty="0">
              <a:latin typeface="+mn-ea"/>
            </a:endParaRPr>
          </a:p>
        </p:txBody>
      </p:sp>
      <p:sp>
        <p:nvSpPr>
          <p:cNvPr id="3" name="标题 2"/>
          <p:cNvSpPr>
            <a:spLocks noGrp="1"/>
          </p:cNvSpPr>
          <p:nvPr>
            <p:ph type="title"/>
          </p:nvPr>
        </p:nvSpPr>
        <p:spPr/>
        <p:txBody>
          <a:bodyPr>
            <a:normAutofit fontScale="90000"/>
          </a:bodyPr>
          <a:lstStyle/>
          <a:p>
            <a:r>
              <a:rPr lang="en-US" altLang="zh-CN" dirty="0">
                <a:solidFill>
                  <a:schemeClr val="bg1"/>
                </a:solidFill>
              </a:rPr>
              <a:t>2</a:t>
            </a:r>
            <a:endParaRPr lang="zh-CN" altLang="en-US" dirty="0">
              <a:solidFill>
                <a:schemeClr val="bg1"/>
              </a:solidFill>
            </a:endParaRPr>
          </a:p>
        </p:txBody>
      </p:sp>
    </p:spTree>
  </p:cSld>
  <p:clrMapOvr>
    <a:masterClrMapping/>
  </p:clrMapOvr>
  <p:transition>
    <p:wedg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任意多边形 39"/>
          <p:cNvSpPr>
            <a:spLocks noChangeArrowheads="1"/>
          </p:cNvSpPr>
          <p:nvPr/>
        </p:nvSpPr>
        <p:spPr bwMode="auto">
          <a:xfrm>
            <a:off x="611188" y="969963"/>
            <a:ext cx="2747714" cy="455612"/>
          </a:xfrm>
          <a:custGeom>
            <a:avLst/>
            <a:gdLst>
              <a:gd name="connsiteX0" fmla="*/ 0 w 4854628"/>
              <a:gd name="connsiteY0" fmla="*/ 0 h 486234"/>
              <a:gd name="connsiteX1" fmla="*/ 260745 w 4854628"/>
              <a:gd name="connsiteY1" fmla="*/ 0 h 486234"/>
              <a:gd name="connsiteX2" fmla="*/ 479573 w 4854628"/>
              <a:gd name="connsiteY2" fmla="*/ 0 h 486234"/>
              <a:gd name="connsiteX3" fmla="*/ 486622 w 4854628"/>
              <a:gd name="connsiteY3" fmla="*/ 0 h 486234"/>
              <a:gd name="connsiteX4" fmla="*/ 740318 w 4854628"/>
              <a:gd name="connsiteY4" fmla="*/ 0 h 486234"/>
              <a:gd name="connsiteX5" fmla="*/ 966195 w 4854628"/>
              <a:gd name="connsiteY5" fmla="*/ 0 h 486234"/>
              <a:gd name="connsiteX6" fmla="*/ 4375055 w 4854628"/>
              <a:gd name="connsiteY6" fmla="*/ 0 h 486234"/>
              <a:gd name="connsiteX7" fmla="*/ 4854628 w 4854628"/>
              <a:gd name="connsiteY7" fmla="*/ 0 h 486234"/>
              <a:gd name="connsiteX8" fmla="*/ 4854628 w 4854628"/>
              <a:gd name="connsiteY8" fmla="*/ 486234 h 486234"/>
              <a:gd name="connsiteX9" fmla="*/ 4375055 w 4854628"/>
              <a:gd name="connsiteY9" fmla="*/ 486234 h 486234"/>
              <a:gd name="connsiteX10" fmla="*/ 966195 w 4854628"/>
              <a:gd name="connsiteY10" fmla="*/ 486234 h 486234"/>
              <a:gd name="connsiteX11" fmla="*/ 740318 w 4854628"/>
              <a:gd name="connsiteY11" fmla="*/ 486234 h 486234"/>
              <a:gd name="connsiteX12" fmla="*/ 486622 w 4854628"/>
              <a:gd name="connsiteY12" fmla="*/ 486234 h 486234"/>
              <a:gd name="connsiteX13" fmla="*/ 479573 w 4854628"/>
              <a:gd name="connsiteY13" fmla="*/ 486234 h 486234"/>
              <a:gd name="connsiteX14" fmla="*/ 260745 w 4854628"/>
              <a:gd name="connsiteY14" fmla="*/ 486234 h 486234"/>
              <a:gd name="connsiteX15" fmla="*/ 0 w 4854628"/>
              <a:gd name="connsiteY15" fmla="*/ 486234 h 4862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4854628" h="486234">
                <a:moveTo>
                  <a:pt x="0" y="0"/>
                </a:moveTo>
                <a:lnTo>
                  <a:pt x="260745" y="0"/>
                </a:lnTo>
                <a:lnTo>
                  <a:pt x="479573" y="0"/>
                </a:lnTo>
                <a:lnTo>
                  <a:pt x="486622" y="0"/>
                </a:lnTo>
                <a:lnTo>
                  <a:pt x="740318" y="0"/>
                </a:lnTo>
                <a:lnTo>
                  <a:pt x="966195" y="0"/>
                </a:lnTo>
                <a:lnTo>
                  <a:pt x="4375055" y="0"/>
                </a:lnTo>
                <a:lnTo>
                  <a:pt x="4854628" y="0"/>
                </a:lnTo>
                <a:lnTo>
                  <a:pt x="4854628" y="486234"/>
                </a:lnTo>
                <a:lnTo>
                  <a:pt x="4375055" y="486234"/>
                </a:lnTo>
                <a:lnTo>
                  <a:pt x="966195" y="486234"/>
                </a:lnTo>
                <a:lnTo>
                  <a:pt x="740318" y="486234"/>
                </a:lnTo>
                <a:lnTo>
                  <a:pt x="486622" y="486234"/>
                </a:lnTo>
                <a:lnTo>
                  <a:pt x="479573" y="486234"/>
                </a:lnTo>
                <a:lnTo>
                  <a:pt x="260745" y="486234"/>
                </a:lnTo>
                <a:lnTo>
                  <a:pt x="0" y="486234"/>
                </a:lnTo>
                <a:close/>
              </a:path>
            </a:pathLst>
          </a:custGeom>
          <a:solidFill>
            <a:srgbClr val="383841"/>
          </a:solidFill>
          <a:ln>
            <a:noFill/>
          </a:ln>
        </p:spPr>
        <p:txBody>
          <a:bodyPr/>
          <a:lstStyle/>
          <a:p>
            <a:pPr defTabSz="753831">
              <a:defRPr/>
            </a:pPr>
            <a:endParaRPr lang="zh-CN" altLang="en-US" sz="1300" kern="0" dirty="0">
              <a:solidFill>
                <a:sysClr val="windowText" lastClr="000000"/>
              </a:solidFill>
            </a:endParaRPr>
          </a:p>
        </p:txBody>
      </p:sp>
      <p:sp>
        <p:nvSpPr>
          <p:cNvPr id="41" name="Freeform 11"/>
          <p:cNvSpPr>
            <a:spLocks/>
          </p:cNvSpPr>
          <p:nvPr/>
        </p:nvSpPr>
        <p:spPr bwMode="auto">
          <a:xfrm>
            <a:off x="611188" y="952500"/>
            <a:ext cx="515466" cy="352425"/>
          </a:xfrm>
          <a:custGeom>
            <a:avLst/>
            <a:gdLst>
              <a:gd name="T0" fmla="*/ 1175 w 1175"/>
              <a:gd name="T1" fmla="*/ 1030 h 1030"/>
              <a:gd name="T2" fmla="*/ 0 w 1175"/>
              <a:gd name="T3" fmla="*/ 1030 h 1030"/>
              <a:gd name="T4" fmla="*/ 0 w 1175"/>
              <a:gd name="T5" fmla="*/ 0 h 1030"/>
              <a:gd name="T6" fmla="*/ 729 w 1175"/>
              <a:gd name="T7" fmla="*/ 0 h 1030"/>
              <a:gd name="T8" fmla="*/ 1175 w 1175"/>
              <a:gd name="T9" fmla="*/ 1030 h 1030"/>
            </a:gdLst>
            <a:ahLst/>
            <a:cxnLst>
              <a:cxn ang="0">
                <a:pos x="T0" y="T1"/>
              </a:cxn>
              <a:cxn ang="0">
                <a:pos x="T2" y="T3"/>
              </a:cxn>
              <a:cxn ang="0">
                <a:pos x="T4" y="T5"/>
              </a:cxn>
              <a:cxn ang="0">
                <a:pos x="T6" y="T7"/>
              </a:cxn>
              <a:cxn ang="0">
                <a:pos x="T8" y="T9"/>
              </a:cxn>
            </a:cxnLst>
            <a:rect l="0" t="0" r="r" b="b"/>
            <a:pathLst>
              <a:path w="1175" h="1030">
                <a:moveTo>
                  <a:pt x="1175" y="1030"/>
                </a:moveTo>
                <a:lnTo>
                  <a:pt x="0" y="1030"/>
                </a:lnTo>
                <a:lnTo>
                  <a:pt x="0" y="0"/>
                </a:lnTo>
                <a:lnTo>
                  <a:pt x="729" y="0"/>
                </a:lnTo>
                <a:lnTo>
                  <a:pt x="1175" y="1030"/>
                </a:lnTo>
                <a:close/>
              </a:path>
            </a:pathLst>
          </a:custGeom>
          <a:solidFill>
            <a:srgbClr val="AADB1E"/>
          </a:solidFill>
          <a:ln>
            <a:noFill/>
          </a:ln>
        </p:spPr>
        <p:txBody>
          <a:bodyPr/>
          <a:lstStyle/>
          <a:p>
            <a:pPr defTabSz="753831">
              <a:defRPr/>
            </a:pPr>
            <a:r>
              <a:rPr lang="zh-CN" altLang="en-US" sz="2000" kern="0" dirty="0">
                <a:solidFill>
                  <a:sysClr val="windowText" lastClr="000000"/>
                </a:solidFill>
              </a:rPr>
              <a:t>二</a:t>
            </a:r>
          </a:p>
        </p:txBody>
      </p:sp>
      <p:sp>
        <p:nvSpPr>
          <p:cNvPr id="42" name="矩形 41"/>
          <p:cNvSpPr/>
          <p:nvPr/>
        </p:nvSpPr>
        <p:spPr>
          <a:xfrm>
            <a:off x="1198662" y="944885"/>
            <a:ext cx="2016224" cy="450032"/>
          </a:xfrm>
          <a:prstGeom prst="rect">
            <a:avLst/>
          </a:prstGeom>
        </p:spPr>
        <p:txBody>
          <a:bodyPr wrap="square" lIns="110908" tIns="55454" rIns="110908" bIns="55454">
            <a:spAutoFit/>
          </a:bodyPr>
          <a:lstStyle/>
          <a:p>
            <a:pPr defTabSz="646961">
              <a:lnSpc>
                <a:spcPct val="120000"/>
              </a:lnSpc>
              <a:defRPr/>
            </a:pPr>
            <a:r>
              <a:rPr lang="zh-CN" altLang="en-US" sz="2000" b="1" kern="0" dirty="0">
                <a:solidFill>
                  <a:srgbClr val="B3E32D"/>
                </a:solidFill>
                <a:latin typeface="微软雅黑" pitchFamily="34" charset="-122"/>
              </a:rPr>
              <a:t>标准总体概况</a:t>
            </a:r>
            <a:endParaRPr lang="en-US" altLang="zh-CN" sz="2000" b="1" kern="0" dirty="0">
              <a:solidFill>
                <a:srgbClr val="B3E32D"/>
              </a:solidFill>
              <a:latin typeface="微软雅黑" pitchFamily="34" charset="-122"/>
            </a:endParaRPr>
          </a:p>
        </p:txBody>
      </p:sp>
      <p:sp>
        <p:nvSpPr>
          <p:cNvPr id="5" name="矩形 4">
            <a:extLst>
              <a:ext uri="{FF2B5EF4-FFF2-40B4-BE49-F238E27FC236}">
                <a16:creationId xmlns:a16="http://schemas.microsoft.com/office/drawing/2014/main" id="{C85A516B-0892-4A90-9FF1-E0CE67C32934}"/>
              </a:ext>
            </a:extLst>
          </p:cNvPr>
          <p:cNvSpPr/>
          <p:nvPr/>
        </p:nvSpPr>
        <p:spPr>
          <a:xfrm>
            <a:off x="1486694" y="1736973"/>
            <a:ext cx="9145016" cy="2797048"/>
          </a:xfrm>
          <a:prstGeom prst="rect">
            <a:avLst/>
          </a:prstGeom>
        </p:spPr>
        <p:txBody>
          <a:bodyPr wrap="square">
            <a:spAutoFit/>
          </a:bodyPr>
          <a:lstStyle/>
          <a:p>
            <a:pPr marL="342900" indent="-342900">
              <a:lnSpc>
                <a:spcPct val="150000"/>
              </a:lnSpc>
              <a:buFont typeface="Wingdings" panose="05000000000000000000" pitchFamily="2" charset="2"/>
              <a:buChar char="l"/>
            </a:pPr>
            <a:r>
              <a:rPr lang="zh-CN" altLang="en-US" kern="100" dirty="0">
                <a:solidFill>
                  <a:srgbClr val="000000"/>
                </a:solidFill>
                <a:latin typeface="+mn-ea"/>
                <a:cs typeface="Times New Roman" panose="02020603050405020304" pitchFamily="18" charset="0"/>
              </a:rPr>
              <a:t>编制原则</a:t>
            </a:r>
            <a:endParaRPr lang="en-US" altLang="zh-CN" kern="100" dirty="0">
              <a:solidFill>
                <a:srgbClr val="000000"/>
              </a:solidFill>
              <a:latin typeface="+mn-ea"/>
              <a:cs typeface="Times New Roman" panose="02020603050405020304" pitchFamily="18" charset="0"/>
            </a:endParaRPr>
          </a:p>
          <a:p>
            <a:pPr indent="266700">
              <a:lnSpc>
                <a:spcPct val="150000"/>
              </a:lnSpc>
            </a:pPr>
            <a:r>
              <a:rPr lang="zh-CN" altLang="en-US" kern="100" dirty="0">
                <a:solidFill>
                  <a:srgbClr val="000000"/>
                </a:solidFill>
                <a:latin typeface="+mn-ea"/>
                <a:cs typeface="Times New Roman" panose="02020603050405020304" pitchFamily="18" charset="0"/>
              </a:rPr>
              <a:t>本标准总体原则不低于相关国标的要求，对公司产品在生产制造过程中物料条码内容相关的编码规则、标签内容、条码信息系统及打印、外观、材质、尺寸、粘贴位置、检查细则等要求进行统一规范，更加符合中联重科现状。</a:t>
            </a:r>
            <a:endParaRPr lang="zh-CN" altLang="zh-CN" kern="100" dirty="0">
              <a:latin typeface="+mn-ea"/>
              <a:cs typeface="Times New Roman" panose="02020603050405020304" pitchFamily="18" charset="0"/>
            </a:endParaRPr>
          </a:p>
        </p:txBody>
      </p:sp>
    </p:spTree>
    <p:extLst>
      <p:ext uri="{BB962C8B-B14F-4D97-AF65-F5344CB8AC3E}">
        <p14:creationId xmlns:p14="http://schemas.microsoft.com/office/powerpoint/2010/main" val="1877901360"/>
      </p:ext>
    </p:extLst>
  </p:cSld>
  <p:clrMapOvr>
    <a:masterClrMapping/>
  </p:clrMapOvr>
  <p:transition>
    <p:wedg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任意多边形 39"/>
          <p:cNvSpPr>
            <a:spLocks noChangeArrowheads="1"/>
          </p:cNvSpPr>
          <p:nvPr/>
        </p:nvSpPr>
        <p:spPr bwMode="auto">
          <a:xfrm>
            <a:off x="611188" y="969963"/>
            <a:ext cx="2747714" cy="455612"/>
          </a:xfrm>
          <a:custGeom>
            <a:avLst/>
            <a:gdLst>
              <a:gd name="connsiteX0" fmla="*/ 0 w 4854628"/>
              <a:gd name="connsiteY0" fmla="*/ 0 h 486234"/>
              <a:gd name="connsiteX1" fmla="*/ 260745 w 4854628"/>
              <a:gd name="connsiteY1" fmla="*/ 0 h 486234"/>
              <a:gd name="connsiteX2" fmla="*/ 479573 w 4854628"/>
              <a:gd name="connsiteY2" fmla="*/ 0 h 486234"/>
              <a:gd name="connsiteX3" fmla="*/ 486622 w 4854628"/>
              <a:gd name="connsiteY3" fmla="*/ 0 h 486234"/>
              <a:gd name="connsiteX4" fmla="*/ 740318 w 4854628"/>
              <a:gd name="connsiteY4" fmla="*/ 0 h 486234"/>
              <a:gd name="connsiteX5" fmla="*/ 966195 w 4854628"/>
              <a:gd name="connsiteY5" fmla="*/ 0 h 486234"/>
              <a:gd name="connsiteX6" fmla="*/ 4375055 w 4854628"/>
              <a:gd name="connsiteY6" fmla="*/ 0 h 486234"/>
              <a:gd name="connsiteX7" fmla="*/ 4854628 w 4854628"/>
              <a:gd name="connsiteY7" fmla="*/ 0 h 486234"/>
              <a:gd name="connsiteX8" fmla="*/ 4854628 w 4854628"/>
              <a:gd name="connsiteY8" fmla="*/ 486234 h 486234"/>
              <a:gd name="connsiteX9" fmla="*/ 4375055 w 4854628"/>
              <a:gd name="connsiteY9" fmla="*/ 486234 h 486234"/>
              <a:gd name="connsiteX10" fmla="*/ 966195 w 4854628"/>
              <a:gd name="connsiteY10" fmla="*/ 486234 h 486234"/>
              <a:gd name="connsiteX11" fmla="*/ 740318 w 4854628"/>
              <a:gd name="connsiteY11" fmla="*/ 486234 h 486234"/>
              <a:gd name="connsiteX12" fmla="*/ 486622 w 4854628"/>
              <a:gd name="connsiteY12" fmla="*/ 486234 h 486234"/>
              <a:gd name="connsiteX13" fmla="*/ 479573 w 4854628"/>
              <a:gd name="connsiteY13" fmla="*/ 486234 h 486234"/>
              <a:gd name="connsiteX14" fmla="*/ 260745 w 4854628"/>
              <a:gd name="connsiteY14" fmla="*/ 486234 h 486234"/>
              <a:gd name="connsiteX15" fmla="*/ 0 w 4854628"/>
              <a:gd name="connsiteY15" fmla="*/ 486234 h 4862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4854628" h="486234">
                <a:moveTo>
                  <a:pt x="0" y="0"/>
                </a:moveTo>
                <a:lnTo>
                  <a:pt x="260745" y="0"/>
                </a:lnTo>
                <a:lnTo>
                  <a:pt x="479573" y="0"/>
                </a:lnTo>
                <a:lnTo>
                  <a:pt x="486622" y="0"/>
                </a:lnTo>
                <a:lnTo>
                  <a:pt x="740318" y="0"/>
                </a:lnTo>
                <a:lnTo>
                  <a:pt x="966195" y="0"/>
                </a:lnTo>
                <a:lnTo>
                  <a:pt x="4375055" y="0"/>
                </a:lnTo>
                <a:lnTo>
                  <a:pt x="4854628" y="0"/>
                </a:lnTo>
                <a:lnTo>
                  <a:pt x="4854628" y="486234"/>
                </a:lnTo>
                <a:lnTo>
                  <a:pt x="4375055" y="486234"/>
                </a:lnTo>
                <a:lnTo>
                  <a:pt x="966195" y="486234"/>
                </a:lnTo>
                <a:lnTo>
                  <a:pt x="740318" y="486234"/>
                </a:lnTo>
                <a:lnTo>
                  <a:pt x="486622" y="486234"/>
                </a:lnTo>
                <a:lnTo>
                  <a:pt x="479573" y="486234"/>
                </a:lnTo>
                <a:lnTo>
                  <a:pt x="260745" y="486234"/>
                </a:lnTo>
                <a:lnTo>
                  <a:pt x="0" y="486234"/>
                </a:lnTo>
                <a:close/>
              </a:path>
            </a:pathLst>
          </a:custGeom>
          <a:solidFill>
            <a:srgbClr val="383841"/>
          </a:solidFill>
          <a:ln>
            <a:noFill/>
          </a:ln>
        </p:spPr>
        <p:txBody>
          <a:bodyPr/>
          <a:lstStyle/>
          <a:p>
            <a:pPr defTabSz="753831">
              <a:defRPr/>
            </a:pPr>
            <a:endParaRPr lang="zh-CN" altLang="en-US" sz="1300" kern="0" dirty="0">
              <a:solidFill>
                <a:sysClr val="windowText" lastClr="000000"/>
              </a:solidFill>
            </a:endParaRPr>
          </a:p>
        </p:txBody>
      </p:sp>
      <p:sp>
        <p:nvSpPr>
          <p:cNvPr id="41" name="Freeform 11"/>
          <p:cNvSpPr>
            <a:spLocks/>
          </p:cNvSpPr>
          <p:nvPr/>
        </p:nvSpPr>
        <p:spPr bwMode="auto">
          <a:xfrm>
            <a:off x="611188" y="952500"/>
            <a:ext cx="515466" cy="352425"/>
          </a:xfrm>
          <a:custGeom>
            <a:avLst/>
            <a:gdLst>
              <a:gd name="T0" fmla="*/ 1175 w 1175"/>
              <a:gd name="T1" fmla="*/ 1030 h 1030"/>
              <a:gd name="T2" fmla="*/ 0 w 1175"/>
              <a:gd name="T3" fmla="*/ 1030 h 1030"/>
              <a:gd name="T4" fmla="*/ 0 w 1175"/>
              <a:gd name="T5" fmla="*/ 0 h 1030"/>
              <a:gd name="T6" fmla="*/ 729 w 1175"/>
              <a:gd name="T7" fmla="*/ 0 h 1030"/>
              <a:gd name="T8" fmla="*/ 1175 w 1175"/>
              <a:gd name="T9" fmla="*/ 1030 h 1030"/>
            </a:gdLst>
            <a:ahLst/>
            <a:cxnLst>
              <a:cxn ang="0">
                <a:pos x="T0" y="T1"/>
              </a:cxn>
              <a:cxn ang="0">
                <a:pos x="T2" y="T3"/>
              </a:cxn>
              <a:cxn ang="0">
                <a:pos x="T4" y="T5"/>
              </a:cxn>
              <a:cxn ang="0">
                <a:pos x="T6" y="T7"/>
              </a:cxn>
              <a:cxn ang="0">
                <a:pos x="T8" y="T9"/>
              </a:cxn>
            </a:cxnLst>
            <a:rect l="0" t="0" r="r" b="b"/>
            <a:pathLst>
              <a:path w="1175" h="1030">
                <a:moveTo>
                  <a:pt x="1175" y="1030"/>
                </a:moveTo>
                <a:lnTo>
                  <a:pt x="0" y="1030"/>
                </a:lnTo>
                <a:lnTo>
                  <a:pt x="0" y="0"/>
                </a:lnTo>
                <a:lnTo>
                  <a:pt x="729" y="0"/>
                </a:lnTo>
                <a:lnTo>
                  <a:pt x="1175" y="1030"/>
                </a:lnTo>
                <a:close/>
              </a:path>
            </a:pathLst>
          </a:custGeom>
          <a:solidFill>
            <a:srgbClr val="AADB1E"/>
          </a:solidFill>
          <a:ln>
            <a:noFill/>
          </a:ln>
        </p:spPr>
        <p:txBody>
          <a:bodyPr/>
          <a:lstStyle/>
          <a:p>
            <a:pPr defTabSz="753831">
              <a:defRPr/>
            </a:pPr>
            <a:r>
              <a:rPr lang="zh-CN" altLang="en-US" sz="2000" kern="0" dirty="0">
                <a:solidFill>
                  <a:sysClr val="windowText" lastClr="000000"/>
                </a:solidFill>
              </a:rPr>
              <a:t>二</a:t>
            </a:r>
          </a:p>
        </p:txBody>
      </p:sp>
      <p:sp>
        <p:nvSpPr>
          <p:cNvPr id="42" name="矩形 41"/>
          <p:cNvSpPr/>
          <p:nvPr/>
        </p:nvSpPr>
        <p:spPr>
          <a:xfrm>
            <a:off x="1198662" y="944885"/>
            <a:ext cx="2016224" cy="450032"/>
          </a:xfrm>
          <a:prstGeom prst="rect">
            <a:avLst/>
          </a:prstGeom>
        </p:spPr>
        <p:txBody>
          <a:bodyPr wrap="square" lIns="110908" tIns="55454" rIns="110908" bIns="55454">
            <a:spAutoFit/>
          </a:bodyPr>
          <a:lstStyle/>
          <a:p>
            <a:pPr defTabSz="646961">
              <a:lnSpc>
                <a:spcPct val="120000"/>
              </a:lnSpc>
              <a:defRPr/>
            </a:pPr>
            <a:r>
              <a:rPr lang="zh-CN" altLang="en-US" sz="2000" b="1" kern="0" dirty="0">
                <a:solidFill>
                  <a:srgbClr val="B3E32D"/>
                </a:solidFill>
                <a:latin typeface="微软雅黑" pitchFamily="34" charset="-122"/>
              </a:rPr>
              <a:t>标准总体概况</a:t>
            </a:r>
            <a:endParaRPr lang="en-US" altLang="zh-CN" sz="2000" b="1" kern="0" dirty="0">
              <a:solidFill>
                <a:srgbClr val="B3E32D"/>
              </a:solidFill>
              <a:latin typeface="微软雅黑" pitchFamily="34" charset="-122"/>
            </a:endParaRPr>
          </a:p>
        </p:txBody>
      </p:sp>
      <p:sp>
        <p:nvSpPr>
          <p:cNvPr id="5" name="矩形 4">
            <a:extLst>
              <a:ext uri="{FF2B5EF4-FFF2-40B4-BE49-F238E27FC236}">
                <a16:creationId xmlns:a16="http://schemas.microsoft.com/office/drawing/2014/main" id="{C85A516B-0892-4A90-9FF1-E0CE67C32934}"/>
              </a:ext>
            </a:extLst>
          </p:cNvPr>
          <p:cNvSpPr/>
          <p:nvPr/>
        </p:nvSpPr>
        <p:spPr>
          <a:xfrm>
            <a:off x="1486694" y="1736973"/>
            <a:ext cx="9145016" cy="4459041"/>
          </a:xfrm>
          <a:prstGeom prst="rect">
            <a:avLst/>
          </a:prstGeom>
        </p:spPr>
        <p:txBody>
          <a:bodyPr wrap="square">
            <a:spAutoFit/>
          </a:bodyPr>
          <a:lstStyle/>
          <a:p>
            <a:pPr marL="342900" indent="-342900">
              <a:lnSpc>
                <a:spcPct val="150000"/>
              </a:lnSpc>
              <a:buFont typeface="Wingdings" panose="05000000000000000000" pitchFamily="2" charset="2"/>
              <a:buChar char="l"/>
            </a:pPr>
            <a:r>
              <a:rPr lang="zh-CN" altLang="en-US" kern="100" dirty="0">
                <a:solidFill>
                  <a:srgbClr val="000000"/>
                </a:solidFill>
                <a:latin typeface="+mn-ea"/>
                <a:cs typeface="Times New Roman" panose="02020603050405020304" pitchFamily="18" charset="0"/>
              </a:rPr>
              <a:t>编制依据</a:t>
            </a:r>
            <a:endParaRPr lang="en-US" altLang="zh-CN" kern="100" dirty="0">
              <a:solidFill>
                <a:srgbClr val="000000"/>
              </a:solidFill>
              <a:latin typeface="+mn-ea"/>
              <a:cs typeface="Times New Roman" panose="02020603050405020304" pitchFamily="18" charset="0"/>
            </a:endParaRPr>
          </a:p>
          <a:p>
            <a:pPr indent="266700">
              <a:lnSpc>
                <a:spcPct val="150000"/>
              </a:lnSpc>
            </a:pPr>
            <a:r>
              <a:rPr lang="zh-CN" altLang="en-US" kern="100" dirty="0">
                <a:solidFill>
                  <a:srgbClr val="000000"/>
                </a:solidFill>
                <a:latin typeface="+mn-ea"/>
                <a:cs typeface="Times New Roman" panose="02020603050405020304" pitchFamily="18" charset="0"/>
              </a:rPr>
              <a:t>本文件按照</a:t>
            </a:r>
            <a:r>
              <a:rPr lang="en-US" altLang="zh-CN" kern="100" dirty="0">
                <a:solidFill>
                  <a:srgbClr val="000000"/>
                </a:solidFill>
                <a:latin typeface="+mn-ea"/>
                <a:cs typeface="Times New Roman" panose="02020603050405020304" pitchFamily="18" charset="0"/>
              </a:rPr>
              <a:t>Q/ZLZK 1010024—2019《</a:t>
            </a:r>
            <a:r>
              <a:rPr lang="zh-CN" altLang="en-US" kern="100" dirty="0">
                <a:solidFill>
                  <a:srgbClr val="000000"/>
                </a:solidFill>
                <a:latin typeface="+mn-ea"/>
                <a:cs typeface="Times New Roman" panose="02020603050405020304" pitchFamily="18" charset="0"/>
              </a:rPr>
              <a:t>企业技术标准编写规范</a:t>
            </a:r>
            <a:r>
              <a:rPr lang="en-US" altLang="zh-CN" kern="100" dirty="0">
                <a:solidFill>
                  <a:srgbClr val="000000"/>
                </a:solidFill>
                <a:latin typeface="+mn-ea"/>
                <a:cs typeface="Times New Roman" panose="02020603050405020304" pitchFamily="18" charset="0"/>
              </a:rPr>
              <a:t>》</a:t>
            </a:r>
            <a:r>
              <a:rPr lang="zh-CN" altLang="en-US" kern="100" dirty="0">
                <a:solidFill>
                  <a:srgbClr val="000000"/>
                </a:solidFill>
                <a:latin typeface="+mn-ea"/>
                <a:cs typeface="Times New Roman" panose="02020603050405020304" pitchFamily="18" charset="0"/>
              </a:rPr>
              <a:t>的规定起草，主要参考标准如下：</a:t>
            </a:r>
          </a:p>
          <a:p>
            <a:pPr indent="266700">
              <a:lnSpc>
                <a:spcPct val="150000"/>
              </a:lnSpc>
            </a:pPr>
            <a:r>
              <a:rPr lang="en-US" altLang="zh-CN" kern="100" dirty="0">
                <a:solidFill>
                  <a:srgbClr val="000000"/>
                </a:solidFill>
                <a:latin typeface="+mn-ea"/>
                <a:cs typeface="Times New Roman" panose="02020603050405020304" pitchFamily="18" charset="0"/>
              </a:rPr>
              <a:t>GB/T 12905  </a:t>
            </a:r>
            <a:r>
              <a:rPr lang="zh-CN" altLang="en-US" kern="100" dirty="0">
                <a:solidFill>
                  <a:srgbClr val="000000"/>
                </a:solidFill>
                <a:latin typeface="+mn-ea"/>
                <a:cs typeface="Times New Roman" panose="02020603050405020304" pitchFamily="18" charset="0"/>
              </a:rPr>
              <a:t>条码术语</a:t>
            </a:r>
          </a:p>
          <a:p>
            <a:pPr indent="266700">
              <a:lnSpc>
                <a:spcPct val="150000"/>
              </a:lnSpc>
            </a:pPr>
            <a:r>
              <a:rPr lang="en-US" altLang="zh-CN" kern="100" dirty="0">
                <a:solidFill>
                  <a:srgbClr val="000000"/>
                </a:solidFill>
                <a:latin typeface="+mn-ea"/>
                <a:cs typeface="Times New Roman" panose="02020603050405020304" pitchFamily="18" charset="0"/>
              </a:rPr>
              <a:t>GB/T 15425  </a:t>
            </a:r>
            <a:r>
              <a:rPr lang="zh-CN" altLang="en-US" kern="100" dirty="0">
                <a:solidFill>
                  <a:srgbClr val="000000"/>
                </a:solidFill>
                <a:latin typeface="+mn-ea"/>
                <a:cs typeface="Times New Roman" panose="02020603050405020304" pitchFamily="18" charset="0"/>
              </a:rPr>
              <a:t>商品条码 </a:t>
            </a:r>
            <a:r>
              <a:rPr lang="en-US" altLang="zh-CN" kern="100" dirty="0">
                <a:solidFill>
                  <a:srgbClr val="000000"/>
                </a:solidFill>
                <a:latin typeface="+mn-ea"/>
                <a:cs typeface="Times New Roman" panose="02020603050405020304" pitchFamily="18" charset="0"/>
              </a:rPr>
              <a:t>128</a:t>
            </a:r>
            <a:r>
              <a:rPr lang="zh-CN" altLang="en-US" kern="100" dirty="0">
                <a:solidFill>
                  <a:srgbClr val="000000"/>
                </a:solidFill>
                <a:latin typeface="+mn-ea"/>
                <a:cs typeface="Times New Roman" panose="02020603050405020304" pitchFamily="18" charset="0"/>
              </a:rPr>
              <a:t>条码</a:t>
            </a:r>
          </a:p>
          <a:p>
            <a:pPr indent="266700">
              <a:lnSpc>
                <a:spcPct val="150000"/>
              </a:lnSpc>
            </a:pPr>
            <a:r>
              <a:rPr lang="en-US" altLang="zh-CN" kern="100" dirty="0">
                <a:solidFill>
                  <a:srgbClr val="000000"/>
                </a:solidFill>
                <a:latin typeface="+mn-ea"/>
                <a:cs typeface="Times New Roman" panose="02020603050405020304" pitchFamily="18" charset="0"/>
              </a:rPr>
              <a:t>GB/T 18284  </a:t>
            </a:r>
            <a:r>
              <a:rPr lang="zh-CN" altLang="en-US" kern="100" dirty="0">
                <a:solidFill>
                  <a:srgbClr val="000000"/>
                </a:solidFill>
                <a:latin typeface="+mn-ea"/>
                <a:cs typeface="Times New Roman" panose="02020603050405020304" pitchFamily="18" charset="0"/>
              </a:rPr>
              <a:t>快速响应矩阵码</a:t>
            </a:r>
            <a:r>
              <a:rPr lang="en-US" altLang="zh-CN" kern="100" dirty="0">
                <a:solidFill>
                  <a:srgbClr val="000000"/>
                </a:solidFill>
                <a:latin typeface="+mn-ea"/>
                <a:cs typeface="Times New Roman" panose="02020603050405020304" pitchFamily="18" charset="0"/>
              </a:rPr>
              <a:t>QR code</a:t>
            </a:r>
          </a:p>
          <a:p>
            <a:pPr indent="266700">
              <a:lnSpc>
                <a:spcPct val="150000"/>
              </a:lnSpc>
            </a:pPr>
            <a:r>
              <a:rPr lang="en-US" altLang="zh-CN" kern="100" dirty="0">
                <a:solidFill>
                  <a:srgbClr val="000000"/>
                </a:solidFill>
                <a:latin typeface="+mn-ea"/>
                <a:cs typeface="Times New Roman" panose="02020603050405020304" pitchFamily="18" charset="0"/>
              </a:rPr>
              <a:t>GB/T 18347  128</a:t>
            </a:r>
            <a:r>
              <a:rPr lang="zh-CN" altLang="en-US" kern="100" dirty="0">
                <a:solidFill>
                  <a:srgbClr val="000000"/>
                </a:solidFill>
                <a:latin typeface="+mn-ea"/>
                <a:cs typeface="Times New Roman" panose="02020603050405020304" pitchFamily="18" charset="0"/>
              </a:rPr>
              <a:t>条码</a:t>
            </a:r>
          </a:p>
          <a:p>
            <a:pPr indent="266700">
              <a:lnSpc>
                <a:spcPct val="150000"/>
              </a:lnSpc>
            </a:pPr>
            <a:r>
              <a:rPr lang="en-US" altLang="zh-CN" kern="100" dirty="0">
                <a:solidFill>
                  <a:srgbClr val="000000"/>
                </a:solidFill>
                <a:latin typeface="+mn-ea"/>
                <a:cs typeface="Times New Roman" panose="02020603050405020304" pitchFamily="18" charset="0"/>
              </a:rPr>
              <a:t>Q/ZLZK 1010007  </a:t>
            </a:r>
            <a:r>
              <a:rPr lang="zh-CN" altLang="en-US" kern="100" dirty="0">
                <a:solidFill>
                  <a:srgbClr val="000000"/>
                </a:solidFill>
                <a:latin typeface="+mn-ea"/>
                <a:cs typeface="Times New Roman" panose="02020603050405020304" pitchFamily="18" charset="0"/>
              </a:rPr>
              <a:t>中联重科物料编码规则</a:t>
            </a:r>
          </a:p>
        </p:txBody>
      </p:sp>
    </p:spTree>
    <p:extLst>
      <p:ext uri="{BB962C8B-B14F-4D97-AF65-F5344CB8AC3E}">
        <p14:creationId xmlns:p14="http://schemas.microsoft.com/office/powerpoint/2010/main" val="1926091531"/>
      </p:ext>
    </p:extLst>
  </p:cSld>
  <p:clrMapOvr>
    <a:masterClrMapping/>
  </p:clrMapOvr>
  <p:transition>
    <p:wedg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任意多边形 39"/>
          <p:cNvSpPr>
            <a:spLocks noChangeArrowheads="1"/>
          </p:cNvSpPr>
          <p:nvPr/>
        </p:nvSpPr>
        <p:spPr bwMode="auto">
          <a:xfrm>
            <a:off x="611188" y="969963"/>
            <a:ext cx="2747714" cy="455612"/>
          </a:xfrm>
          <a:custGeom>
            <a:avLst/>
            <a:gdLst>
              <a:gd name="connsiteX0" fmla="*/ 0 w 4854628"/>
              <a:gd name="connsiteY0" fmla="*/ 0 h 486234"/>
              <a:gd name="connsiteX1" fmla="*/ 260745 w 4854628"/>
              <a:gd name="connsiteY1" fmla="*/ 0 h 486234"/>
              <a:gd name="connsiteX2" fmla="*/ 479573 w 4854628"/>
              <a:gd name="connsiteY2" fmla="*/ 0 h 486234"/>
              <a:gd name="connsiteX3" fmla="*/ 486622 w 4854628"/>
              <a:gd name="connsiteY3" fmla="*/ 0 h 486234"/>
              <a:gd name="connsiteX4" fmla="*/ 740318 w 4854628"/>
              <a:gd name="connsiteY4" fmla="*/ 0 h 486234"/>
              <a:gd name="connsiteX5" fmla="*/ 966195 w 4854628"/>
              <a:gd name="connsiteY5" fmla="*/ 0 h 486234"/>
              <a:gd name="connsiteX6" fmla="*/ 4375055 w 4854628"/>
              <a:gd name="connsiteY6" fmla="*/ 0 h 486234"/>
              <a:gd name="connsiteX7" fmla="*/ 4854628 w 4854628"/>
              <a:gd name="connsiteY7" fmla="*/ 0 h 486234"/>
              <a:gd name="connsiteX8" fmla="*/ 4854628 w 4854628"/>
              <a:gd name="connsiteY8" fmla="*/ 486234 h 486234"/>
              <a:gd name="connsiteX9" fmla="*/ 4375055 w 4854628"/>
              <a:gd name="connsiteY9" fmla="*/ 486234 h 486234"/>
              <a:gd name="connsiteX10" fmla="*/ 966195 w 4854628"/>
              <a:gd name="connsiteY10" fmla="*/ 486234 h 486234"/>
              <a:gd name="connsiteX11" fmla="*/ 740318 w 4854628"/>
              <a:gd name="connsiteY11" fmla="*/ 486234 h 486234"/>
              <a:gd name="connsiteX12" fmla="*/ 486622 w 4854628"/>
              <a:gd name="connsiteY12" fmla="*/ 486234 h 486234"/>
              <a:gd name="connsiteX13" fmla="*/ 479573 w 4854628"/>
              <a:gd name="connsiteY13" fmla="*/ 486234 h 486234"/>
              <a:gd name="connsiteX14" fmla="*/ 260745 w 4854628"/>
              <a:gd name="connsiteY14" fmla="*/ 486234 h 486234"/>
              <a:gd name="connsiteX15" fmla="*/ 0 w 4854628"/>
              <a:gd name="connsiteY15" fmla="*/ 486234 h 4862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4854628" h="486234">
                <a:moveTo>
                  <a:pt x="0" y="0"/>
                </a:moveTo>
                <a:lnTo>
                  <a:pt x="260745" y="0"/>
                </a:lnTo>
                <a:lnTo>
                  <a:pt x="479573" y="0"/>
                </a:lnTo>
                <a:lnTo>
                  <a:pt x="486622" y="0"/>
                </a:lnTo>
                <a:lnTo>
                  <a:pt x="740318" y="0"/>
                </a:lnTo>
                <a:lnTo>
                  <a:pt x="966195" y="0"/>
                </a:lnTo>
                <a:lnTo>
                  <a:pt x="4375055" y="0"/>
                </a:lnTo>
                <a:lnTo>
                  <a:pt x="4854628" y="0"/>
                </a:lnTo>
                <a:lnTo>
                  <a:pt x="4854628" y="486234"/>
                </a:lnTo>
                <a:lnTo>
                  <a:pt x="4375055" y="486234"/>
                </a:lnTo>
                <a:lnTo>
                  <a:pt x="966195" y="486234"/>
                </a:lnTo>
                <a:lnTo>
                  <a:pt x="740318" y="486234"/>
                </a:lnTo>
                <a:lnTo>
                  <a:pt x="486622" y="486234"/>
                </a:lnTo>
                <a:lnTo>
                  <a:pt x="479573" y="486234"/>
                </a:lnTo>
                <a:lnTo>
                  <a:pt x="260745" y="486234"/>
                </a:lnTo>
                <a:lnTo>
                  <a:pt x="0" y="486234"/>
                </a:lnTo>
                <a:close/>
              </a:path>
            </a:pathLst>
          </a:custGeom>
          <a:solidFill>
            <a:srgbClr val="383841"/>
          </a:solidFill>
          <a:ln>
            <a:noFill/>
          </a:ln>
        </p:spPr>
        <p:txBody>
          <a:bodyPr/>
          <a:lstStyle/>
          <a:p>
            <a:pPr defTabSz="753831">
              <a:defRPr/>
            </a:pPr>
            <a:endParaRPr lang="zh-CN" altLang="en-US" sz="1300" kern="0" dirty="0">
              <a:solidFill>
                <a:sysClr val="windowText" lastClr="000000"/>
              </a:solidFill>
            </a:endParaRPr>
          </a:p>
        </p:txBody>
      </p:sp>
      <p:sp>
        <p:nvSpPr>
          <p:cNvPr id="41" name="Freeform 11"/>
          <p:cNvSpPr>
            <a:spLocks/>
          </p:cNvSpPr>
          <p:nvPr/>
        </p:nvSpPr>
        <p:spPr bwMode="auto">
          <a:xfrm>
            <a:off x="611188" y="952500"/>
            <a:ext cx="515466" cy="352425"/>
          </a:xfrm>
          <a:custGeom>
            <a:avLst/>
            <a:gdLst>
              <a:gd name="T0" fmla="*/ 1175 w 1175"/>
              <a:gd name="T1" fmla="*/ 1030 h 1030"/>
              <a:gd name="T2" fmla="*/ 0 w 1175"/>
              <a:gd name="T3" fmla="*/ 1030 h 1030"/>
              <a:gd name="T4" fmla="*/ 0 w 1175"/>
              <a:gd name="T5" fmla="*/ 0 h 1030"/>
              <a:gd name="T6" fmla="*/ 729 w 1175"/>
              <a:gd name="T7" fmla="*/ 0 h 1030"/>
              <a:gd name="T8" fmla="*/ 1175 w 1175"/>
              <a:gd name="T9" fmla="*/ 1030 h 1030"/>
            </a:gdLst>
            <a:ahLst/>
            <a:cxnLst>
              <a:cxn ang="0">
                <a:pos x="T0" y="T1"/>
              </a:cxn>
              <a:cxn ang="0">
                <a:pos x="T2" y="T3"/>
              </a:cxn>
              <a:cxn ang="0">
                <a:pos x="T4" y="T5"/>
              </a:cxn>
              <a:cxn ang="0">
                <a:pos x="T6" y="T7"/>
              </a:cxn>
              <a:cxn ang="0">
                <a:pos x="T8" y="T9"/>
              </a:cxn>
            </a:cxnLst>
            <a:rect l="0" t="0" r="r" b="b"/>
            <a:pathLst>
              <a:path w="1175" h="1030">
                <a:moveTo>
                  <a:pt x="1175" y="1030"/>
                </a:moveTo>
                <a:lnTo>
                  <a:pt x="0" y="1030"/>
                </a:lnTo>
                <a:lnTo>
                  <a:pt x="0" y="0"/>
                </a:lnTo>
                <a:lnTo>
                  <a:pt x="729" y="0"/>
                </a:lnTo>
                <a:lnTo>
                  <a:pt x="1175" y="1030"/>
                </a:lnTo>
                <a:close/>
              </a:path>
            </a:pathLst>
          </a:custGeom>
          <a:solidFill>
            <a:srgbClr val="AADB1E"/>
          </a:solidFill>
          <a:ln>
            <a:noFill/>
          </a:ln>
        </p:spPr>
        <p:txBody>
          <a:bodyPr/>
          <a:lstStyle/>
          <a:p>
            <a:pPr defTabSz="753831">
              <a:defRPr/>
            </a:pPr>
            <a:r>
              <a:rPr lang="zh-CN" altLang="en-US" sz="2000" kern="0" dirty="0">
                <a:solidFill>
                  <a:sysClr val="windowText" lastClr="000000"/>
                </a:solidFill>
              </a:rPr>
              <a:t>二</a:t>
            </a:r>
          </a:p>
        </p:txBody>
      </p:sp>
      <p:sp>
        <p:nvSpPr>
          <p:cNvPr id="42" name="矩形 41"/>
          <p:cNvSpPr/>
          <p:nvPr/>
        </p:nvSpPr>
        <p:spPr>
          <a:xfrm>
            <a:off x="1198662" y="944885"/>
            <a:ext cx="2016224" cy="450032"/>
          </a:xfrm>
          <a:prstGeom prst="rect">
            <a:avLst/>
          </a:prstGeom>
        </p:spPr>
        <p:txBody>
          <a:bodyPr wrap="square" lIns="110908" tIns="55454" rIns="110908" bIns="55454">
            <a:spAutoFit/>
          </a:bodyPr>
          <a:lstStyle/>
          <a:p>
            <a:pPr defTabSz="646961">
              <a:lnSpc>
                <a:spcPct val="120000"/>
              </a:lnSpc>
              <a:defRPr/>
            </a:pPr>
            <a:r>
              <a:rPr lang="zh-CN" altLang="en-US" sz="2000" b="1" kern="0" dirty="0">
                <a:solidFill>
                  <a:srgbClr val="B3E32D"/>
                </a:solidFill>
                <a:latin typeface="微软雅黑" pitchFamily="34" charset="-122"/>
              </a:rPr>
              <a:t>标准总体概况</a:t>
            </a:r>
            <a:endParaRPr lang="en-US" altLang="zh-CN" sz="2000" b="1" kern="0" dirty="0">
              <a:solidFill>
                <a:srgbClr val="B3E32D"/>
              </a:solidFill>
              <a:latin typeface="微软雅黑" pitchFamily="34" charset="-122"/>
            </a:endParaRPr>
          </a:p>
        </p:txBody>
      </p:sp>
      <p:sp>
        <p:nvSpPr>
          <p:cNvPr id="5" name="矩形 4">
            <a:extLst>
              <a:ext uri="{FF2B5EF4-FFF2-40B4-BE49-F238E27FC236}">
                <a16:creationId xmlns:a16="http://schemas.microsoft.com/office/drawing/2014/main" id="{C85A516B-0892-4A90-9FF1-E0CE67C32934}"/>
              </a:ext>
            </a:extLst>
          </p:cNvPr>
          <p:cNvSpPr/>
          <p:nvPr/>
        </p:nvSpPr>
        <p:spPr>
          <a:xfrm>
            <a:off x="1486694" y="1736973"/>
            <a:ext cx="10009112" cy="4459041"/>
          </a:xfrm>
          <a:prstGeom prst="rect">
            <a:avLst/>
          </a:prstGeom>
        </p:spPr>
        <p:txBody>
          <a:bodyPr wrap="square">
            <a:spAutoFit/>
          </a:bodyPr>
          <a:lstStyle/>
          <a:p>
            <a:pPr marL="342900" indent="-342900">
              <a:lnSpc>
                <a:spcPct val="150000"/>
              </a:lnSpc>
              <a:buFont typeface="Wingdings" panose="05000000000000000000" pitchFamily="2" charset="2"/>
              <a:buChar char="l"/>
            </a:pPr>
            <a:r>
              <a:rPr lang="zh-CN" altLang="en-US" kern="100" dirty="0">
                <a:solidFill>
                  <a:srgbClr val="000000"/>
                </a:solidFill>
                <a:latin typeface="+mn-ea"/>
                <a:cs typeface="Times New Roman" panose="02020603050405020304" pitchFamily="18" charset="0"/>
              </a:rPr>
              <a:t>标准结构说明</a:t>
            </a:r>
            <a:endParaRPr lang="en-US" altLang="zh-CN" kern="100" dirty="0">
              <a:solidFill>
                <a:srgbClr val="000000"/>
              </a:solidFill>
              <a:latin typeface="+mn-ea"/>
              <a:cs typeface="Times New Roman" panose="02020603050405020304" pitchFamily="18" charset="0"/>
            </a:endParaRPr>
          </a:p>
          <a:p>
            <a:pPr>
              <a:lnSpc>
                <a:spcPct val="150000"/>
              </a:lnSpc>
            </a:pPr>
            <a:r>
              <a:rPr lang="en-US" altLang="zh-CN" kern="100" dirty="0">
                <a:solidFill>
                  <a:srgbClr val="000000"/>
                </a:solidFill>
                <a:latin typeface="+mn-ea"/>
                <a:cs typeface="Times New Roman" panose="02020603050405020304" pitchFamily="18" charset="0"/>
              </a:rPr>
              <a:t>    </a:t>
            </a:r>
            <a:r>
              <a:rPr lang="zh-CN" altLang="en-US" kern="100" dirty="0">
                <a:solidFill>
                  <a:srgbClr val="000000"/>
                </a:solidFill>
                <a:latin typeface="+mn-ea"/>
                <a:cs typeface="Times New Roman" panose="02020603050405020304" pitchFamily="18" charset="0"/>
              </a:rPr>
              <a:t>本标准共分为五大部分，包含以下内容：</a:t>
            </a:r>
            <a:endParaRPr lang="en-US" altLang="zh-CN" kern="100" dirty="0">
              <a:solidFill>
                <a:srgbClr val="000000"/>
              </a:solidFill>
              <a:latin typeface="+mn-ea"/>
              <a:cs typeface="Times New Roman" panose="02020603050405020304" pitchFamily="18" charset="0"/>
            </a:endParaRPr>
          </a:p>
          <a:p>
            <a:pPr indent="371475" algn="just">
              <a:lnSpc>
                <a:spcPct val="150000"/>
              </a:lnSpc>
            </a:pPr>
            <a:r>
              <a:rPr lang="en-US" altLang="zh-CN" kern="100" dirty="0">
                <a:solidFill>
                  <a:srgbClr val="000000"/>
                </a:solidFill>
                <a:latin typeface="+mn-ea"/>
                <a:cs typeface="Times New Roman" panose="02020603050405020304" pitchFamily="18" charset="0"/>
              </a:rPr>
              <a:t>1.</a:t>
            </a:r>
            <a:r>
              <a:rPr lang="zh-CN" altLang="zh-CN" kern="100" dirty="0">
                <a:solidFill>
                  <a:srgbClr val="000000"/>
                </a:solidFill>
                <a:latin typeface="+mn-ea"/>
                <a:cs typeface="Times New Roman" panose="02020603050405020304" pitchFamily="18" charset="0"/>
              </a:rPr>
              <a:t>范围</a:t>
            </a:r>
          </a:p>
          <a:p>
            <a:pPr indent="371475" algn="just">
              <a:lnSpc>
                <a:spcPct val="150000"/>
              </a:lnSpc>
            </a:pPr>
            <a:r>
              <a:rPr lang="en-US" altLang="zh-CN" kern="100" dirty="0">
                <a:solidFill>
                  <a:srgbClr val="000000"/>
                </a:solidFill>
                <a:latin typeface="+mn-ea"/>
                <a:cs typeface="Times New Roman" panose="02020603050405020304" pitchFamily="18" charset="0"/>
              </a:rPr>
              <a:t>2.</a:t>
            </a:r>
            <a:r>
              <a:rPr lang="zh-CN" altLang="zh-CN" kern="100" dirty="0">
                <a:solidFill>
                  <a:srgbClr val="000000"/>
                </a:solidFill>
                <a:latin typeface="+mn-ea"/>
                <a:cs typeface="Times New Roman" panose="02020603050405020304" pitchFamily="18" charset="0"/>
              </a:rPr>
              <a:t>规范性引用文件</a:t>
            </a:r>
          </a:p>
          <a:p>
            <a:pPr indent="371475" algn="just">
              <a:lnSpc>
                <a:spcPct val="150000"/>
              </a:lnSpc>
            </a:pPr>
            <a:r>
              <a:rPr lang="en-US" altLang="zh-CN" kern="100" dirty="0">
                <a:solidFill>
                  <a:srgbClr val="000000"/>
                </a:solidFill>
                <a:latin typeface="+mn-ea"/>
                <a:cs typeface="Times New Roman" panose="02020603050405020304" pitchFamily="18" charset="0"/>
              </a:rPr>
              <a:t>3.</a:t>
            </a:r>
            <a:r>
              <a:rPr lang="zh-CN" altLang="zh-CN" kern="100" dirty="0">
                <a:solidFill>
                  <a:srgbClr val="000000"/>
                </a:solidFill>
                <a:latin typeface="+mn-ea"/>
                <a:cs typeface="Times New Roman" panose="02020603050405020304" pitchFamily="18" charset="0"/>
              </a:rPr>
              <a:t>术语和定义</a:t>
            </a:r>
            <a:endParaRPr lang="en-US" altLang="zh-CN" kern="100" dirty="0">
              <a:solidFill>
                <a:srgbClr val="000000"/>
              </a:solidFill>
              <a:latin typeface="+mn-ea"/>
              <a:cs typeface="Times New Roman" panose="02020603050405020304" pitchFamily="18" charset="0"/>
            </a:endParaRPr>
          </a:p>
          <a:p>
            <a:pPr indent="371475" algn="just">
              <a:lnSpc>
                <a:spcPct val="150000"/>
              </a:lnSpc>
            </a:pPr>
            <a:r>
              <a:rPr lang="en-US" altLang="zh-CN" kern="100" dirty="0">
                <a:solidFill>
                  <a:srgbClr val="000000"/>
                </a:solidFill>
                <a:latin typeface="+mn-ea"/>
                <a:cs typeface="Times New Roman" panose="02020603050405020304" pitchFamily="18" charset="0"/>
              </a:rPr>
              <a:t>4.</a:t>
            </a:r>
            <a:r>
              <a:rPr lang="zh-CN" altLang="en-US" kern="100" dirty="0">
                <a:solidFill>
                  <a:srgbClr val="000000"/>
                </a:solidFill>
                <a:latin typeface="+mn-ea"/>
                <a:cs typeface="Times New Roman" panose="02020603050405020304" pitchFamily="18" charset="0"/>
              </a:rPr>
              <a:t>基本规则</a:t>
            </a:r>
            <a:endParaRPr lang="en-US" altLang="zh-CN" kern="100" dirty="0">
              <a:solidFill>
                <a:srgbClr val="000000"/>
              </a:solidFill>
              <a:latin typeface="+mn-ea"/>
              <a:cs typeface="Times New Roman" panose="02020603050405020304" pitchFamily="18" charset="0"/>
            </a:endParaRPr>
          </a:p>
          <a:p>
            <a:pPr indent="371475" algn="just">
              <a:lnSpc>
                <a:spcPct val="150000"/>
              </a:lnSpc>
            </a:pPr>
            <a:r>
              <a:rPr lang="en-US" altLang="zh-CN" kern="100" dirty="0">
                <a:solidFill>
                  <a:srgbClr val="000000"/>
                </a:solidFill>
                <a:latin typeface="+mn-ea"/>
                <a:cs typeface="Times New Roman" panose="02020603050405020304" pitchFamily="18" charset="0"/>
              </a:rPr>
              <a:t>5.</a:t>
            </a:r>
            <a:r>
              <a:rPr lang="zh-CN" altLang="en-US" kern="100" dirty="0">
                <a:solidFill>
                  <a:srgbClr val="000000"/>
                </a:solidFill>
                <a:latin typeface="+mn-ea"/>
                <a:cs typeface="Times New Roman" panose="02020603050405020304" pitchFamily="18" charset="0"/>
              </a:rPr>
              <a:t>通用技术要求</a:t>
            </a:r>
          </a:p>
          <a:p>
            <a:pPr indent="371475" algn="just">
              <a:lnSpc>
                <a:spcPct val="150000"/>
              </a:lnSpc>
            </a:pPr>
            <a:endParaRPr lang="zh-CN" altLang="zh-CN" kern="100" dirty="0">
              <a:solidFill>
                <a:srgbClr val="000000"/>
              </a:solidFill>
              <a:latin typeface="+mn-ea"/>
              <a:cs typeface="Times New Roman" panose="02020603050405020304" pitchFamily="18" charset="0"/>
            </a:endParaRPr>
          </a:p>
        </p:txBody>
      </p:sp>
    </p:spTree>
    <p:extLst>
      <p:ext uri="{BB962C8B-B14F-4D97-AF65-F5344CB8AC3E}">
        <p14:creationId xmlns:p14="http://schemas.microsoft.com/office/powerpoint/2010/main" val="892031221"/>
      </p:ext>
    </p:extLst>
  </p:cSld>
  <p:clrMapOvr>
    <a:masterClrMapping/>
  </p:clrMapOvr>
  <p:transition>
    <p:wedg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4294967295"/>
          </p:nvPr>
        </p:nvSpPr>
        <p:spPr>
          <a:xfrm>
            <a:off x="3646934" y="3105125"/>
            <a:ext cx="4968552" cy="964002"/>
          </a:xfrm>
        </p:spPr>
        <p:txBody>
          <a:bodyPr>
            <a:noAutofit/>
          </a:bodyPr>
          <a:lstStyle/>
          <a:p>
            <a:pPr>
              <a:buNone/>
            </a:pPr>
            <a:r>
              <a:rPr lang="zh-CN" altLang="en-US" sz="6000" b="1" dirty="0">
                <a:latin typeface="+mj-ea"/>
              </a:rPr>
              <a:t>标准主要内容</a:t>
            </a:r>
            <a:endParaRPr lang="en-US" altLang="zh-CN" sz="6000" b="1" dirty="0">
              <a:latin typeface="+mj-ea"/>
            </a:endParaRPr>
          </a:p>
          <a:p>
            <a:pPr>
              <a:buNone/>
            </a:pPr>
            <a:endParaRPr lang="en-US" altLang="zh-CN" sz="6000" b="1" dirty="0">
              <a:latin typeface="+mj-ea"/>
            </a:endParaRPr>
          </a:p>
          <a:p>
            <a:pPr>
              <a:buNone/>
            </a:pPr>
            <a:endParaRPr lang="zh-CN" altLang="en-US" sz="4400" b="1" dirty="0"/>
          </a:p>
        </p:txBody>
      </p:sp>
      <p:sp>
        <p:nvSpPr>
          <p:cNvPr id="3" name="标题 2"/>
          <p:cNvSpPr>
            <a:spLocks noGrp="1"/>
          </p:cNvSpPr>
          <p:nvPr>
            <p:ph type="title"/>
          </p:nvPr>
        </p:nvSpPr>
        <p:spPr/>
        <p:txBody>
          <a:bodyPr>
            <a:normAutofit fontScale="90000"/>
          </a:bodyPr>
          <a:lstStyle/>
          <a:p>
            <a:r>
              <a:rPr lang="en-US" altLang="zh-CN" dirty="0">
                <a:solidFill>
                  <a:schemeClr val="bg1"/>
                </a:solidFill>
              </a:rPr>
              <a:t>3</a:t>
            </a:r>
            <a:endParaRPr lang="zh-CN" altLang="en-US" dirty="0">
              <a:solidFill>
                <a:schemeClr val="bg1"/>
              </a:solidFill>
            </a:endParaRPr>
          </a:p>
        </p:txBody>
      </p:sp>
    </p:spTree>
  </p:cSld>
  <p:clrMapOvr>
    <a:masterClrMapping/>
  </p:clrMapOvr>
  <p:transition>
    <p:wedge/>
  </p:transition>
</p:sld>
</file>

<file path=ppt/theme/theme1.xml><?xml version="1.0" encoding="utf-8"?>
<a:theme xmlns:a="http://schemas.openxmlformats.org/drawingml/2006/main" name="1_Office 主题">
  <a:themeElements>
    <a:clrScheme name="中联重科新VI">
      <a:dk1>
        <a:srgbClr val="000000"/>
      </a:dk1>
      <a:lt1>
        <a:sysClr val="window" lastClr="FFFFFF"/>
      </a:lt1>
      <a:dk2>
        <a:srgbClr val="383841"/>
      </a:dk2>
      <a:lt2>
        <a:srgbClr val="53565A"/>
      </a:lt2>
      <a:accent1>
        <a:srgbClr val="B6ADA5"/>
      </a:accent1>
      <a:accent2>
        <a:srgbClr val="AADB1E"/>
      </a:accent2>
      <a:accent3>
        <a:srgbClr val="FF0000"/>
      </a:accent3>
      <a:accent4>
        <a:srgbClr val="292929"/>
      </a:accent4>
      <a:accent5>
        <a:srgbClr val="4BACC6"/>
      </a:accent5>
      <a:accent6>
        <a:srgbClr val="F79646"/>
      </a:accent6>
      <a:hlink>
        <a:srgbClr val="0000FF"/>
      </a:hlink>
      <a:folHlink>
        <a:srgbClr val="800080"/>
      </a:folHlink>
    </a:clrScheme>
    <a:fontScheme name="中联重科非标准字体">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AACE39"/>
        </a:solidFill>
        <a:ln>
          <a:noFill/>
        </a:ln>
        <a:extLst>
          <a:ext uri="{91240B29-F687-4F45-9708-019B960494DF}">
            <a14:hiddenLine xmlns:a14="http://schemas.microsoft.com/office/drawing/2010/main" w="9525">
              <a:solidFill>
                <a:srgbClr val="000000"/>
              </a:solidFill>
              <a:miter lim="800000"/>
              <a:headEnd/>
              <a:tailEnd/>
            </a14:hiddenLine>
          </a:ext>
        </a:extLst>
      </a:spPr>
      <a:bodyPr vert="horz" wrap="square" lIns="91440" tIns="45720" rIns="91440" bIns="45720" numCol="1" anchor="t" anchorCtr="0" compatLnSpc="1">
        <a:prstTxWarp prst="textNoShape">
          <a:avLst/>
        </a:prstTxWarp>
      </a:bodyPr>
      <a:lstStyle>
        <a:defPPr>
          <a:defRPr/>
        </a:defPPr>
      </a:lstStyle>
    </a:spDef>
    <a:txDef>
      <a:spPr>
        <a:noFill/>
        <a:ln>
          <a:solidFill>
            <a:schemeClr val="bg1">
              <a:lumMod val="85000"/>
            </a:schemeClr>
          </a:solidFill>
        </a:ln>
      </a:spPr>
      <a:bodyPr wrap="square" rtlCol="0">
        <a:spAutoFit/>
      </a:bodyPr>
      <a:lstStyle>
        <a:defPPr>
          <a:defRPr dirty="0"/>
        </a:defPPr>
      </a:lstStyle>
    </a:txDef>
  </a:objectDefaults>
  <a:extraClrSchemeLst/>
</a:theme>
</file>

<file path=ppt/theme/theme2.xml><?xml version="1.0" encoding="utf-8"?>
<a:theme xmlns:a="http://schemas.openxmlformats.org/drawingml/2006/main" name="2_Office 主题">
  <a:themeElements>
    <a:clrScheme name="中联重科新VI">
      <a:dk1>
        <a:srgbClr val="000000"/>
      </a:dk1>
      <a:lt1>
        <a:sysClr val="window" lastClr="FFFFFF"/>
      </a:lt1>
      <a:dk2>
        <a:srgbClr val="383841"/>
      </a:dk2>
      <a:lt2>
        <a:srgbClr val="53565A"/>
      </a:lt2>
      <a:accent1>
        <a:srgbClr val="B6ADA5"/>
      </a:accent1>
      <a:accent2>
        <a:srgbClr val="AADB1E"/>
      </a:accent2>
      <a:accent3>
        <a:srgbClr val="FF0000"/>
      </a:accent3>
      <a:accent4>
        <a:srgbClr val="292929"/>
      </a:accent4>
      <a:accent5>
        <a:srgbClr val="4BACC6"/>
      </a:accent5>
      <a:accent6>
        <a:srgbClr val="F79646"/>
      </a:accent6>
      <a:hlink>
        <a:srgbClr val="0000FF"/>
      </a:hlink>
      <a:folHlink>
        <a:srgbClr val="800080"/>
      </a:folHlink>
    </a:clrScheme>
    <a:fontScheme name="中联重科非标准字体">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AACE39"/>
        </a:solidFill>
        <a:ln>
          <a:noFill/>
        </a:ln>
        <a:extLst>
          <a:ext uri="{91240B29-F687-4F45-9708-019B960494DF}">
            <a14:hiddenLine xmlns:a14="http://schemas.microsoft.com/office/drawing/2010/main" w="9525">
              <a:solidFill>
                <a:srgbClr val="000000"/>
              </a:solidFill>
              <a:miter lim="800000"/>
              <a:headEnd/>
              <a:tailEnd/>
            </a14:hiddenLine>
          </a:ext>
        </a:extLst>
      </a:spPr>
      <a:bodyPr vert="horz" wrap="square" lIns="91440" tIns="45720" rIns="91440" bIns="45720" numCol="1" anchor="t" anchorCtr="0" compatLnSpc="1">
        <a:prstTxWarp prst="textNoShape">
          <a:avLst/>
        </a:prstTxWarp>
      </a:bodyPr>
      <a:lstStyle>
        <a:defPPr>
          <a:defRPr/>
        </a:defPPr>
      </a:lstStyle>
    </a:spDef>
  </a:objectDefaults>
  <a:extraClrSchemeLst/>
</a:theme>
</file>

<file path=ppt/theme/theme3.xml><?xml version="1.0" encoding="utf-8"?>
<a:theme xmlns:a="http://schemas.openxmlformats.org/drawingml/2006/main" name="3_Office 主题">
  <a:themeElements>
    <a:clrScheme name="中联重科新VI">
      <a:dk1>
        <a:srgbClr val="000000"/>
      </a:dk1>
      <a:lt1>
        <a:sysClr val="window" lastClr="FFFFFF"/>
      </a:lt1>
      <a:dk2>
        <a:srgbClr val="383841"/>
      </a:dk2>
      <a:lt2>
        <a:srgbClr val="53565A"/>
      </a:lt2>
      <a:accent1>
        <a:srgbClr val="B6ADA5"/>
      </a:accent1>
      <a:accent2>
        <a:srgbClr val="AADB1E"/>
      </a:accent2>
      <a:accent3>
        <a:srgbClr val="FF0000"/>
      </a:accent3>
      <a:accent4>
        <a:srgbClr val="292929"/>
      </a:accent4>
      <a:accent5>
        <a:srgbClr val="4BACC6"/>
      </a:accent5>
      <a:accent6>
        <a:srgbClr val="F79646"/>
      </a:accent6>
      <a:hlink>
        <a:srgbClr val="0000FF"/>
      </a:hlink>
      <a:folHlink>
        <a:srgbClr val="800080"/>
      </a:folHlink>
    </a:clrScheme>
    <a:fontScheme name="中联重科非标准字体">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lumMod val="95000"/>
          </a:schemeClr>
        </a:solidFill>
      </a:spPr>
      <a:bodyPr wrap="square">
        <a:noAutofit/>
      </a:bodyPr>
      <a:lstStyle>
        <a:defPPr>
          <a:defRPr sz="1800" b="1" dirty="0" smtClean="0">
            <a:latin typeface="+mn-ea"/>
            <a:cs typeface="Times New Roman" pitchFamily="18" charset="0"/>
          </a:defRPr>
        </a:defPPr>
      </a:lstStyle>
    </a:spDef>
  </a:objectDefaults>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5047</TotalTime>
  <Words>3251</Words>
  <Application>Microsoft Office PowerPoint</Application>
  <PresentationFormat>自定义</PresentationFormat>
  <Paragraphs>515</Paragraphs>
  <Slides>30</Slides>
  <Notes>13</Notes>
  <HiddenSlides>0</HiddenSlides>
  <MMClips>0</MMClips>
  <ScaleCrop>false</ScaleCrop>
  <HeadingPairs>
    <vt:vector size="8" baseType="variant">
      <vt:variant>
        <vt:lpstr>已用的字体</vt:lpstr>
      </vt:variant>
      <vt:variant>
        <vt:i4>8</vt:i4>
      </vt:variant>
      <vt:variant>
        <vt:lpstr>主题</vt:lpstr>
      </vt:variant>
      <vt:variant>
        <vt:i4>3</vt:i4>
      </vt:variant>
      <vt:variant>
        <vt:lpstr>嵌入 OLE 服务器</vt:lpstr>
      </vt:variant>
      <vt:variant>
        <vt:i4>1</vt:i4>
      </vt:variant>
      <vt:variant>
        <vt:lpstr>幻灯片标题</vt:lpstr>
      </vt:variant>
      <vt:variant>
        <vt:i4>30</vt:i4>
      </vt:variant>
    </vt:vector>
  </HeadingPairs>
  <TitlesOfParts>
    <vt:vector size="42" baseType="lpstr">
      <vt:lpstr>方正小标宋简体</vt:lpstr>
      <vt:lpstr>宋体</vt:lpstr>
      <vt:lpstr>微软雅黑</vt:lpstr>
      <vt:lpstr>Arial</vt:lpstr>
      <vt:lpstr>Calibri</vt:lpstr>
      <vt:lpstr>Times New Roman</vt:lpstr>
      <vt:lpstr>Titillium Web</vt:lpstr>
      <vt:lpstr>Wingdings</vt:lpstr>
      <vt:lpstr>1_Office 主题</vt:lpstr>
      <vt:lpstr>2_Office 主题</vt:lpstr>
      <vt:lpstr>3_Office 主题</vt:lpstr>
      <vt:lpstr>Visio</vt:lpstr>
      <vt:lpstr>PowerPoint 演示文稿</vt:lpstr>
      <vt:lpstr>PowerPoint 演示文稿</vt:lpstr>
      <vt:lpstr>1</vt:lpstr>
      <vt:lpstr>PowerPoint 演示文稿</vt:lpstr>
      <vt:lpstr>2</vt:lpstr>
      <vt:lpstr>PowerPoint 演示文稿</vt:lpstr>
      <vt:lpstr>PowerPoint 演示文稿</vt:lpstr>
      <vt:lpstr>PowerPoint 演示文稿</vt:lpstr>
      <vt:lpstr>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vt:lpstr>
      <vt:lpstr>PowerPoint 演示文稿</vt:lpstr>
      <vt:lpstr>5</vt:lpstr>
      <vt:lpstr>PowerPoint 演示文稿</vt:lpstr>
      <vt:lpstr>PowerPoint 演示文稿</vt:lpstr>
      <vt:lpstr>PowerPoint 演示文稿</vt:lpstr>
    </vt:vector>
  </TitlesOfParts>
  <Company>zooml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胡卫民</dc:creator>
  <cp:lastModifiedBy>LW</cp:lastModifiedBy>
  <cp:revision>1788</cp:revision>
  <dcterms:created xsi:type="dcterms:W3CDTF">2016-08-01T08:06:42Z</dcterms:created>
  <dcterms:modified xsi:type="dcterms:W3CDTF">2022-05-20T02:33:37Z</dcterms:modified>
</cp:coreProperties>
</file>